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64A5E7" w14:textId="77777777" w:rsidR="00DB18B0" w:rsidRDefault="00DB18B0" w:rsidP="007612B3">
      <w:pPr>
        <w:jc w:val="both"/>
        <w:rPr>
          <w:rFonts w:cs="Arial"/>
          <w:sz w:val="24"/>
        </w:rPr>
      </w:pPr>
    </w:p>
    <w:p w14:paraId="0DC09979" w14:textId="77777777" w:rsidR="00DB18B0" w:rsidRDefault="00DB18B0" w:rsidP="007612B3">
      <w:pPr>
        <w:jc w:val="both"/>
        <w:rPr>
          <w:rFonts w:cs="Arial"/>
          <w:sz w:val="24"/>
        </w:rPr>
      </w:pPr>
    </w:p>
    <w:p w14:paraId="30CC6C75" w14:textId="77777777" w:rsidR="00DB18B0" w:rsidRDefault="00DB18B0" w:rsidP="007612B3">
      <w:pPr>
        <w:jc w:val="both"/>
        <w:rPr>
          <w:rFonts w:cs="Arial"/>
          <w:sz w:val="24"/>
        </w:rPr>
      </w:pPr>
    </w:p>
    <w:p w14:paraId="3C6B342A" w14:textId="036EB81A" w:rsidR="007612B3" w:rsidRPr="002760DC" w:rsidRDefault="007612B3" w:rsidP="007612B3">
      <w:pPr>
        <w:pStyle w:val="datumtevilka"/>
      </w:pPr>
      <w:r w:rsidRPr="002760DC">
        <w:t xml:space="preserve">Številka: </w:t>
      </w:r>
      <w:r w:rsidRPr="002760DC">
        <w:tab/>
      </w:r>
      <w:r w:rsidR="00FF340F">
        <w:t>8421—33/2020</w:t>
      </w:r>
    </w:p>
    <w:p w14:paraId="77BCF563" w14:textId="1EA1FE81" w:rsidR="007612B3" w:rsidRPr="002760DC" w:rsidRDefault="007612B3" w:rsidP="007612B3">
      <w:pPr>
        <w:pStyle w:val="datumtevilka"/>
      </w:pPr>
      <w:r>
        <w:t>Datum:</w:t>
      </w:r>
      <w:r w:rsidRPr="002760DC">
        <w:t xml:space="preserve"> </w:t>
      </w:r>
      <w:r w:rsidRPr="002760DC">
        <w:tab/>
      </w:r>
      <w:r w:rsidR="00FF340F">
        <w:t>Avgust 2023</w:t>
      </w:r>
    </w:p>
    <w:p w14:paraId="2517D7D9" w14:textId="77777777" w:rsidR="00815F8F" w:rsidRPr="00846A00" w:rsidRDefault="00815F8F" w:rsidP="00846A00">
      <w:pPr>
        <w:jc w:val="both"/>
        <w:rPr>
          <w:rFonts w:cs="Arial"/>
          <w:sz w:val="24"/>
        </w:rPr>
      </w:pPr>
    </w:p>
    <w:p w14:paraId="1EC07015" w14:textId="77777777" w:rsidR="00815F8F" w:rsidRPr="00846A00" w:rsidRDefault="00815F8F">
      <w:pPr>
        <w:jc w:val="both"/>
        <w:rPr>
          <w:rFonts w:cs="Arial"/>
          <w:sz w:val="24"/>
        </w:rPr>
      </w:pPr>
    </w:p>
    <w:p w14:paraId="078028E4" w14:textId="77777777" w:rsidR="00815F8F" w:rsidRPr="00846A00" w:rsidRDefault="00815F8F">
      <w:pPr>
        <w:jc w:val="both"/>
        <w:rPr>
          <w:rFonts w:cs="Arial"/>
          <w:sz w:val="24"/>
        </w:rPr>
      </w:pPr>
    </w:p>
    <w:p w14:paraId="5AAD7537" w14:textId="77777777" w:rsidR="00815F8F" w:rsidRPr="00846A00" w:rsidRDefault="00815F8F">
      <w:pPr>
        <w:jc w:val="both"/>
        <w:rPr>
          <w:rFonts w:cs="Arial"/>
          <w:sz w:val="24"/>
        </w:rPr>
      </w:pPr>
    </w:p>
    <w:p w14:paraId="4B76A1C6" w14:textId="77777777" w:rsidR="00815F8F" w:rsidRPr="00846A00" w:rsidRDefault="00815F8F">
      <w:pPr>
        <w:jc w:val="both"/>
        <w:rPr>
          <w:rFonts w:cs="Arial"/>
          <w:sz w:val="24"/>
        </w:rPr>
      </w:pPr>
    </w:p>
    <w:p w14:paraId="321442E4" w14:textId="22948FCF" w:rsidR="00DB18B0" w:rsidRPr="00DB18B0" w:rsidRDefault="00AB3142" w:rsidP="00DB18B0">
      <w:pPr>
        <w:jc w:val="center"/>
        <w:rPr>
          <w:rFonts w:cs="Arial"/>
          <w:b/>
          <w:sz w:val="36"/>
          <w:szCs w:val="36"/>
        </w:rPr>
      </w:pPr>
      <w:r>
        <w:rPr>
          <w:rFonts w:cs="Arial"/>
          <w:b/>
          <w:sz w:val="36"/>
          <w:szCs w:val="36"/>
        </w:rPr>
        <w:t>REGIJSKI</w:t>
      </w:r>
    </w:p>
    <w:p w14:paraId="4E56E531" w14:textId="20ADE7C5" w:rsidR="00DB18B0" w:rsidRPr="00DB18B0" w:rsidRDefault="00DB18B0" w:rsidP="00DB18B0">
      <w:pPr>
        <w:jc w:val="center"/>
        <w:rPr>
          <w:rFonts w:cs="Arial"/>
          <w:b/>
          <w:sz w:val="36"/>
          <w:szCs w:val="36"/>
        </w:rPr>
      </w:pPr>
      <w:r w:rsidRPr="00DB18B0">
        <w:rPr>
          <w:rFonts w:cs="Arial"/>
          <w:b/>
          <w:sz w:val="36"/>
          <w:szCs w:val="36"/>
        </w:rPr>
        <w:t xml:space="preserve"> </w:t>
      </w:r>
      <w:r w:rsidR="00AB3142" w:rsidRPr="00DB18B0">
        <w:rPr>
          <w:rFonts w:cs="Arial"/>
          <w:b/>
          <w:sz w:val="36"/>
          <w:szCs w:val="36"/>
        </w:rPr>
        <w:t xml:space="preserve">NAČRT </w:t>
      </w:r>
      <w:r w:rsidRPr="00DB18B0">
        <w:rPr>
          <w:rFonts w:cs="Arial"/>
          <w:b/>
          <w:sz w:val="36"/>
          <w:szCs w:val="36"/>
        </w:rPr>
        <w:t>ZAŠČITE IN REŠEVANJA OB</w:t>
      </w:r>
    </w:p>
    <w:p w14:paraId="76A363C3" w14:textId="77777777" w:rsidR="00DB18B0" w:rsidRPr="00DB18B0" w:rsidRDefault="00DB18B0" w:rsidP="00DB18B0">
      <w:pPr>
        <w:jc w:val="center"/>
        <w:rPr>
          <w:rFonts w:cs="Arial"/>
          <w:b/>
          <w:sz w:val="36"/>
          <w:szCs w:val="36"/>
        </w:rPr>
      </w:pPr>
      <w:r w:rsidRPr="00DB18B0">
        <w:rPr>
          <w:rFonts w:cs="Arial"/>
          <w:b/>
          <w:sz w:val="36"/>
          <w:szCs w:val="36"/>
        </w:rPr>
        <w:t>JEDRSKI ALI RADIOLOŠKI NESREČI</w:t>
      </w:r>
    </w:p>
    <w:p w14:paraId="75371D4F" w14:textId="77777777" w:rsidR="00DB18B0" w:rsidRPr="00DB18B0" w:rsidRDefault="00DB18B0" w:rsidP="00DB18B0">
      <w:pPr>
        <w:jc w:val="center"/>
        <w:rPr>
          <w:rFonts w:cs="Arial"/>
          <w:b/>
          <w:sz w:val="36"/>
          <w:szCs w:val="36"/>
        </w:rPr>
      </w:pPr>
      <w:r w:rsidRPr="00DB18B0">
        <w:rPr>
          <w:rFonts w:cs="Arial"/>
          <w:b/>
          <w:sz w:val="36"/>
          <w:szCs w:val="36"/>
        </w:rPr>
        <w:t>V ZASAVJU</w:t>
      </w:r>
    </w:p>
    <w:p w14:paraId="5E6C4813" w14:textId="77777777" w:rsidR="00DB18B0" w:rsidRPr="00DB18B0" w:rsidRDefault="00DB18B0" w:rsidP="00DB18B0">
      <w:pPr>
        <w:jc w:val="center"/>
        <w:rPr>
          <w:rFonts w:cs="Arial"/>
          <w:sz w:val="24"/>
        </w:rPr>
      </w:pPr>
    </w:p>
    <w:p w14:paraId="7B15DBC9" w14:textId="77777777" w:rsidR="00DB18B0" w:rsidRPr="00DB18B0" w:rsidRDefault="00DB18B0" w:rsidP="00DB18B0">
      <w:pPr>
        <w:jc w:val="center"/>
        <w:rPr>
          <w:rFonts w:cs="Arial"/>
          <w:sz w:val="24"/>
        </w:rPr>
      </w:pPr>
    </w:p>
    <w:p w14:paraId="4A30F802" w14:textId="04161C98" w:rsidR="00815F8F" w:rsidRPr="00A5030F" w:rsidRDefault="00DB18B0" w:rsidP="00DB18B0">
      <w:pPr>
        <w:jc w:val="center"/>
        <w:rPr>
          <w:rFonts w:cs="Arial"/>
          <w:sz w:val="28"/>
          <w:szCs w:val="28"/>
        </w:rPr>
      </w:pPr>
      <w:r w:rsidRPr="00A5030F">
        <w:rPr>
          <w:rFonts w:cs="Arial"/>
          <w:b/>
          <w:sz w:val="28"/>
          <w:szCs w:val="28"/>
        </w:rPr>
        <w:t xml:space="preserve">Verzija </w:t>
      </w:r>
      <w:r w:rsidR="00A5030F" w:rsidRPr="00A5030F">
        <w:rPr>
          <w:rFonts w:cs="Arial"/>
          <w:b/>
          <w:sz w:val="28"/>
          <w:szCs w:val="28"/>
        </w:rPr>
        <w:t>4</w:t>
      </w:r>
      <w:r w:rsidRPr="00A5030F">
        <w:rPr>
          <w:rFonts w:cs="Arial"/>
          <w:b/>
          <w:sz w:val="28"/>
          <w:szCs w:val="28"/>
        </w:rPr>
        <w:t>.0</w:t>
      </w:r>
    </w:p>
    <w:p w14:paraId="53A75232" w14:textId="77777777" w:rsidR="00815F8F" w:rsidRPr="00846A00" w:rsidRDefault="00815F8F">
      <w:pPr>
        <w:jc w:val="both"/>
        <w:rPr>
          <w:rFonts w:cs="Arial"/>
          <w:sz w:val="24"/>
        </w:rPr>
      </w:pPr>
    </w:p>
    <w:p w14:paraId="5EEFD18E" w14:textId="77777777" w:rsidR="00815F8F" w:rsidRPr="00846A00" w:rsidRDefault="00815F8F">
      <w:pPr>
        <w:jc w:val="both"/>
        <w:rPr>
          <w:rFonts w:cs="Arial"/>
          <w:sz w:val="24"/>
        </w:rPr>
      </w:pPr>
    </w:p>
    <w:tbl>
      <w:tblPr>
        <w:tblW w:w="85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59"/>
        <w:gridCol w:w="2113"/>
        <w:gridCol w:w="1217"/>
        <w:gridCol w:w="3190"/>
      </w:tblGrid>
      <w:tr w:rsidR="00DB18B0" w:rsidRPr="00D00773" w14:paraId="05DF098F" w14:textId="77777777" w:rsidTr="0007232E">
        <w:trPr>
          <w:tblHeader/>
          <w:jc w:val="center"/>
        </w:trPr>
        <w:tc>
          <w:tcPr>
            <w:tcW w:w="20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0E15CD" w14:textId="77777777" w:rsidR="00DB18B0" w:rsidRPr="00D00773" w:rsidRDefault="00DB18B0" w:rsidP="00BC3A66">
            <w:pPr>
              <w:autoSpaceDE w:val="0"/>
              <w:autoSpaceDN w:val="0"/>
              <w:adjustRightInd w:val="0"/>
              <w:rPr>
                <w:rFonts w:cs="Arial"/>
                <w:b/>
                <w:bCs/>
                <w:szCs w:val="20"/>
              </w:rPr>
            </w:pPr>
          </w:p>
        </w:tc>
        <w:tc>
          <w:tcPr>
            <w:tcW w:w="2113" w:type="dxa"/>
            <w:tcBorders>
              <w:left w:val="single" w:sz="4" w:space="0" w:color="auto"/>
            </w:tcBorders>
            <w:shd w:val="clear" w:color="auto" w:fill="F2F2F2"/>
          </w:tcPr>
          <w:p w14:paraId="60672AEB" w14:textId="77777777" w:rsidR="00DB18B0" w:rsidRPr="00D00773" w:rsidRDefault="00DB18B0" w:rsidP="00BC3A66">
            <w:pPr>
              <w:autoSpaceDE w:val="0"/>
              <w:autoSpaceDN w:val="0"/>
              <w:adjustRightInd w:val="0"/>
              <w:rPr>
                <w:rFonts w:cs="Arial"/>
                <w:b/>
                <w:bCs/>
                <w:szCs w:val="20"/>
              </w:rPr>
            </w:pPr>
            <w:r w:rsidRPr="00D00773">
              <w:rPr>
                <w:rFonts w:cs="Arial"/>
                <w:b/>
                <w:bCs/>
                <w:szCs w:val="20"/>
              </w:rPr>
              <w:t>Organ</w:t>
            </w:r>
          </w:p>
        </w:tc>
        <w:tc>
          <w:tcPr>
            <w:tcW w:w="1217" w:type="dxa"/>
            <w:shd w:val="clear" w:color="auto" w:fill="F2F2F2"/>
          </w:tcPr>
          <w:p w14:paraId="70E66437" w14:textId="77777777" w:rsidR="00DB18B0" w:rsidRPr="00D00773" w:rsidRDefault="00DB18B0" w:rsidP="00BC3A66">
            <w:pPr>
              <w:autoSpaceDE w:val="0"/>
              <w:autoSpaceDN w:val="0"/>
              <w:adjustRightInd w:val="0"/>
              <w:rPr>
                <w:rFonts w:cs="Arial"/>
                <w:b/>
                <w:bCs/>
                <w:szCs w:val="20"/>
              </w:rPr>
            </w:pPr>
            <w:r w:rsidRPr="00D00773">
              <w:rPr>
                <w:rFonts w:cs="Arial"/>
                <w:b/>
                <w:bCs/>
                <w:szCs w:val="20"/>
              </w:rPr>
              <w:t>Datum</w:t>
            </w:r>
          </w:p>
        </w:tc>
        <w:tc>
          <w:tcPr>
            <w:tcW w:w="3190" w:type="dxa"/>
            <w:shd w:val="clear" w:color="auto" w:fill="F2F2F2"/>
          </w:tcPr>
          <w:p w14:paraId="519F92EE" w14:textId="77777777" w:rsidR="00DB18B0" w:rsidRPr="00D00773" w:rsidRDefault="00DB18B0" w:rsidP="00BC3A66">
            <w:pPr>
              <w:autoSpaceDE w:val="0"/>
              <w:autoSpaceDN w:val="0"/>
              <w:adjustRightInd w:val="0"/>
              <w:rPr>
                <w:rFonts w:cs="Arial"/>
                <w:b/>
                <w:bCs/>
                <w:szCs w:val="20"/>
              </w:rPr>
            </w:pPr>
            <w:r w:rsidRPr="00D00773">
              <w:rPr>
                <w:rFonts w:cs="Arial"/>
                <w:b/>
                <w:bCs/>
                <w:szCs w:val="20"/>
              </w:rPr>
              <w:t>Podpis odgovorne osebe</w:t>
            </w:r>
          </w:p>
          <w:p w14:paraId="71D4A586" w14:textId="77777777" w:rsidR="00DB18B0" w:rsidRPr="00D00773" w:rsidRDefault="00DB18B0" w:rsidP="00BC3A66">
            <w:pPr>
              <w:autoSpaceDE w:val="0"/>
              <w:autoSpaceDN w:val="0"/>
              <w:adjustRightInd w:val="0"/>
              <w:rPr>
                <w:rFonts w:cs="Arial"/>
                <w:b/>
                <w:bCs/>
                <w:szCs w:val="20"/>
              </w:rPr>
            </w:pPr>
          </w:p>
        </w:tc>
      </w:tr>
      <w:tr w:rsidR="00DB18B0" w:rsidRPr="00D00773" w14:paraId="1097795C" w14:textId="77777777" w:rsidTr="0007232E">
        <w:trPr>
          <w:tblHeader/>
          <w:jc w:val="center"/>
        </w:trPr>
        <w:tc>
          <w:tcPr>
            <w:tcW w:w="2059" w:type="dxa"/>
            <w:tcBorders>
              <w:top w:val="single" w:sz="4" w:space="0" w:color="auto"/>
            </w:tcBorders>
            <w:shd w:val="clear" w:color="auto" w:fill="F2F2F2" w:themeFill="background1" w:themeFillShade="F2"/>
          </w:tcPr>
          <w:p w14:paraId="587E5A6F" w14:textId="77777777" w:rsidR="00DB18B0" w:rsidRPr="00D00773" w:rsidRDefault="00DB18B0" w:rsidP="00067BEE">
            <w:pPr>
              <w:autoSpaceDE w:val="0"/>
              <w:autoSpaceDN w:val="0"/>
              <w:adjustRightInd w:val="0"/>
              <w:jc w:val="center"/>
              <w:rPr>
                <w:rFonts w:cs="Arial"/>
                <w:b/>
                <w:bCs/>
                <w:szCs w:val="20"/>
              </w:rPr>
            </w:pPr>
          </w:p>
          <w:p w14:paraId="026049F7"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Izdelal</w:t>
            </w:r>
          </w:p>
          <w:p w14:paraId="430242F3" w14:textId="77777777" w:rsidR="00DB18B0" w:rsidRPr="00D00773" w:rsidRDefault="00DB18B0" w:rsidP="00067BEE">
            <w:pPr>
              <w:autoSpaceDE w:val="0"/>
              <w:autoSpaceDN w:val="0"/>
              <w:adjustRightInd w:val="0"/>
              <w:jc w:val="center"/>
              <w:rPr>
                <w:rFonts w:cs="Arial"/>
                <w:b/>
                <w:bCs/>
                <w:szCs w:val="20"/>
              </w:rPr>
            </w:pPr>
          </w:p>
        </w:tc>
        <w:tc>
          <w:tcPr>
            <w:tcW w:w="2113" w:type="dxa"/>
          </w:tcPr>
          <w:p w14:paraId="48CF434A" w14:textId="77777777" w:rsidR="00DB18B0" w:rsidRPr="00D00773" w:rsidRDefault="00DB18B0" w:rsidP="00067BEE">
            <w:pPr>
              <w:autoSpaceDE w:val="0"/>
              <w:autoSpaceDN w:val="0"/>
              <w:adjustRightInd w:val="0"/>
              <w:jc w:val="center"/>
              <w:rPr>
                <w:rFonts w:cs="Arial"/>
                <w:b/>
                <w:bCs/>
                <w:szCs w:val="20"/>
              </w:rPr>
            </w:pPr>
          </w:p>
          <w:p w14:paraId="525544A6"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Izpostava URSZR</w:t>
            </w:r>
          </w:p>
          <w:p w14:paraId="2C377B2F"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Trbovlje</w:t>
            </w:r>
          </w:p>
          <w:p w14:paraId="677D7C9C" w14:textId="77777777" w:rsidR="00DB18B0" w:rsidRPr="00D00773" w:rsidRDefault="00DB18B0" w:rsidP="00067BEE">
            <w:pPr>
              <w:autoSpaceDE w:val="0"/>
              <w:autoSpaceDN w:val="0"/>
              <w:adjustRightInd w:val="0"/>
              <w:jc w:val="center"/>
              <w:rPr>
                <w:rFonts w:cs="Arial"/>
                <w:b/>
                <w:bCs/>
                <w:szCs w:val="20"/>
              </w:rPr>
            </w:pPr>
          </w:p>
        </w:tc>
        <w:tc>
          <w:tcPr>
            <w:tcW w:w="1217" w:type="dxa"/>
          </w:tcPr>
          <w:p w14:paraId="5758801C" w14:textId="77777777" w:rsidR="00DB18B0" w:rsidRPr="00D00773" w:rsidRDefault="00DB18B0" w:rsidP="00BC3A66">
            <w:pPr>
              <w:autoSpaceDE w:val="0"/>
              <w:autoSpaceDN w:val="0"/>
              <w:adjustRightInd w:val="0"/>
              <w:rPr>
                <w:rFonts w:cs="Arial"/>
                <w:b/>
                <w:bCs/>
                <w:szCs w:val="20"/>
              </w:rPr>
            </w:pPr>
          </w:p>
        </w:tc>
        <w:tc>
          <w:tcPr>
            <w:tcW w:w="3190" w:type="dxa"/>
          </w:tcPr>
          <w:p w14:paraId="793792FA" w14:textId="77777777" w:rsidR="00DB18B0" w:rsidRPr="00D00773" w:rsidRDefault="00DB18B0" w:rsidP="00D93212">
            <w:pPr>
              <w:autoSpaceDE w:val="0"/>
              <w:autoSpaceDN w:val="0"/>
              <w:adjustRightInd w:val="0"/>
              <w:jc w:val="center"/>
              <w:rPr>
                <w:rFonts w:cs="Arial"/>
                <w:b/>
                <w:bCs/>
                <w:szCs w:val="20"/>
              </w:rPr>
            </w:pPr>
          </w:p>
          <w:p w14:paraId="467E11BA" w14:textId="77777777" w:rsidR="00D93212" w:rsidRPr="00D00773" w:rsidRDefault="00D93212" w:rsidP="00D93212">
            <w:pPr>
              <w:autoSpaceDE w:val="0"/>
              <w:autoSpaceDN w:val="0"/>
              <w:adjustRightInd w:val="0"/>
              <w:jc w:val="center"/>
              <w:rPr>
                <w:rFonts w:cs="Arial"/>
                <w:b/>
                <w:bCs/>
                <w:szCs w:val="20"/>
              </w:rPr>
            </w:pPr>
            <w:r w:rsidRPr="00D00773">
              <w:rPr>
                <w:rFonts w:cs="Arial"/>
                <w:b/>
                <w:bCs/>
                <w:szCs w:val="20"/>
              </w:rPr>
              <w:t>Aleksander Resman</w:t>
            </w:r>
          </w:p>
          <w:p w14:paraId="56DA5263" w14:textId="6D7AE582" w:rsidR="00DB18B0" w:rsidRPr="00D00773" w:rsidRDefault="00D93212" w:rsidP="00D93212">
            <w:pPr>
              <w:autoSpaceDE w:val="0"/>
              <w:autoSpaceDN w:val="0"/>
              <w:adjustRightInd w:val="0"/>
              <w:jc w:val="center"/>
              <w:rPr>
                <w:rFonts w:cs="Arial"/>
                <w:b/>
                <w:bCs/>
                <w:szCs w:val="20"/>
              </w:rPr>
            </w:pPr>
            <w:r w:rsidRPr="00D00773">
              <w:rPr>
                <w:rFonts w:cs="Arial"/>
                <w:b/>
                <w:bCs/>
                <w:szCs w:val="20"/>
              </w:rPr>
              <w:t>Svetovalec za ZiR</w:t>
            </w:r>
          </w:p>
        </w:tc>
      </w:tr>
      <w:tr w:rsidR="00DB18B0" w:rsidRPr="00D00773" w14:paraId="1A1F5BBD" w14:textId="77777777" w:rsidTr="0007232E">
        <w:trPr>
          <w:tblHeader/>
          <w:jc w:val="center"/>
        </w:trPr>
        <w:tc>
          <w:tcPr>
            <w:tcW w:w="2059" w:type="dxa"/>
            <w:shd w:val="clear" w:color="auto" w:fill="F2F2F2" w:themeFill="background1" w:themeFillShade="F2"/>
          </w:tcPr>
          <w:p w14:paraId="1E176649" w14:textId="77777777" w:rsidR="00DB18B0" w:rsidRPr="00D00773" w:rsidRDefault="00DB18B0" w:rsidP="00067BEE">
            <w:pPr>
              <w:autoSpaceDE w:val="0"/>
              <w:autoSpaceDN w:val="0"/>
              <w:adjustRightInd w:val="0"/>
              <w:jc w:val="center"/>
              <w:rPr>
                <w:rFonts w:cs="Arial"/>
                <w:b/>
                <w:bCs/>
                <w:szCs w:val="20"/>
              </w:rPr>
            </w:pPr>
          </w:p>
          <w:p w14:paraId="02BBCA47" w14:textId="03A0A864" w:rsidR="00DB18B0" w:rsidRPr="00D00773" w:rsidRDefault="00067BEE" w:rsidP="00067BEE">
            <w:pPr>
              <w:autoSpaceDE w:val="0"/>
              <w:autoSpaceDN w:val="0"/>
              <w:adjustRightInd w:val="0"/>
              <w:jc w:val="center"/>
              <w:rPr>
                <w:rFonts w:cs="Arial"/>
                <w:b/>
                <w:bCs/>
                <w:szCs w:val="20"/>
              </w:rPr>
            </w:pPr>
            <w:r>
              <w:rPr>
                <w:rFonts w:cs="Arial"/>
                <w:b/>
                <w:bCs/>
                <w:szCs w:val="20"/>
              </w:rPr>
              <w:t>Obravnaval -</w:t>
            </w:r>
            <w:r w:rsidR="00DB18B0" w:rsidRPr="00D00773">
              <w:rPr>
                <w:rFonts w:cs="Arial"/>
                <w:b/>
                <w:bCs/>
                <w:szCs w:val="20"/>
              </w:rPr>
              <w:t xml:space="preserve"> Odobril</w:t>
            </w:r>
          </w:p>
          <w:p w14:paraId="794BAB67" w14:textId="77777777" w:rsidR="00DB18B0" w:rsidRPr="00D00773" w:rsidRDefault="00DB18B0" w:rsidP="00067BEE">
            <w:pPr>
              <w:autoSpaceDE w:val="0"/>
              <w:autoSpaceDN w:val="0"/>
              <w:adjustRightInd w:val="0"/>
              <w:jc w:val="center"/>
              <w:rPr>
                <w:rFonts w:cs="Arial"/>
                <w:b/>
                <w:bCs/>
                <w:szCs w:val="20"/>
              </w:rPr>
            </w:pPr>
          </w:p>
          <w:p w14:paraId="66FB95AA" w14:textId="77777777" w:rsidR="00DB18B0" w:rsidRPr="00D00773" w:rsidRDefault="00DB18B0" w:rsidP="00067BEE">
            <w:pPr>
              <w:autoSpaceDE w:val="0"/>
              <w:autoSpaceDN w:val="0"/>
              <w:adjustRightInd w:val="0"/>
              <w:jc w:val="center"/>
              <w:rPr>
                <w:rFonts w:cs="Arial"/>
                <w:b/>
                <w:bCs/>
                <w:szCs w:val="20"/>
              </w:rPr>
            </w:pPr>
          </w:p>
        </w:tc>
        <w:tc>
          <w:tcPr>
            <w:tcW w:w="2113" w:type="dxa"/>
          </w:tcPr>
          <w:p w14:paraId="5CA98647" w14:textId="77777777" w:rsidR="00DB18B0" w:rsidRPr="00D00773" w:rsidRDefault="00DB18B0" w:rsidP="00067BEE">
            <w:pPr>
              <w:autoSpaceDE w:val="0"/>
              <w:autoSpaceDN w:val="0"/>
              <w:adjustRightInd w:val="0"/>
              <w:ind w:right="-89"/>
              <w:jc w:val="center"/>
              <w:rPr>
                <w:rFonts w:cs="Arial"/>
                <w:b/>
                <w:bCs/>
                <w:szCs w:val="20"/>
              </w:rPr>
            </w:pPr>
          </w:p>
          <w:p w14:paraId="6E9144BB" w14:textId="7F1564B1" w:rsidR="00067BEE" w:rsidRPr="00D00773" w:rsidRDefault="00067BEE" w:rsidP="00067BEE">
            <w:pPr>
              <w:autoSpaceDE w:val="0"/>
              <w:autoSpaceDN w:val="0"/>
              <w:adjustRightInd w:val="0"/>
              <w:ind w:right="-89"/>
              <w:jc w:val="center"/>
              <w:rPr>
                <w:rFonts w:cs="Arial"/>
                <w:b/>
                <w:bCs/>
                <w:szCs w:val="20"/>
              </w:rPr>
            </w:pPr>
            <w:r>
              <w:rPr>
                <w:rFonts w:cs="Arial"/>
                <w:b/>
                <w:bCs/>
                <w:szCs w:val="20"/>
              </w:rPr>
              <w:t>Štab CZ za Zasavje</w:t>
            </w:r>
          </w:p>
          <w:p w14:paraId="5606AC33" w14:textId="56BA4F89" w:rsidR="00DB18B0" w:rsidRPr="00D00773" w:rsidRDefault="00DB18B0" w:rsidP="00067BEE">
            <w:pPr>
              <w:autoSpaceDE w:val="0"/>
              <w:autoSpaceDN w:val="0"/>
              <w:adjustRightInd w:val="0"/>
              <w:ind w:right="-89"/>
              <w:jc w:val="center"/>
              <w:rPr>
                <w:rFonts w:cs="Arial"/>
                <w:b/>
                <w:bCs/>
                <w:szCs w:val="20"/>
              </w:rPr>
            </w:pPr>
          </w:p>
        </w:tc>
        <w:tc>
          <w:tcPr>
            <w:tcW w:w="1217" w:type="dxa"/>
          </w:tcPr>
          <w:p w14:paraId="487F7990" w14:textId="68C197EC" w:rsidR="00DB18B0" w:rsidRPr="00D00773" w:rsidRDefault="00DB18B0" w:rsidP="00BC3A66">
            <w:pPr>
              <w:autoSpaceDE w:val="0"/>
              <w:autoSpaceDN w:val="0"/>
              <w:adjustRightInd w:val="0"/>
              <w:rPr>
                <w:rFonts w:cs="Arial"/>
                <w:b/>
                <w:bCs/>
                <w:szCs w:val="20"/>
              </w:rPr>
            </w:pPr>
          </w:p>
        </w:tc>
        <w:tc>
          <w:tcPr>
            <w:tcW w:w="3190" w:type="dxa"/>
          </w:tcPr>
          <w:p w14:paraId="5D675A75" w14:textId="77777777" w:rsidR="00DB18B0" w:rsidRPr="00D00773" w:rsidRDefault="00DB18B0" w:rsidP="00D93212">
            <w:pPr>
              <w:autoSpaceDE w:val="0"/>
              <w:autoSpaceDN w:val="0"/>
              <w:adjustRightInd w:val="0"/>
              <w:jc w:val="center"/>
              <w:rPr>
                <w:rFonts w:cs="Arial"/>
                <w:b/>
                <w:szCs w:val="20"/>
              </w:rPr>
            </w:pPr>
          </w:p>
          <w:p w14:paraId="4566362E" w14:textId="70DAE40C" w:rsidR="00DB18B0" w:rsidRPr="00D00773" w:rsidRDefault="00D93212" w:rsidP="00D93212">
            <w:pPr>
              <w:autoSpaceDE w:val="0"/>
              <w:autoSpaceDN w:val="0"/>
              <w:adjustRightInd w:val="0"/>
              <w:jc w:val="center"/>
              <w:rPr>
                <w:rFonts w:cs="Arial"/>
                <w:b/>
                <w:bCs/>
                <w:szCs w:val="20"/>
              </w:rPr>
            </w:pPr>
            <w:r>
              <w:rPr>
                <w:rFonts w:cs="Arial"/>
                <w:b/>
                <w:szCs w:val="20"/>
              </w:rPr>
              <w:t>Simon Las</w:t>
            </w:r>
          </w:p>
          <w:p w14:paraId="7D394BD6" w14:textId="77777777" w:rsidR="00DB18B0" w:rsidRPr="00D00773" w:rsidRDefault="00DB18B0" w:rsidP="00D93212">
            <w:pPr>
              <w:autoSpaceDE w:val="0"/>
              <w:autoSpaceDN w:val="0"/>
              <w:adjustRightInd w:val="0"/>
              <w:jc w:val="center"/>
              <w:rPr>
                <w:rFonts w:cs="Arial"/>
                <w:b/>
                <w:bCs/>
                <w:szCs w:val="20"/>
              </w:rPr>
            </w:pPr>
            <w:r w:rsidRPr="00D00773">
              <w:rPr>
                <w:rFonts w:cs="Arial"/>
                <w:b/>
                <w:bCs/>
                <w:szCs w:val="20"/>
              </w:rPr>
              <w:t>Poveljnik CZ za Zasavje</w:t>
            </w:r>
          </w:p>
        </w:tc>
      </w:tr>
      <w:tr w:rsidR="00DB18B0" w:rsidRPr="00D00773" w14:paraId="01475BC1" w14:textId="77777777" w:rsidTr="0007232E">
        <w:trPr>
          <w:tblHeader/>
          <w:jc w:val="center"/>
        </w:trPr>
        <w:tc>
          <w:tcPr>
            <w:tcW w:w="2059" w:type="dxa"/>
            <w:shd w:val="clear" w:color="auto" w:fill="F2F2F2" w:themeFill="background1" w:themeFillShade="F2"/>
          </w:tcPr>
          <w:p w14:paraId="400F130A" w14:textId="77777777" w:rsidR="00DB18B0" w:rsidRPr="00D00773" w:rsidRDefault="00DB18B0" w:rsidP="00067BEE">
            <w:pPr>
              <w:autoSpaceDE w:val="0"/>
              <w:autoSpaceDN w:val="0"/>
              <w:adjustRightInd w:val="0"/>
              <w:jc w:val="center"/>
              <w:rPr>
                <w:rFonts w:cs="Arial"/>
                <w:b/>
                <w:bCs/>
                <w:szCs w:val="20"/>
              </w:rPr>
            </w:pPr>
          </w:p>
          <w:p w14:paraId="1D5A3503"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Sprejel</w:t>
            </w:r>
          </w:p>
          <w:p w14:paraId="28B0676B" w14:textId="77777777" w:rsidR="00DB18B0" w:rsidRPr="00D00773" w:rsidRDefault="00DB18B0" w:rsidP="00067BEE">
            <w:pPr>
              <w:autoSpaceDE w:val="0"/>
              <w:autoSpaceDN w:val="0"/>
              <w:adjustRightInd w:val="0"/>
              <w:jc w:val="center"/>
              <w:rPr>
                <w:rFonts w:cs="Arial"/>
                <w:b/>
                <w:bCs/>
                <w:szCs w:val="20"/>
              </w:rPr>
            </w:pPr>
          </w:p>
        </w:tc>
        <w:tc>
          <w:tcPr>
            <w:tcW w:w="2113" w:type="dxa"/>
          </w:tcPr>
          <w:p w14:paraId="127C379C" w14:textId="77777777" w:rsidR="00DB18B0" w:rsidRPr="00D00773" w:rsidRDefault="00DB18B0" w:rsidP="00067BEE">
            <w:pPr>
              <w:autoSpaceDE w:val="0"/>
              <w:autoSpaceDN w:val="0"/>
              <w:adjustRightInd w:val="0"/>
              <w:jc w:val="center"/>
              <w:rPr>
                <w:rFonts w:cs="Arial"/>
                <w:b/>
                <w:bCs/>
                <w:szCs w:val="20"/>
              </w:rPr>
            </w:pPr>
          </w:p>
          <w:p w14:paraId="426E16F1"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Izpostava URSZR</w:t>
            </w:r>
          </w:p>
          <w:p w14:paraId="1472E908"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Trbovlje</w:t>
            </w:r>
          </w:p>
          <w:p w14:paraId="17628457" w14:textId="77777777" w:rsidR="00DB18B0" w:rsidRPr="00D00773" w:rsidRDefault="00DB18B0" w:rsidP="00067BEE">
            <w:pPr>
              <w:autoSpaceDE w:val="0"/>
              <w:autoSpaceDN w:val="0"/>
              <w:adjustRightInd w:val="0"/>
              <w:jc w:val="center"/>
              <w:rPr>
                <w:rFonts w:cs="Arial"/>
                <w:b/>
                <w:bCs/>
                <w:szCs w:val="20"/>
              </w:rPr>
            </w:pPr>
          </w:p>
        </w:tc>
        <w:tc>
          <w:tcPr>
            <w:tcW w:w="1217" w:type="dxa"/>
          </w:tcPr>
          <w:p w14:paraId="5D5E7518" w14:textId="65EE181E" w:rsidR="00DB18B0" w:rsidRPr="00D00773" w:rsidRDefault="00DB18B0" w:rsidP="00BC3A66">
            <w:pPr>
              <w:autoSpaceDE w:val="0"/>
              <w:autoSpaceDN w:val="0"/>
              <w:adjustRightInd w:val="0"/>
              <w:rPr>
                <w:rFonts w:cs="Arial"/>
                <w:b/>
                <w:bCs/>
                <w:szCs w:val="20"/>
              </w:rPr>
            </w:pPr>
          </w:p>
        </w:tc>
        <w:tc>
          <w:tcPr>
            <w:tcW w:w="3190" w:type="dxa"/>
          </w:tcPr>
          <w:p w14:paraId="0BBF1175" w14:textId="77777777" w:rsidR="00DB18B0" w:rsidRPr="00D00773" w:rsidRDefault="00DB18B0" w:rsidP="00D93212">
            <w:pPr>
              <w:autoSpaceDE w:val="0"/>
              <w:autoSpaceDN w:val="0"/>
              <w:adjustRightInd w:val="0"/>
              <w:jc w:val="center"/>
              <w:rPr>
                <w:rFonts w:cs="Arial"/>
                <w:b/>
                <w:bCs/>
                <w:szCs w:val="20"/>
              </w:rPr>
            </w:pPr>
          </w:p>
          <w:p w14:paraId="3C0D7305" w14:textId="77777777" w:rsidR="00DB18B0" w:rsidRPr="00D00773" w:rsidRDefault="00DB18B0" w:rsidP="00D93212">
            <w:pPr>
              <w:autoSpaceDE w:val="0"/>
              <w:autoSpaceDN w:val="0"/>
              <w:adjustRightInd w:val="0"/>
              <w:jc w:val="center"/>
              <w:rPr>
                <w:rFonts w:cs="Arial"/>
                <w:b/>
                <w:bCs/>
                <w:szCs w:val="20"/>
              </w:rPr>
            </w:pPr>
            <w:r w:rsidRPr="00D00773">
              <w:rPr>
                <w:rFonts w:cs="Arial"/>
                <w:b/>
                <w:bCs/>
                <w:szCs w:val="20"/>
              </w:rPr>
              <w:t>Boštjan Breznikar</w:t>
            </w:r>
          </w:p>
          <w:p w14:paraId="6B026586" w14:textId="77777777" w:rsidR="00DB18B0" w:rsidRPr="00D00773" w:rsidRDefault="00DB18B0" w:rsidP="00D93212">
            <w:pPr>
              <w:autoSpaceDE w:val="0"/>
              <w:autoSpaceDN w:val="0"/>
              <w:adjustRightInd w:val="0"/>
              <w:jc w:val="center"/>
              <w:rPr>
                <w:rFonts w:cs="Arial"/>
                <w:b/>
                <w:bCs/>
                <w:szCs w:val="20"/>
              </w:rPr>
            </w:pPr>
            <w:r w:rsidRPr="00D00773">
              <w:rPr>
                <w:rFonts w:cs="Arial"/>
                <w:b/>
                <w:bCs/>
                <w:szCs w:val="20"/>
              </w:rPr>
              <w:t>Vodja Izpostave</w:t>
            </w:r>
          </w:p>
          <w:p w14:paraId="55FDB64C" w14:textId="77777777" w:rsidR="00DB18B0" w:rsidRPr="00D00773" w:rsidRDefault="00DB18B0" w:rsidP="00D93212">
            <w:pPr>
              <w:autoSpaceDE w:val="0"/>
              <w:autoSpaceDN w:val="0"/>
              <w:adjustRightInd w:val="0"/>
              <w:jc w:val="center"/>
              <w:rPr>
                <w:rFonts w:cs="Arial"/>
                <w:b/>
                <w:bCs/>
                <w:szCs w:val="20"/>
              </w:rPr>
            </w:pPr>
          </w:p>
        </w:tc>
      </w:tr>
      <w:tr w:rsidR="00DB18B0" w:rsidRPr="00D00773" w14:paraId="08D7B796" w14:textId="77777777" w:rsidTr="0007232E">
        <w:trPr>
          <w:tblHeader/>
          <w:jc w:val="center"/>
        </w:trPr>
        <w:tc>
          <w:tcPr>
            <w:tcW w:w="2059" w:type="dxa"/>
            <w:shd w:val="clear" w:color="auto" w:fill="F2F2F2" w:themeFill="background1" w:themeFillShade="F2"/>
          </w:tcPr>
          <w:p w14:paraId="29979BEF" w14:textId="77777777" w:rsidR="00DB18B0" w:rsidRPr="00D00773" w:rsidRDefault="00DB18B0" w:rsidP="00067BEE">
            <w:pPr>
              <w:autoSpaceDE w:val="0"/>
              <w:autoSpaceDN w:val="0"/>
              <w:adjustRightInd w:val="0"/>
              <w:jc w:val="center"/>
              <w:rPr>
                <w:rFonts w:cs="Arial"/>
                <w:b/>
                <w:bCs/>
                <w:szCs w:val="20"/>
              </w:rPr>
            </w:pPr>
          </w:p>
          <w:p w14:paraId="3845E8BB"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Skrbnik</w:t>
            </w:r>
          </w:p>
          <w:p w14:paraId="6CFE2928" w14:textId="77777777" w:rsidR="00DB18B0" w:rsidRPr="00D00773" w:rsidRDefault="00DB18B0" w:rsidP="00067BEE">
            <w:pPr>
              <w:autoSpaceDE w:val="0"/>
              <w:autoSpaceDN w:val="0"/>
              <w:adjustRightInd w:val="0"/>
              <w:jc w:val="center"/>
              <w:rPr>
                <w:rFonts w:cs="Arial"/>
                <w:b/>
                <w:bCs/>
                <w:szCs w:val="20"/>
              </w:rPr>
            </w:pPr>
          </w:p>
        </w:tc>
        <w:tc>
          <w:tcPr>
            <w:tcW w:w="2113" w:type="dxa"/>
          </w:tcPr>
          <w:p w14:paraId="6D7DD62B" w14:textId="77777777" w:rsidR="00DB18B0" w:rsidRPr="00D00773" w:rsidRDefault="00DB18B0" w:rsidP="00067BEE">
            <w:pPr>
              <w:autoSpaceDE w:val="0"/>
              <w:autoSpaceDN w:val="0"/>
              <w:adjustRightInd w:val="0"/>
              <w:jc w:val="center"/>
              <w:rPr>
                <w:rFonts w:cs="Arial"/>
                <w:b/>
                <w:bCs/>
                <w:szCs w:val="20"/>
              </w:rPr>
            </w:pPr>
          </w:p>
          <w:p w14:paraId="0F8E2C88"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Izpostava URSZR</w:t>
            </w:r>
          </w:p>
          <w:p w14:paraId="5C4F0917" w14:textId="77777777" w:rsidR="00DB18B0" w:rsidRPr="00D00773" w:rsidRDefault="00DB18B0" w:rsidP="00067BEE">
            <w:pPr>
              <w:autoSpaceDE w:val="0"/>
              <w:autoSpaceDN w:val="0"/>
              <w:adjustRightInd w:val="0"/>
              <w:jc w:val="center"/>
              <w:rPr>
                <w:rFonts w:cs="Arial"/>
                <w:b/>
                <w:bCs/>
                <w:szCs w:val="20"/>
              </w:rPr>
            </w:pPr>
            <w:r w:rsidRPr="00D00773">
              <w:rPr>
                <w:rFonts w:cs="Arial"/>
                <w:b/>
                <w:bCs/>
                <w:szCs w:val="20"/>
              </w:rPr>
              <w:t>Trbovlje</w:t>
            </w:r>
          </w:p>
          <w:p w14:paraId="5F1C8D39" w14:textId="77777777" w:rsidR="00DB18B0" w:rsidRPr="00D00773" w:rsidRDefault="00DB18B0" w:rsidP="00067BEE">
            <w:pPr>
              <w:autoSpaceDE w:val="0"/>
              <w:autoSpaceDN w:val="0"/>
              <w:adjustRightInd w:val="0"/>
              <w:jc w:val="center"/>
              <w:rPr>
                <w:rFonts w:cs="Arial"/>
                <w:b/>
                <w:bCs/>
                <w:szCs w:val="20"/>
              </w:rPr>
            </w:pPr>
          </w:p>
        </w:tc>
        <w:tc>
          <w:tcPr>
            <w:tcW w:w="1217" w:type="dxa"/>
          </w:tcPr>
          <w:p w14:paraId="142E8AEE" w14:textId="7A201980" w:rsidR="00DB18B0" w:rsidRPr="00D00773" w:rsidRDefault="00DB18B0" w:rsidP="00BC3A66">
            <w:pPr>
              <w:autoSpaceDE w:val="0"/>
              <w:autoSpaceDN w:val="0"/>
              <w:adjustRightInd w:val="0"/>
              <w:jc w:val="center"/>
              <w:rPr>
                <w:rFonts w:cs="Arial"/>
                <w:b/>
                <w:bCs/>
                <w:szCs w:val="20"/>
              </w:rPr>
            </w:pPr>
          </w:p>
        </w:tc>
        <w:tc>
          <w:tcPr>
            <w:tcW w:w="3190" w:type="dxa"/>
          </w:tcPr>
          <w:p w14:paraId="589486D4" w14:textId="77777777" w:rsidR="00DB18B0" w:rsidRPr="00D00773" w:rsidRDefault="00DB18B0" w:rsidP="00D93212">
            <w:pPr>
              <w:autoSpaceDE w:val="0"/>
              <w:autoSpaceDN w:val="0"/>
              <w:adjustRightInd w:val="0"/>
              <w:jc w:val="center"/>
              <w:rPr>
                <w:rFonts w:cs="Arial"/>
                <w:b/>
                <w:bCs/>
                <w:szCs w:val="20"/>
              </w:rPr>
            </w:pPr>
          </w:p>
          <w:p w14:paraId="5B6D849A" w14:textId="77777777" w:rsidR="00D93212" w:rsidRPr="00D93212" w:rsidRDefault="00D93212" w:rsidP="00D93212">
            <w:pPr>
              <w:autoSpaceDE w:val="0"/>
              <w:autoSpaceDN w:val="0"/>
              <w:adjustRightInd w:val="0"/>
              <w:jc w:val="center"/>
              <w:rPr>
                <w:rFonts w:cs="Arial"/>
                <w:b/>
                <w:bCs/>
                <w:szCs w:val="20"/>
              </w:rPr>
            </w:pPr>
            <w:r w:rsidRPr="00D93212">
              <w:rPr>
                <w:rFonts w:cs="Arial"/>
                <w:b/>
                <w:bCs/>
                <w:szCs w:val="20"/>
              </w:rPr>
              <w:t>Aleksander Resman</w:t>
            </w:r>
          </w:p>
          <w:p w14:paraId="4A3F3E41" w14:textId="1384F711" w:rsidR="00DB18B0" w:rsidRPr="00D00773" w:rsidRDefault="00D93212" w:rsidP="00D93212">
            <w:pPr>
              <w:autoSpaceDE w:val="0"/>
              <w:autoSpaceDN w:val="0"/>
              <w:adjustRightInd w:val="0"/>
              <w:jc w:val="center"/>
              <w:rPr>
                <w:rFonts w:cs="Arial"/>
                <w:b/>
                <w:bCs/>
                <w:szCs w:val="20"/>
              </w:rPr>
            </w:pPr>
            <w:r w:rsidRPr="00D93212">
              <w:rPr>
                <w:rFonts w:cs="Arial"/>
                <w:b/>
                <w:bCs/>
                <w:szCs w:val="20"/>
              </w:rPr>
              <w:t>Svetovalec za ZiR</w:t>
            </w:r>
          </w:p>
          <w:p w14:paraId="77440DF0" w14:textId="77777777" w:rsidR="00DB18B0" w:rsidRPr="00D00773" w:rsidRDefault="00DB18B0" w:rsidP="00D93212">
            <w:pPr>
              <w:autoSpaceDE w:val="0"/>
              <w:autoSpaceDN w:val="0"/>
              <w:adjustRightInd w:val="0"/>
              <w:jc w:val="center"/>
              <w:rPr>
                <w:rFonts w:cs="Arial"/>
                <w:b/>
                <w:bCs/>
                <w:szCs w:val="20"/>
              </w:rPr>
            </w:pPr>
          </w:p>
        </w:tc>
      </w:tr>
    </w:tbl>
    <w:p w14:paraId="5BAF10BF" w14:textId="43DB7D3E" w:rsidR="00DB18B0" w:rsidRDefault="00DB18B0" w:rsidP="007373B6">
      <w:pPr>
        <w:jc w:val="center"/>
        <w:rPr>
          <w:rFonts w:cs="Arial"/>
          <w:b/>
          <w:sz w:val="28"/>
        </w:rPr>
      </w:pPr>
    </w:p>
    <w:p w14:paraId="23F01E28" w14:textId="77777777" w:rsidR="00372C3F" w:rsidRDefault="00372C3F">
      <w:pPr>
        <w:jc w:val="both"/>
        <w:rPr>
          <w:rFonts w:cs="Arial"/>
          <w:sz w:val="24"/>
        </w:rPr>
      </w:pPr>
    </w:p>
    <w:p w14:paraId="71C20331" w14:textId="77777777" w:rsidR="00A5030F" w:rsidRDefault="00A5030F">
      <w:pPr>
        <w:jc w:val="both"/>
        <w:rPr>
          <w:rFonts w:cs="Arial"/>
          <w:sz w:val="24"/>
        </w:rPr>
      </w:pPr>
    </w:p>
    <w:p w14:paraId="3D2C97CE" w14:textId="77777777" w:rsidR="00A5030F" w:rsidRDefault="00A5030F">
      <w:pPr>
        <w:jc w:val="both"/>
        <w:rPr>
          <w:rFonts w:cs="Arial"/>
          <w:sz w:val="24"/>
        </w:rPr>
      </w:pPr>
    </w:p>
    <w:p w14:paraId="3B015527" w14:textId="77777777" w:rsidR="00A5030F" w:rsidRDefault="00A5030F">
      <w:pPr>
        <w:jc w:val="both"/>
        <w:rPr>
          <w:rFonts w:cs="Arial"/>
          <w:sz w:val="24"/>
        </w:rPr>
      </w:pPr>
    </w:p>
    <w:p w14:paraId="6E5610E7" w14:textId="77777777" w:rsidR="00372C3F" w:rsidRPr="00846A00" w:rsidRDefault="00372C3F">
      <w:pPr>
        <w:jc w:val="both"/>
        <w:rPr>
          <w:rFonts w:cs="Arial"/>
          <w:sz w:val="24"/>
        </w:rPr>
      </w:pPr>
    </w:p>
    <w:sdt>
      <w:sdtPr>
        <w:rPr>
          <w:rFonts w:ascii="Arial" w:eastAsia="Times New Roman" w:hAnsi="Arial" w:cs="Times New Roman"/>
          <w:color w:val="auto"/>
          <w:sz w:val="22"/>
          <w:szCs w:val="24"/>
          <w:lang w:eastAsia="en-US"/>
        </w:rPr>
        <w:id w:val="-1281566902"/>
        <w:docPartObj>
          <w:docPartGallery w:val="Table of Contents"/>
          <w:docPartUnique/>
        </w:docPartObj>
      </w:sdtPr>
      <w:sdtEndPr>
        <w:rPr>
          <w:b/>
          <w:bCs/>
        </w:rPr>
      </w:sdtEndPr>
      <w:sdtContent>
        <w:p w14:paraId="6161C2C4" w14:textId="77777777" w:rsidR="00F7732F" w:rsidRDefault="00F7732F">
          <w:pPr>
            <w:pStyle w:val="NaslovTOC"/>
            <w:rPr>
              <w:rFonts w:ascii="Arial" w:hAnsi="Arial" w:cs="Arial"/>
              <w:b/>
              <w:color w:val="auto"/>
              <w:sz w:val="28"/>
            </w:rPr>
          </w:pPr>
          <w:r w:rsidRPr="00F7732F">
            <w:rPr>
              <w:rFonts w:ascii="Arial" w:hAnsi="Arial" w:cs="Arial"/>
              <w:b/>
              <w:color w:val="auto"/>
            </w:rPr>
            <w:t>KAZALO</w:t>
          </w:r>
        </w:p>
        <w:p w14:paraId="7E79C59F" w14:textId="77777777" w:rsidR="00F7732F" w:rsidRPr="00F7732F" w:rsidRDefault="00F7732F" w:rsidP="00F7732F">
          <w:pPr>
            <w:rPr>
              <w:lang w:eastAsia="sl-SI"/>
            </w:rPr>
          </w:pPr>
        </w:p>
        <w:p w14:paraId="3B36C8B8" w14:textId="77777777" w:rsidR="00A5030F" w:rsidRDefault="00F7732F">
          <w:pPr>
            <w:pStyle w:val="Kazalovsebine1"/>
            <w:tabs>
              <w:tab w:val="left" w:pos="440"/>
              <w:tab w:val="right" w:leader="dot" w:pos="8488"/>
            </w:tabs>
            <w:rPr>
              <w:rFonts w:asciiTheme="minorHAnsi" w:eastAsiaTheme="minorEastAsia" w:hAnsiTheme="minorHAnsi" w:cstheme="minorBidi"/>
              <w:noProof/>
              <w:szCs w:val="22"/>
              <w:lang w:eastAsia="sl-SI"/>
            </w:rPr>
          </w:pPr>
          <w:r>
            <w:rPr>
              <w:b/>
              <w:bCs/>
            </w:rPr>
            <w:fldChar w:fldCharType="begin"/>
          </w:r>
          <w:r>
            <w:rPr>
              <w:b/>
              <w:bCs/>
            </w:rPr>
            <w:instrText xml:space="preserve"> TOC \o "1-3" \h \z \u </w:instrText>
          </w:r>
          <w:r>
            <w:rPr>
              <w:b/>
              <w:bCs/>
            </w:rPr>
            <w:fldChar w:fldCharType="separate"/>
          </w:r>
          <w:hyperlink w:anchor="_Toc140142707" w:history="1">
            <w:r w:rsidR="00A5030F" w:rsidRPr="009E3A56">
              <w:rPr>
                <w:rStyle w:val="Hiperpovezava"/>
                <w:rFonts w:eastAsia="Arial"/>
                <w:noProof/>
              </w:rPr>
              <w:t>1</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JEDRSKA NESREČAV NUKLEARNI</w:t>
            </w:r>
            <w:r w:rsidR="00A5030F">
              <w:rPr>
                <w:noProof/>
                <w:webHidden/>
              </w:rPr>
              <w:tab/>
            </w:r>
            <w:r w:rsidR="00A5030F">
              <w:rPr>
                <w:noProof/>
                <w:webHidden/>
              </w:rPr>
              <w:fldChar w:fldCharType="begin"/>
            </w:r>
            <w:r w:rsidR="00A5030F">
              <w:rPr>
                <w:noProof/>
                <w:webHidden/>
              </w:rPr>
              <w:instrText xml:space="preserve"> PAGEREF _Toc140142707 \h </w:instrText>
            </w:r>
            <w:r w:rsidR="00A5030F">
              <w:rPr>
                <w:noProof/>
                <w:webHidden/>
              </w:rPr>
            </w:r>
            <w:r w:rsidR="00A5030F">
              <w:rPr>
                <w:noProof/>
                <w:webHidden/>
              </w:rPr>
              <w:fldChar w:fldCharType="separate"/>
            </w:r>
            <w:r w:rsidR="00A5030F">
              <w:rPr>
                <w:noProof/>
                <w:webHidden/>
              </w:rPr>
              <w:t>5</w:t>
            </w:r>
            <w:r w:rsidR="00A5030F">
              <w:rPr>
                <w:noProof/>
                <w:webHidden/>
              </w:rPr>
              <w:fldChar w:fldCharType="end"/>
            </w:r>
          </w:hyperlink>
        </w:p>
        <w:p w14:paraId="3FBF1907"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08" w:history="1">
            <w:r w:rsidR="00A5030F" w:rsidRPr="009E3A56">
              <w:rPr>
                <w:rStyle w:val="Hiperpovezava"/>
                <w:rFonts w:eastAsia="Arial"/>
                <w:noProof/>
                <w14:scene3d>
                  <w14:camera w14:prst="orthographicFront"/>
                  <w14:lightRig w14:rig="threePt" w14:dir="t">
                    <w14:rot w14:lat="0" w14:lon="0" w14:rev="0"/>
                  </w14:lightRig>
                </w14:scene3d>
              </w:rPr>
              <w:t>1.1</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JEDRSKA NESREČA V NUKLEARNI ELEKTRARNI KRŠKO (NEK)</w:t>
            </w:r>
            <w:r w:rsidR="00A5030F">
              <w:rPr>
                <w:noProof/>
                <w:webHidden/>
              </w:rPr>
              <w:tab/>
            </w:r>
            <w:r w:rsidR="00A5030F">
              <w:rPr>
                <w:noProof/>
                <w:webHidden/>
              </w:rPr>
              <w:fldChar w:fldCharType="begin"/>
            </w:r>
            <w:r w:rsidR="00A5030F">
              <w:rPr>
                <w:noProof/>
                <w:webHidden/>
              </w:rPr>
              <w:instrText xml:space="preserve"> PAGEREF _Toc140142708 \h </w:instrText>
            </w:r>
            <w:r w:rsidR="00A5030F">
              <w:rPr>
                <w:noProof/>
                <w:webHidden/>
              </w:rPr>
            </w:r>
            <w:r w:rsidR="00A5030F">
              <w:rPr>
                <w:noProof/>
                <w:webHidden/>
              </w:rPr>
              <w:fldChar w:fldCharType="separate"/>
            </w:r>
            <w:r w:rsidR="00A5030F">
              <w:rPr>
                <w:noProof/>
                <w:webHidden/>
              </w:rPr>
              <w:t>6</w:t>
            </w:r>
            <w:r w:rsidR="00A5030F">
              <w:rPr>
                <w:noProof/>
                <w:webHidden/>
              </w:rPr>
              <w:fldChar w:fldCharType="end"/>
            </w:r>
          </w:hyperlink>
        </w:p>
        <w:p w14:paraId="213007BF"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09" w:history="1">
            <w:r w:rsidR="00A5030F" w:rsidRPr="009E3A56">
              <w:rPr>
                <w:rStyle w:val="Hiperpovezava"/>
                <w:rFonts w:eastAsia="Arial"/>
                <w:noProof/>
                <w14:scene3d>
                  <w14:camera w14:prst="orthographicFront"/>
                  <w14:lightRig w14:rig="threePt" w14:dir="t">
                    <w14:rot w14:lat="0" w14:lon="0" w14:rev="0"/>
                  </w14:lightRig>
                </w14:scene3d>
              </w:rPr>
              <w:t>1.2</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BSEG NAČRTOVANJA OB JEDRSKI NESREČI V NEK</w:t>
            </w:r>
            <w:r w:rsidR="00A5030F">
              <w:rPr>
                <w:noProof/>
                <w:webHidden/>
              </w:rPr>
              <w:tab/>
            </w:r>
            <w:r w:rsidR="00A5030F">
              <w:rPr>
                <w:noProof/>
                <w:webHidden/>
              </w:rPr>
              <w:fldChar w:fldCharType="begin"/>
            </w:r>
            <w:r w:rsidR="00A5030F">
              <w:rPr>
                <w:noProof/>
                <w:webHidden/>
              </w:rPr>
              <w:instrText xml:space="preserve"> PAGEREF _Toc140142709 \h </w:instrText>
            </w:r>
            <w:r w:rsidR="00A5030F">
              <w:rPr>
                <w:noProof/>
                <w:webHidden/>
              </w:rPr>
            </w:r>
            <w:r w:rsidR="00A5030F">
              <w:rPr>
                <w:noProof/>
                <w:webHidden/>
              </w:rPr>
              <w:fldChar w:fldCharType="separate"/>
            </w:r>
            <w:r w:rsidR="00A5030F">
              <w:rPr>
                <w:noProof/>
                <w:webHidden/>
              </w:rPr>
              <w:t>7</w:t>
            </w:r>
            <w:r w:rsidR="00A5030F">
              <w:rPr>
                <w:noProof/>
                <w:webHidden/>
              </w:rPr>
              <w:fldChar w:fldCharType="end"/>
            </w:r>
          </w:hyperlink>
        </w:p>
        <w:p w14:paraId="4AA5FAEF"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0" w:history="1">
            <w:r w:rsidR="00A5030F" w:rsidRPr="009E3A56">
              <w:rPr>
                <w:rStyle w:val="Hiperpovezava"/>
                <w:rFonts w:eastAsia="Arial"/>
                <w:noProof/>
                <w14:scene3d>
                  <w14:camera w14:prst="orthographicFront"/>
                  <w14:lightRig w14:rig="threePt" w14:dir="t">
                    <w14:rot w14:lat="0" w14:lon="0" w14:rev="0"/>
                  </w14:lightRig>
                </w14:scene3d>
              </w:rPr>
              <w:t>1.3</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lang w:eastAsia="sl-SI"/>
              </w:rPr>
              <w:t>ZAMISEL IZVAJANJA ZAŠČITE, REŠEVANJA IN POMOČI OB JEDRSKI NESREČI V NEK</w:t>
            </w:r>
            <w:r w:rsidR="00A5030F">
              <w:rPr>
                <w:noProof/>
                <w:webHidden/>
              </w:rPr>
              <w:tab/>
            </w:r>
            <w:r w:rsidR="00A5030F">
              <w:rPr>
                <w:noProof/>
                <w:webHidden/>
              </w:rPr>
              <w:fldChar w:fldCharType="begin"/>
            </w:r>
            <w:r w:rsidR="00A5030F">
              <w:rPr>
                <w:noProof/>
                <w:webHidden/>
              </w:rPr>
              <w:instrText xml:space="preserve"> PAGEREF _Toc140142710 \h </w:instrText>
            </w:r>
            <w:r w:rsidR="00A5030F">
              <w:rPr>
                <w:noProof/>
                <w:webHidden/>
              </w:rPr>
            </w:r>
            <w:r w:rsidR="00A5030F">
              <w:rPr>
                <w:noProof/>
                <w:webHidden/>
              </w:rPr>
              <w:fldChar w:fldCharType="separate"/>
            </w:r>
            <w:r w:rsidR="00A5030F">
              <w:rPr>
                <w:noProof/>
                <w:webHidden/>
              </w:rPr>
              <w:t>8</w:t>
            </w:r>
            <w:r w:rsidR="00A5030F">
              <w:rPr>
                <w:noProof/>
                <w:webHidden/>
              </w:rPr>
              <w:fldChar w:fldCharType="end"/>
            </w:r>
          </w:hyperlink>
        </w:p>
        <w:p w14:paraId="5C9886C7"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1" w:history="1">
            <w:r w:rsidR="00A5030F" w:rsidRPr="009E3A56">
              <w:rPr>
                <w:rStyle w:val="Hiperpovezava"/>
                <w:rFonts w:eastAsia="Arial"/>
                <w:noProof/>
                <w14:scene3d>
                  <w14:camera w14:prst="orthographicFront"/>
                  <w14:lightRig w14:rig="threePt" w14:dir="t">
                    <w14:rot w14:lat="0" w14:lon="0" w14:rev="0"/>
                  </w14:lightRig>
                </w14:scene3d>
              </w:rPr>
              <w:t>1.4</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SILE IN SREDSTVA ZA ZAŠČITO, REŠEVANJE IN POMOČ OB JEDRSKI NESREČI V NEK</w:t>
            </w:r>
            <w:r w:rsidR="00A5030F">
              <w:rPr>
                <w:noProof/>
                <w:webHidden/>
              </w:rPr>
              <w:tab/>
            </w:r>
            <w:r w:rsidR="00A5030F">
              <w:rPr>
                <w:noProof/>
                <w:webHidden/>
              </w:rPr>
              <w:fldChar w:fldCharType="begin"/>
            </w:r>
            <w:r w:rsidR="00A5030F">
              <w:rPr>
                <w:noProof/>
                <w:webHidden/>
              </w:rPr>
              <w:instrText xml:space="preserve"> PAGEREF _Toc140142711 \h </w:instrText>
            </w:r>
            <w:r w:rsidR="00A5030F">
              <w:rPr>
                <w:noProof/>
                <w:webHidden/>
              </w:rPr>
            </w:r>
            <w:r w:rsidR="00A5030F">
              <w:rPr>
                <w:noProof/>
                <w:webHidden/>
              </w:rPr>
              <w:fldChar w:fldCharType="separate"/>
            </w:r>
            <w:r w:rsidR="00A5030F">
              <w:rPr>
                <w:noProof/>
                <w:webHidden/>
              </w:rPr>
              <w:t>15</w:t>
            </w:r>
            <w:r w:rsidR="00A5030F">
              <w:rPr>
                <w:noProof/>
                <w:webHidden/>
              </w:rPr>
              <w:fldChar w:fldCharType="end"/>
            </w:r>
          </w:hyperlink>
        </w:p>
        <w:p w14:paraId="627765F8"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2" w:history="1">
            <w:r w:rsidR="00A5030F" w:rsidRPr="009E3A56">
              <w:rPr>
                <w:rStyle w:val="Hiperpovezava"/>
                <w:rFonts w:eastAsia="Arial"/>
                <w:noProof/>
                <w14:scene3d>
                  <w14:camera w14:prst="orthographicFront"/>
                  <w14:lightRig w14:rig="threePt" w14:dir="t">
                    <w14:rot w14:lat="0" w14:lon="0" w14:rev="0"/>
                  </w14:lightRig>
                </w14:scene3d>
              </w:rPr>
              <w:t>1.5</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PAZOVANJE, OBVEŠČANJE IN ALARMIRANJE OB JEDRSKI NESREČI V NEK</w:t>
            </w:r>
            <w:r w:rsidR="00A5030F">
              <w:rPr>
                <w:noProof/>
                <w:webHidden/>
              </w:rPr>
              <w:tab/>
            </w:r>
            <w:r w:rsidR="00A5030F">
              <w:rPr>
                <w:noProof/>
                <w:webHidden/>
              </w:rPr>
              <w:fldChar w:fldCharType="begin"/>
            </w:r>
            <w:r w:rsidR="00A5030F">
              <w:rPr>
                <w:noProof/>
                <w:webHidden/>
              </w:rPr>
              <w:instrText xml:space="preserve"> PAGEREF _Toc140142712 \h </w:instrText>
            </w:r>
            <w:r w:rsidR="00A5030F">
              <w:rPr>
                <w:noProof/>
                <w:webHidden/>
              </w:rPr>
            </w:r>
            <w:r w:rsidR="00A5030F">
              <w:rPr>
                <w:noProof/>
                <w:webHidden/>
              </w:rPr>
              <w:fldChar w:fldCharType="separate"/>
            </w:r>
            <w:r w:rsidR="00A5030F">
              <w:rPr>
                <w:noProof/>
                <w:webHidden/>
              </w:rPr>
              <w:t>18</w:t>
            </w:r>
            <w:r w:rsidR="00A5030F">
              <w:rPr>
                <w:noProof/>
                <w:webHidden/>
              </w:rPr>
              <w:fldChar w:fldCharType="end"/>
            </w:r>
          </w:hyperlink>
        </w:p>
        <w:p w14:paraId="198FC798"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3" w:history="1">
            <w:r w:rsidR="00A5030F" w:rsidRPr="009E3A56">
              <w:rPr>
                <w:rStyle w:val="Hiperpovezava"/>
                <w:rFonts w:eastAsia="Arial"/>
                <w:noProof/>
                <w14:scene3d>
                  <w14:camera w14:prst="orthographicFront"/>
                  <w14:lightRig w14:rig="threePt" w14:dir="t">
                    <w14:rot w14:lat="0" w14:lon="0" w14:rev="0"/>
                  </w14:lightRig>
                </w14:scene3d>
              </w:rPr>
              <w:t>1.6</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AKTIVIRANJE SIL IN SREDSTEV ZA ZAŠČITO, REŠEVANJE IN POMOČ OB JEDRSKI NESREČI V NEK</w:t>
            </w:r>
            <w:r w:rsidR="00A5030F">
              <w:rPr>
                <w:noProof/>
                <w:webHidden/>
              </w:rPr>
              <w:tab/>
            </w:r>
            <w:r w:rsidR="00A5030F">
              <w:rPr>
                <w:noProof/>
                <w:webHidden/>
              </w:rPr>
              <w:fldChar w:fldCharType="begin"/>
            </w:r>
            <w:r w:rsidR="00A5030F">
              <w:rPr>
                <w:noProof/>
                <w:webHidden/>
              </w:rPr>
              <w:instrText xml:space="preserve"> PAGEREF _Toc140142713 \h </w:instrText>
            </w:r>
            <w:r w:rsidR="00A5030F">
              <w:rPr>
                <w:noProof/>
                <w:webHidden/>
              </w:rPr>
            </w:r>
            <w:r w:rsidR="00A5030F">
              <w:rPr>
                <w:noProof/>
                <w:webHidden/>
              </w:rPr>
              <w:fldChar w:fldCharType="separate"/>
            </w:r>
            <w:r w:rsidR="00A5030F">
              <w:rPr>
                <w:noProof/>
                <w:webHidden/>
              </w:rPr>
              <w:t>21</w:t>
            </w:r>
            <w:r w:rsidR="00A5030F">
              <w:rPr>
                <w:noProof/>
                <w:webHidden/>
              </w:rPr>
              <w:fldChar w:fldCharType="end"/>
            </w:r>
          </w:hyperlink>
        </w:p>
        <w:p w14:paraId="3BE8C64B"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4" w:history="1">
            <w:r w:rsidR="00A5030F" w:rsidRPr="009E3A56">
              <w:rPr>
                <w:rStyle w:val="Hiperpovezava"/>
                <w:rFonts w:eastAsia="Arial"/>
                <w:noProof/>
                <w14:scene3d>
                  <w14:camera w14:prst="orthographicFront"/>
                  <w14:lightRig w14:rig="threePt" w14:dir="t">
                    <w14:rot w14:lat="0" w14:lon="0" w14:rev="0"/>
                  </w14:lightRig>
                </w14:scene3d>
              </w:rPr>
              <w:t>1.7</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PRISTOJNOSTI IN NALOGE ORGANOV VODENJA TER DRUGIH IZVAJALCEV NAČRTA OB JEDRSKI NESREČI V NEK</w:t>
            </w:r>
            <w:r w:rsidR="00A5030F">
              <w:rPr>
                <w:noProof/>
                <w:webHidden/>
              </w:rPr>
              <w:tab/>
            </w:r>
            <w:r w:rsidR="00A5030F">
              <w:rPr>
                <w:noProof/>
                <w:webHidden/>
              </w:rPr>
              <w:fldChar w:fldCharType="begin"/>
            </w:r>
            <w:r w:rsidR="00A5030F">
              <w:rPr>
                <w:noProof/>
                <w:webHidden/>
              </w:rPr>
              <w:instrText xml:space="preserve"> PAGEREF _Toc140142714 \h </w:instrText>
            </w:r>
            <w:r w:rsidR="00A5030F">
              <w:rPr>
                <w:noProof/>
                <w:webHidden/>
              </w:rPr>
            </w:r>
            <w:r w:rsidR="00A5030F">
              <w:rPr>
                <w:noProof/>
                <w:webHidden/>
              </w:rPr>
              <w:fldChar w:fldCharType="separate"/>
            </w:r>
            <w:r w:rsidR="00A5030F">
              <w:rPr>
                <w:noProof/>
                <w:webHidden/>
              </w:rPr>
              <w:t>24</w:t>
            </w:r>
            <w:r w:rsidR="00A5030F">
              <w:rPr>
                <w:noProof/>
                <w:webHidden/>
              </w:rPr>
              <w:fldChar w:fldCharType="end"/>
            </w:r>
          </w:hyperlink>
        </w:p>
        <w:p w14:paraId="6C0C0E4D"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5" w:history="1">
            <w:r w:rsidR="00A5030F" w:rsidRPr="009E3A56">
              <w:rPr>
                <w:rStyle w:val="Hiperpovezava"/>
                <w:rFonts w:eastAsia="Arial"/>
                <w:noProof/>
                <w14:scene3d>
                  <w14:camera w14:prst="orthographicFront"/>
                  <w14:lightRig w14:rig="threePt" w14:dir="t">
                    <w14:rot w14:lat="0" w14:lon="0" w14:rev="0"/>
                  </w14:lightRig>
                </w14:scene3d>
              </w:rPr>
              <w:t>1.8</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IZVAJANJE ZAŠČITE, REŠEVANJA IN POMOČI OB JEDRSKI NESREČI V NEK</w:t>
            </w:r>
            <w:r w:rsidR="00A5030F">
              <w:rPr>
                <w:noProof/>
                <w:webHidden/>
              </w:rPr>
              <w:tab/>
            </w:r>
            <w:r w:rsidR="00A5030F">
              <w:rPr>
                <w:noProof/>
                <w:webHidden/>
              </w:rPr>
              <w:fldChar w:fldCharType="begin"/>
            </w:r>
            <w:r w:rsidR="00A5030F">
              <w:rPr>
                <w:noProof/>
                <w:webHidden/>
              </w:rPr>
              <w:instrText xml:space="preserve"> PAGEREF _Toc140142715 \h </w:instrText>
            </w:r>
            <w:r w:rsidR="00A5030F">
              <w:rPr>
                <w:noProof/>
                <w:webHidden/>
              </w:rPr>
            </w:r>
            <w:r w:rsidR="00A5030F">
              <w:rPr>
                <w:noProof/>
                <w:webHidden/>
              </w:rPr>
              <w:fldChar w:fldCharType="separate"/>
            </w:r>
            <w:r w:rsidR="00A5030F">
              <w:rPr>
                <w:noProof/>
                <w:webHidden/>
              </w:rPr>
              <w:t>30</w:t>
            </w:r>
            <w:r w:rsidR="00A5030F">
              <w:rPr>
                <w:noProof/>
                <w:webHidden/>
              </w:rPr>
              <w:fldChar w:fldCharType="end"/>
            </w:r>
          </w:hyperlink>
        </w:p>
        <w:p w14:paraId="258D7EC2"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6" w:history="1">
            <w:r w:rsidR="00A5030F" w:rsidRPr="009E3A56">
              <w:rPr>
                <w:rStyle w:val="Hiperpovezava"/>
                <w:rFonts w:eastAsia="Arial"/>
                <w:noProof/>
                <w14:scene3d>
                  <w14:camera w14:prst="orthographicFront"/>
                  <w14:lightRig w14:rig="threePt" w14:dir="t">
                    <w14:rot w14:lat="0" w14:lon="0" w14:rev="0"/>
                  </w14:lightRig>
                </w14:scene3d>
              </w:rPr>
              <w:t>1.9</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SEBNA IN VZAJEMNA ZAŠČITA OB JEDRSKI NESREČI V NEK</w:t>
            </w:r>
            <w:r w:rsidR="00A5030F">
              <w:rPr>
                <w:noProof/>
                <w:webHidden/>
              </w:rPr>
              <w:tab/>
            </w:r>
            <w:r w:rsidR="00A5030F">
              <w:rPr>
                <w:noProof/>
                <w:webHidden/>
              </w:rPr>
              <w:fldChar w:fldCharType="begin"/>
            </w:r>
            <w:r w:rsidR="00A5030F">
              <w:rPr>
                <w:noProof/>
                <w:webHidden/>
              </w:rPr>
              <w:instrText xml:space="preserve"> PAGEREF _Toc140142716 \h </w:instrText>
            </w:r>
            <w:r w:rsidR="00A5030F">
              <w:rPr>
                <w:noProof/>
                <w:webHidden/>
              </w:rPr>
            </w:r>
            <w:r w:rsidR="00A5030F">
              <w:rPr>
                <w:noProof/>
                <w:webHidden/>
              </w:rPr>
              <w:fldChar w:fldCharType="separate"/>
            </w:r>
            <w:r w:rsidR="00A5030F">
              <w:rPr>
                <w:noProof/>
                <w:webHidden/>
              </w:rPr>
              <w:t>36</w:t>
            </w:r>
            <w:r w:rsidR="00A5030F">
              <w:rPr>
                <w:noProof/>
                <w:webHidden/>
              </w:rPr>
              <w:fldChar w:fldCharType="end"/>
            </w:r>
          </w:hyperlink>
        </w:p>
        <w:p w14:paraId="4044A9C6"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7" w:history="1">
            <w:r w:rsidR="00A5030F" w:rsidRPr="009E3A56">
              <w:rPr>
                <w:rStyle w:val="Hiperpovezava"/>
                <w:rFonts w:eastAsia="Arial"/>
                <w:noProof/>
                <w14:scene3d>
                  <w14:camera w14:prst="orthographicFront"/>
                  <w14:lightRig w14:rig="threePt" w14:dir="t">
                    <w14:rot w14:lat="0" w14:lon="0" w14:rev="0"/>
                  </w14:lightRig>
                </w14:scene3d>
              </w:rPr>
              <w:t>1.10</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shd w:val="clear" w:color="auto" w:fill="FFFFFF"/>
              </w:rPr>
              <w:t>MERILA ZA KONČANJE DEJAVNOSTI ZAŠČITE, REŠEVANJA IN POMOČI OB JEDRSKI NESREČI V NEK</w:t>
            </w:r>
            <w:r w:rsidR="00A5030F">
              <w:rPr>
                <w:noProof/>
                <w:webHidden/>
              </w:rPr>
              <w:tab/>
            </w:r>
            <w:r w:rsidR="00A5030F">
              <w:rPr>
                <w:noProof/>
                <w:webHidden/>
              </w:rPr>
              <w:fldChar w:fldCharType="begin"/>
            </w:r>
            <w:r w:rsidR="00A5030F">
              <w:rPr>
                <w:noProof/>
                <w:webHidden/>
              </w:rPr>
              <w:instrText xml:space="preserve"> PAGEREF _Toc140142717 \h </w:instrText>
            </w:r>
            <w:r w:rsidR="00A5030F">
              <w:rPr>
                <w:noProof/>
                <w:webHidden/>
              </w:rPr>
            </w:r>
            <w:r w:rsidR="00A5030F">
              <w:rPr>
                <w:noProof/>
                <w:webHidden/>
              </w:rPr>
              <w:fldChar w:fldCharType="separate"/>
            </w:r>
            <w:r w:rsidR="00A5030F">
              <w:rPr>
                <w:noProof/>
                <w:webHidden/>
              </w:rPr>
              <w:t>37</w:t>
            </w:r>
            <w:r w:rsidR="00A5030F">
              <w:rPr>
                <w:noProof/>
                <w:webHidden/>
              </w:rPr>
              <w:fldChar w:fldCharType="end"/>
            </w:r>
          </w:hyperlink>
        </w:p>
        <w:p w14:paraId="2531EDD8" w14:textId="77777777" w:rsidR="00A5030F" w:rsidRDefault="00BA2109">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40142718" w:history="1">
            <w:r w:rsidR="00A5030F" w:rsidRPr="009E3A56">
              <w:rPr>
                <w:rStyle w:val="Hiperpovezava"/>
                <w:rFonts w:eastAsia="Arial"/>
                <w:noProof/>
              </w:rPr>
              <w:t>2</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JEDRSKA NESREČA V TUJINI</w:t>
            </w:r>
            <w:r w:rsidR="00A5030F">
              <w:rPr>
                <w:noProof/>
                <w:webHidden/>
              </w:rPr>
              <w:tab/>
            </w:r>
            <w:r w:rsidR="00A5030F">
              <w:rPr>
                <w:noProof/>
                <w:webHidden/>
              </w:rPr>
              <w:fldChar w:fldCharType="begin"/>
            </w:r>
            <w:r w:rsidR="00A5030F">
              <w:rPr>
                <w:noProof/>
                <w:webHidden/>
              </w:rPr>
              <w:instrText xml:space="preserve"> PAGEREF _Toc140142718 \h </w:instrText>
            </w:r>
            <w:r w:rsidR="00A5030F">
              <w:rPr>
                <w:noProof/>
                <w:webHidden/>
              </w:rPr>
            </w:r>
            <w:r w:rsidR="00A5030F">
              <w:rPr>
                <w:noProof/>
                <w:webHidden/>
              </w:rPr>
              <w:fldChar w:fldCharType="separate"/>
            </w:r>
            <w:r w:rsidR="00A5030F">
              <w:rPr>
                <w:noProof/>
                <w:webHidden/>
              </w:rPr>
              <w:t>38</w:t>
            </w:r>
            <w:r w:rsidR="00A5030F">
              <w:rPr>
                <w:noProof/>
                <w:webHidden/>
              </w:rPr>
              <w:fldChar w:fldCharType="end"/>
            </w:r>
          </w:hyperlink>
        </w:p>
        <w:p w14:paraId="077E33F1"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19" w:history="1">
            <w:r w:rsidR="00A5030F" w:rsidRPr="009E3A56">
              <w:rPr>
                <w:rStyle w:val="Hiperpovezava"/>
                <w:rFonts w:eastAsia="Arial"/>
                <w:noProof/>
                <w14:scene3d>
                  <w14:camera w14:prst="orthographicFront"/>
                  <w14:lightRig w14:rig="threePt" w14:dir="t">
                    <w14:rot w14:lat="0" w14:lon="0" w14:rev="0"/>
                  </w14:lightRig>
                </w14:scene3d>
              </w:rPr>
              <w:t>2.1</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JEDRSKA NESREČA V TUJINI</w:t>
            </w:r>
            <w:r w:rsidR="00A5030F">
              <w:rPr>
                <w:noProof/>
                <w:webHidden/>
              </w:rPr>
              <w:tab/>
            </w:r>
            <w:r w:rsidR="00A5030F">
              <w:rPr>
                <w:noProof/>
                <w:webHidden/>
              </w:rPr>
              <w:fldChar w:fldCharType="begin"/>
            </w:r>
            <w:r w:rsidR="00A5030F">
              <w:rPr>
                <w:noProof/>
                <w:webHidden/>
              </w:rPr>
              <w:instrText xml:space="preserve"> PAGEREF _Toc140142719 \h </w:instrText>
            </w:r>
            <w:r w:rsidR="00A5030F">
              <w:rPr>
                <w:noProof/>
                <w:webHidden/>
              </w:rPr>
            </w:r>
            <w:r w:rsidR="00A5030F">
              <w:rPr>
                <w:noProof/>
                <w:webHidden/>
              </w:rPr>
              <w:fldChar w:fldCharType="separate"/>
            </w:r>
            <w:r w:rsidR="00A5030F">
              <w:rPr>
                <w:noProof/>
                <w:webHidden/>
              </w:rPr>
              <w:t>39</w:t>
            </w:r>
            <w:r w:rsidR="00A5030F">
              <w:rPr>
                <w:noProof/>
                <w:webHidden/>
              </w:rPr>
              <w:fldChar w:fldCharType="end"/>
            </w:r>
          </w:hyperlink>
        </w:p>
        <w:p w14:paraId="0F9B4812"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0" w:history="1">
            <w:r w:rsidR="00A5030F" w:rsidRPr="009E3A56">
              <w:rPr>
                <w:rStyle w:val="Hiperpovezava"/>
                <w:rFonts w:eastAsia="Arial"/>
                <w:noProof/>
                <w14:scene3d>
                  <w14:camera w14:prst="orthographicFront"/>
                  <w14:lightRig w14:rig="threePt" w14:dir="t">
                    <w14:rot w14:lat="0" w14:lon="0" w14:rev="0"/>
                  </w14:lightRig>
                </w14:scene3d>
              </w:rPr>
              <w:t>2.2</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BSEG NAČRTOVANJA OB JEDRSKI NESREČI V TUJINI</w:t>
            </w:r>
            <w:r w:rsidR="00A5030F">
              <w:rPr>
                <w:noProof/>
                <w:webHidden/>
              </w:rPr>
              <w:tab/>
            </w:r>
            <w:r w:rsidR="00A5030F">
              <w:rPr>
                <w:noProof/>
                <w:webHidden/>
              </w:rPr>
              <w:fldChar w:fldCharType="begin"/>
            </w:r>
            <w:r w:rsidR="00A5030F">
              <w:rPr>
                <w:noProof/>
                <w:webHidden/>
              </w:rPr>
              <w:instrText xml:space="preserve"> PAGEREF _Toc140142720 \h </w:instrText>
            </w:r>
            <w:r w:rsidR="00A5030F">
              <w:rPr>
                <w:noProof/>
                <w:webHidden/>
              </w:rPr>
            </w:r>
            <w:r w:rsidR="00A5030F">
              <w:rPr>
                <w:noProof/>
                <w:webHidden/>
              </w:rPr>
              <w:fldChar w:fldCharType="separate"/>
            </w:r>
            <w:r w:rsidR="00A5030F">
              <w:rPr>
                <w:noProof/>
                <w:webHidden/>
              </w:rPr>
              <w:t>41</w:t>
            </w:r>
            <w:r w:rsidR="00A5030F">
              <w:rPr>
                <w:noProof/>
                <w:webHidden/>
              </w:rPr>
              <w:fldChar w:fldCharType="end"/>
            </w:r>
          </w:hyperlink>
        </w:p>
        <w:p w14:paraId="532891C3"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1" w:history="1">
            <w:r w:rsidR="00A5030F" w:rsidRPr="009E3A56">
              <w:rPr>
                <w:rStyle w:val="Hiperpovezava"/>
                <w:rFonts w:eastAsia="Arial"/>
                <w:noProof/>
                <w14:scene3d>
                  <w14:camera w14:prst="orthographicFront"/>
                  <w14:lightRig w14:rig="threePt" w14:dir="t">
                    <w14:rot w14:lat="0" w14:lon="0" w14:rev="0"/>
                  </w14:lightRig>
                </w14:scene3d>
              </w:rPr>
              <w:t>2.3</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ZAMISEL IZVAJANJA ZAŠČITE, REŠEVANJA IN POMOČI OB JEDRSKI NESREČI V TUJINI</w:t>
            </w:r>
            <w:r w:rsidR="00A5030F">
              <w:rPr>
                <w:noProof/>
                <w:webHidden/>
              </w:rPr>
              <w:tab/>
            </w:r>
            <w:r w:rsidR="00A5030F">
              <w:rPr>
                <w:noProof/>
                <w:webHidden/>
              </w:rPr>
              <w:fldChar w:fldCharType="begin"/>
            </w:r>
            <w:r w:rsidR="00A5030F">
              <w:rPr>
                <w:noProof/>
                <w:webHidden/>
              </w:rPr>
              <w:instrText xml:space="preserve"> PAGEREF _Toc140142721 \h </w:instrText>
            </w:r>
            <w:r w:rsidR="00A5030F">
              <w:rPr>
                <w:noProof/>
                <w:webHidden/>
              </w:rPr>
            </w:r>
            <w:r w:rsidR="00A5030F">
              <w:rPr>
                <w:noProof/>
                <w:webHidden/>
              </w:rPr>
              <w:fldChar w:fldCharType="separate"/>
            </w:r>
            <w:r w:rsidR="00A5030F">
              <w:rPr>
                <w:noProof/>
                <w:webHidden/>
              </w:rPr>
              <w:t>42</w:t>
            </w:r>
            <w:r w:rsidR="00A5030F">
              <w:rPr>
                <w:noProof/>
                <w:webHidden/>
              </w:rPr>
              <w:fldChar w:fldCharType="end"/>
            </w:r>
          </w:hyperlink>
        </w:p>
        <w:p w14:paraId="566CBAA8"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2" w:history="1">
            <w:r w:rsidR="00A5030F" w:rsidRPr="009E3A56">
              <w:rPr>
                <w:rStyle w:val="Hiperpovezava"/>
                <w:rFonts w:eastAsia="Arial"/>
                <w:noProof/>
                <w14:scene3d>
                  <w14:camera w14:prst="orthographicFront"/>
                  <w14:lightRig w14:rig="threePt" w14:dir="t">
                    <w14:rot w14:lat="0" w14:lon="0" w14:rev="0"/>
                  </w14:lightRig>
                </w14:scene3d>
              </w:rPr>
              <w:t>2.4</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SILE IN SREDSTVA ZA ZAŠČITO, REŠEVANJE IN POMOČ OB JEDRSKI NESREČI V TUJINI</w:t>
            </w:r>
            <w:r w:rsidR="00A5030F">
              <w:rPr>
                <w:noProof/>
                <w:webHidden/>
              </w:rPr>
              <w:tab/>
            </w:r>
            <w:r w:rsidR="00A5030F">
              <w:rPr>
                <w:noProof/>
                <w:webHidden/>
              </w:rPr>
              <w:fldChar w:fldCharType="begin"/>
            </w:r>
            <w:r w:rsidR="00A5030F">
              <w:rPr>
                <w:noProof/>
                <w:webHidden/>
              </w:rPr>
              <w:instrText xml:space="preserve"> PAGEREF _Toc140142722 \h </w:instrText>
            </w:r>
            <w:r w:rsidR="00A5030F">
              <w:rPr>
                <w:noProof/>
                <w:webHidden/>
              </w:rPr>
            </w:r>
            <w:r w:rsidR="00A5030F">
              <w:rPr>
                <w:noProof/>
                <w:webHidden/>
              </w:rPr>
              <w:fldChar w:fldCharType="separate"/>
            </w:r>
            <w:r w:rsidR="00A5030F">
              <w:rPr>
                <w:noProof/>
                <w:webHidden/>
              </w:rPr>
              <w:t>43</w:t>
            </w:r>
            <w:r w:rsidR="00A5030F">
              <w:rPr>
                <w:noProof/>
                <w:webHidden/>
              </w:rPr>
              <w:fldChar w:fldCharType="end"/>
            </w:r>
          </w:hyperlink>
        </w:p>
        <w:p w14:paraId="2441B08D"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3" w:history="1">
            <w:r w:rsidR="00A5030F" w:rsidRPr="009E3A56">
              <w:rPr>
                <w:rStyle w:val="Hiperpovezava"/>
                <w:rFonts w:eastAsia="Arial"/>
                <w:noProof/>
                <w14:scene3d>
                  <w14:camera w14:prst="orthographicFront"/>
                  <w14:lightRig w14:rig="threePt" w14:dir="t">
                    <w14:rot w14:lat="0" w14:lon="0" w14:rev="0"/>
                  </w14:lightRig>
                </w14:scene3d>
              </w:rPr>
              <w:t>2.5</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PAZOVANJE, OBVEŠČANJE IN ALARMIRANJE OB JEDRSKI NESREČI V TUJINI</w:t>
            </w:r>
            <w:r w:rsidR="00A5030F">
              <w:rPr>
                <w:noProof/>
                <w:webHidden/>
              </w:rPr>
              <w:tab/>
            </w:r>
            <w:r w:rsidR="00A5030F">
              <w:rPr>
                <w:noProof/>
                <w:webHidden/>
              </w:rPr>
              <w:fldChar w:fldCharType="begin"/>
            </w:r>
            <w:r w:rsidR="00A5030F">
              <w:rPr>
                <w:noProof/>
                <w:webHidden/>
              </w:rPr>
              <w:instrText xml:space="preserve"> PAGEREF _Toc140142723 \h </w:instrText>
            </w:r>
            <w:r w:rsidR="00A5030F">
              <w:rPr>
                <w:noProof/>
                <w:webHidden/>
              </w:rPr>
            </w:r>
            <w:r w:rsidR="00A5030F">
              <w:rPr>
                <w:noProof/>
                <w:webHidden/>
              </w:rPr>
              <w:fldChar w:fldCharType="separate"/>
            </w:r>
            <w:r w:rsidR="00A5030F">
              <w:rPr>
                <w:noProof/>
                <w:webHidden/>
              </w:rPr>
              <w:t>46</w:t>
            </w:r>
            <w:r w:rsidR="00A5030F">
              <w:rPr>
                <w:noProof/>
                <w:webHidden/>
              </w:rPr>
              <w:fldChar w:fldCharType="end"/>
            </w:r>
          </w:hyperlink>
        </w:p>
        <w:p w14:paraId="071ECBD2"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4" w:history="1">
            <w:r w:rsidR="00A5030F" w:rsidRPr="009E3A56">
              <w:rPr>
                <w:rStyle w:val="Hiperpovezava"/>
                <w:rFonts w:eastAsia="Arial"/>
                <w:noProof/>
                <w14:scene3d>
                  <w14:camera w14:prst="orthographicFront"/>
                  <w14:lightRig w14:rig="threePt" w14:dir="t">
                    <w14:rot w14:lat="0" w14:lon="0" w14:rev="0"/>
                  </w14:lightRig>
                </w14:scene3d>
              </w:rPr>
              <w:t>2.6</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AKTIVIRANJE SIL IN SREDSTEV ZA ZAŠČITO, REŠEVANJE IN POMOČ OB JEDRSKI NESREČI V TUJINI</w:t>
            </w:r>
            <w:r w:rsidR="00A5030F">
              <w:rPr>
                <w:noProof/>
                <w:webHidden/>
              </w:rPr>
              <w:tab/>
            </w:r>
            <w:r w:rsidR="00A5030F">
              <w:rPr>
                <w:noProof/>
                <w:webHidden/>
              </w:rPr>
              <w:fldChar w:fldCharType="begin"/>
            </w:r>
            <w:r w:rsidR="00A5030F">
              <w:rPr>
                <w:noProof/>
                <w:webHidden/>
              </w:rPr>
              <w:instrText xml:space="preserve"> PAGEREF _Toc140142724 \h </w:instrText>
            </w:r>
            <w:r w:rsidR="00A5030F">
              <w:rPr>
                <w:noProof/>
                <w:webHidden/>
              </w:rPr>
            </w:r>
            <w:r w:rsidR="00A5030F">
              <w:rPr>
                <w:noProof/>
                <w:webHidden/>
              </w:rPr>
              <w:fldChar w:fldCharType="separate"/>
            </w:r>
            <w:r w:rsidR="00A5030F">
              <w:rPr>
                <w:noProof/>
                <w:webHidden/>
              </w:rPr>
              <w:t>49</w:t>
            </w:r>
            <w:r w:rsidR="00A5030F">
              <w:rPr>
                <w:noProof/>
                <w:webHidden/>
              </w:rPr>
              <w:fldChar w:fldCharType="end"/>
            </w:r>
          </w:hyperlink>
        </w:p>
        <w:p w14:paraId="437DEC6A"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5" w:history="1">
            <w:r w:rsidR="00A5030F" w:rsidRPr="009E3A56">
              <w:rPr>
                <w:rStyle w:val="Hiperpovezava"/>
                <w:rFonts w:eastAsia="Arial"/>
                <w:noProof/>
                <w14:scene3d>
                  <w14:camera w14:prst="orthographicFront"/>
                  <w14:lightRig w14:rig="threePt" w14:dir="t">
                    <w14:rot w14:lat="0" w14:lon="0" w14:rev="0"/>
                  </w14:lightRig>
                </w14:scene3d>
              </w:rPr>
              <w:t>2.7</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PRISTOJNOSTI IN NALOGE ORGANOV VODENJA TER DRUGIH IZVAJALCEV NAČRTA OB JEDRSKI NESREČI V TUJINI</w:t>
            </w:r>
            <w:r w:rsidR="00A5030F">
              <w:rPr>
                <w:noProof/>
                <w:webHidden/>
              </w:rPr>
              <w:tab/>
            </w:r>
            <w:r w:rsidR="00A5030F">
              <w:rPr>
                <w:noProof/>
                <w:webHidden/>
              </w:rPr>
              <w:fldChar w:fldCharType="begin"/>
            </w:r>
            <w:r w:rsidR="00A5030F">
              <w:rPr>
                <w:noProof/>
                <w:webHidden/>
              </w:rPr>
              <w:instrText xml:space="preserve"> PAGEREF _Toc140142725 \h </w:instrText>
            </w:r>
            <w:r w:rsidR="00A5030F">
              <w:rPr>
                <w:noProof/>
                <w:webHidden/>
              </w:rPr>
            </w:r>
            <w:r w:rsidR="00A5030F">
              <w:rPr>
                <w:noProof/>
                <w:webHidden/>
              </w:rPr>
              <w:fldChar w:fldCharType="separate"/>
            </w:r>
            <w:r w:rsidR="00A5030F">
              <w:rPr>
                <w:noProof/>
                <w:webHidden/>
              </w:rPr>
              <w:t>50</w:t>
            </w:r>
            <w:r w:rsidR="00A5030F">
              <w:rPr>
                <w:noProof/>
                <w:webHidden/>
              </w:rPr>
              <w:fldChar w:fldCharType="end"/>
            </w:r>
          </w:hyperlink>
        </w:p>
        <w:p w14:paraId="50E37007"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6" w:history="1">
            <w:r w:rsidR="00A5030F" w:rsidRPr="009E3A56">
              <w:rPr>
                <w:rStyle w:val="Hiperpovezava"/>
                <w:rFonts w:eastAsia="Arial"/>
                <w:noProof/>
                <w14:scene3d>
                  <w14:camera w14:prst="orthographicFront"/>
                  <w14:lightRig w14:rig="threePt" w14:dir="t">
                    <w14:rot w14:lat="0" w14:lon="0" w14:rev="0"/>
                  </w14:lightRig>
                </w14:scene3d>
              </w:rPr>
              <w:t>2.8</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IZVAJANJE ZAŠČITE, REŠEVANJA IN POMOČI OB JEDRSKI NESREČI V TUJINI</w:t>
            </w:r>
            <w:r w:rsidR="00A5030F">
              <w:rPr>
                <w:noProof/>
                <w:webHidden/>
              </w:rPr>
              <w:tab/>
            </w:r>
            <w:r w:rsidR="00A5030F">
              <w:rPr>
                <w:noProof/>
                <w:webHidden/>
              </w:rPr>
              <w:fldChar w:fldCharType="begin"/>
            </w:r>
            <w:r w:rsidR="00A5030F">
              <w:rPr>
                <w:noProof/>
                <w:webHidden/>
              </w:rPr>
              <w:instrText xml:space="preserve"> PAGEREF _Toc140142726 \h </w:instrText>
            </w:r>
            <w:r w:rsidR="00A5030F">
              <w:rPr>
                <w:noProof/>
                <w:webHidden/>
              </w:rPr>
            </w:r>
            <w:r w:rsidR="00A5030F">
              <w:rPr>
                <w:noProof/>
                <w:webHidden/>
              </w:rPr>
              <w:fldChar w:fldCharType="separate"/>
            </w:r>
            <w:r w:rsidR="00A5030F">
              <w:rPr>
                <w:noProof/>
                <w:webHidden/>
              </w:rPr>
              <w:t>56</w:t>
            </w:r>
            <w:r w:rsidR="00A5030F">
              <w:rPr>
                <w:noProof/>
                <w:webHidden/>
              </w:rPr>
              <w:fldChar w:fldCharType="end"/>
            </w:r>
          </w:hyperlink>
        </w:p>
        <w:p w14:paraId="404DAE5C"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7" w:history="1">
            <w:r w:rsidR="00A5030F" w:rsidRPr="009E3A56">
              <w:rPr>
                <w:rStyle w:val="Hiperpovezava"/>
                <w:rFonts w:eastAsia="Arial"/>
                <w:noProof/>
                <w14:scene3d>
                  <w14:camera w14:prst="orthographicFront"/>
                  <w14:lightRig w14:rig="threePt" w14:dir="t">
                    <w14:rot w14:lat="0" w14:lon="0" w14:rev="0"/>
                  </w14:lightRig>
                </w14:scene3d>
              </w:rPr>
              <w:t>2.9</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SEBNA IN VZAJEMNA ZAŠČITA OB JEDRSKI NESREČI V TUJINI</w:t>
            </w:r>
            <w:r w:rsidR="00A5030F">
              <w:rPr>
                <w:noProof/>
                <w:webHidden/>
              </w:rPr>
              <w:tab/>
            </w:r>
            <w:r w:rsidR="00A5030F">
              <w:rPr>
                <w:noProof/>
                <w:webHidden/>
              </w:rPr>
              <w:fldChar w:fldCharType="begin"/>
            </w:r>
            <w:r w:rsidR="00A5030F">
              <w:rPr>
                <w:noProof/>
                <w:webHidden/>
              </w:rPr>
              <w:instrText xml:space="preserve"> PAGEREF _Toc140142727 \h </w:instrText>
            </w:r>
            <w:r w:rsidR="00A5030F">
              <w:rPr>
                <w:noProof/>
                <w:webHidden/>
              </w:rPr>
            </w:r>
            <w:r w:rsidR="00A5030F">
              <w:rPr>
                <w:noProof/>
                <w:webHidden/>
              </w:rPr>
              <w:fldChar w:fldCharType="separate"/>
            </w:r>
            <w:r w:rsidR="00A5030F">
              <w:rPr>
                <w:noProof/>
                <w:webHidden/>
              </w:rPr>
              <w:t>59</w:t>
            </w:r>
            <w:r w:rsidR="00A5030F">
              <w:rPr>
                <w:noProof/>
                <w:webHidden/>
              </w:rPr>
              <w:fldChar w:fldCharType="end"/>
            </w:r>
          </w:hyperlink>
        </w:p>
        <w:p w14:paraId="7F26D5E3"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28" w:history="1">
            <w:r w:rsidR="00A5030F" w:rsidRPr="009E3A56">
              <w:rPr>
                <w:rStyle w:val="Hiperpovezava"/>
                <w:rFonts w:eastAsia="Arial"/>
                <w:noProof/>
                <w14:scene3d>
                  <w14:camera w14:prst="orthographicFront"/>
                  <w14:lightRig w14:rig="threePt" w14:dir="t">
                    <w14:rot w14:lat="0" w14:lon="0" w14:rev="0"/>
                  </w14:lightRig>
                </w14:scene3d>
              </w:rPr>
              <w:t>2.10</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MERILA ZA KONČANJE DEJAVNOSTI ZAŠČITE, REŠEVANJA IN POMOČI OB JEDRSKI NESREČI V TUJINI</w:t>
            </w:r>
            <w:r w:rsidR="00A5030F">
              <w:rPr>
                <w:noProof/>
                <w:webHidden/>
              </w:rPr>
              <w:tab/>
            </w:r>
            <w:r w:rsidR="00A5030F">
              <w:rPr>
                <w:noProof/>
                <w:webHidden/>
              </w:rPr>
              <w:fldChar w:fldCharType="begin"/>
            </w:r>
            <w:r w:rsidR="00A5030F">
              <w:rPr>
                <w:noProof/>
                <w:webHidden/>
              </w:rPr>
              <w:instrText xml:space="preserve"> PAGEREF _Toc140142728 \h </w:instrText>
            </w:r>
            <w:r w:rsidR="00A5030F">
              <w:rPr>
                <w:noProof/>
                <w:webHidden/>
              </w:rPr>
            </w:r>
            <w:r w:rsidR="00A5030F">
              <w:rPr>
                <w:noProof/>
                <w:webHidden/>
              </w:rPr>
              <w:fldChar w:fldCharType="separate"/>
            </w:r>
            <w:r w:rsidR="00A5030F">
              <w:rPr>
                <w:noProof/>
                <w:webHidden/>
              </w:rPr>
              <w:t>60</w:t>
            </w:r>
            <w:r w:rsidR="00A5030F">
              <w:rPr>
                <w:noProof/>
                <w:webHidden/>
              </w:rPr>
              <w:fldChar w:fldCharType="end"/>
            </w:r>
          </w:hyperlink>
        </w:p>
        <w:p w14:paraId="0FE856D6" w14:textId="77777777" w:rsidR="00A5030F" w:rsidRDefault="00BA2109">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40142729" w:history="1">
            <w:r w:rsidR="00A5030F" w:rsidRPr="009E3A56">
              <w:rPr>
                <w:rStyle w:val="Hiperpovezava"/>
                <w:rFonts w:eastAsia="Arial"/>
                <w:noProof/>
              </w:rPr>
              <w:t>3</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RADIOLOŠKA NESREČA</w:t>
            </w:r>
            <w:r w:rsidR="00A5030F">
              <w:rPr>
                <w:noProof/>
                <w:webHidden/>
              </w:rPr>
              <w:tab/>
            </w:r>
            <w:r w:rsidR="00A5030F">
              <w:rPr>
                <w:noProof/>
                <w:webHidden/>
              </w:rPr>
              <w:fldChar w:fldCharType="begin"/>
            </w:r>
            <w:r w:rsidR="00A5030F">
              <w:rPr>
                <w:noProof/>
                <w:webHidden/>
              </w:rPr>
              <w:instrText xml:space="preserve"> PAGEREF _Toc140142729 \h </w:instrText>
            </w:r>
            <w:r w:rsidR="00A5030F">
              <w:rPr>
                <w:noProof/>
                <w:webHidden/>
              </w:rPr>
            </w:r>
            <w:r w:rsidR="00A5030F">
              <w:rPr>
                <w:noProof/>
                <w:webHidden/>
              </w:rPr>
              <w:fldChar w:fldCharType="separate"/>
            </w:r>
            <w:r w:rsidR="00A5030F">
              <w:rPr>
                <w:noProof/>
                <w:webHidden/>
              </w:rPr>
              <w:t>61</w:t>
            </w:r>
            <w:r w:rsidR="00A5030F">
              <w:rPr>
                <w:noProof/>
                <w:webHidden/>
              </w:rPr>
              <w:fldChar w:fldCharType="end"/>
            </w:r>
          </w:hyperlink>
        </w:p>
        <w:p w14:paraId="5F57FC79"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0" w:history="1">
            <w:r w:rsidR="00A5030F" w:rsidRPr="009E3A56">
              <w:rPr>
                <w:rStyle w:val="Hiperpovezava"/>
                <w:rFonts w:eastAsia="Arial"/>
                <w:noProof/>
                <w14:scene3d>
                  <w14:camera w14:prst="orthographicFront"/>
                  <w14:lightRig w14:rig="threePt" w14:dir="t">
                    <w14:rot w14:lat="0" w14:lon="0" w14:rev="0"/>
                  </w14:lightRig>
                </w14:scene3d>
              </w:rPr>
              <w:t>3.1</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RADIOLOŠKA NESREČA</w:t>
            </w:r>
            <w:r w:rsidR="00A5030F">
              <w:rPr>
                <w:noProof/>
                <w:webHidden/>
              </w:rPr>
              <w:tab/>
            </w:r>
            <w:r w:rsidR="00A5030F">
              <w:rPr>
                <w:noProof/>
                <w:webHidden/>
              </w:rPr>
              <w:fldChar w:fldCharType="begin"/>
            </w:r>
            <w:r w:rsidR="00A5030F">
              <w:rPr>
                <w:noProof/>
                <w:webHidden/>
              </w:rPr>
              <w:instrText xml:space="preserve"> PAGEREF _Toc140142730 \h </w:instrText>
            </w:r>
            <w:r w:rsidR="00A5030F">
              <w:rPr>
                <w:noProof/>
                <w:webHidden/>
              </w:rPr>
            </w:r>
            <w:r w:rsidR="00A5030F">
              <w:rPr>
                <w:noProof/>
                <w:webHidden/>
              </w:rPr>
              <w:fldChar w:fldCharType="separate"/>
            </w:r>
            <w:r w:rsidR="00A5030F">
              <w:rPr>
                <w:noProof/>
                <w:webHidden/>
              </w:rPr>
              <w:t>62</w:t>
            </w:r>
            <w:r w:rsidR="00A5030F">
              <w:rPr>
                <w:noProof/>
                <w:webHidden/>
              </w:rPr>
              <w:fldChar w:fldCharType="end"/>
            </w:r>
          </w:hyperlink>
        </w:p>
        <w:p w14:paraId="4D7D98A8"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1" w:history="1">
            <w:r w:rsidR="00A5030F" w:rsidRPr="009E3A56">
              <w:rPr>
                <w:rStyle w:val="Hiperpovezava"/>
                <w:rFonts w:eastAsia="Arial"/>
                <w:noProof/>
                <w14:scene3d>
                  <w14:camera w14:prst="orthographicFront"/>
                  <w14:lightRig w14:rig="threePt" w14:dir="t">
                    <w14:rot w14:lat="0" w14:lon="0" w14:rev="0"/>
                  </w14:lightRig>
                </w14:scene3d>
              </w:rPr>
              <w:t>3.2</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BSEG NAČRTOVANJA OB RADIOLOŠKI NESREČI</w:t>
            </w:r>
            <w:r w:rsidR="00A5030F">
              <w:rPr>
                <w:noProof/>
                <w:webHidden/>
              </w:rPr>
              <w:tab/>
            </w:r>
            <w:r w:rsidR="00A5030F">
              <w:rPr>
                <w:noProof/>
                <w:webHidden/>
              </w:rPr>
              <w:fldChar w:fldCharType="begin"/>
            </w:r>
            <w:r w:rsidR="00A5030F">
              <w:rPr>
                <w:noProof/>
                <w:webHidden/>
              </w:rPr>
              <w:instrText xml:space="preserve"> PAGEREF _Toc140142731 \h </w:instrText>
            </w:r>
            <w:r w:rsidR="00A5030F">
              <w:rPr>
                <w:noProof/>
                <w:webHidden/>
              </w:rPr>
            </w:r>
            <w:r w:rsidR="00A5030F">
              <w:rPr>
                <w:noProof/>
                <w:webHidden/>
              </w:rPr>
              <w:fldChar w:fldCharType="separate"/>
            </w:r>
            <w:r w:rsidR="00A5030F">
              <w:rPr>
                <w:noProof/>
                <w:webHidden/>
              </w:rPr>
              <w:t>63</w:t>
            </w:r>
            <w:r w:rsidR="00A5030F">
              <w:rPr>
                <w:noProof/>
                <w:webHidden/>
              </w:rPr>
              <w:fldChar w:fldCharType="end"/>
            </w:r>
          </w:hyperlink>
        </w:p>
        <w:p w14:paraId="665631AE"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2" w:history="1">
            <w:r w:rsidR="00A5030F" w:rsidRPr="009E3A56">
              <w:rPr>
                <w:rStyle w:val="Hiperpovezava"/>
                <w:rFonts w:eastAsia="Arial"/>
                <w:noProof/>
                <w14:scene3d>
                  <w14:camera w14:prst="orthographicFront"/>
                  <w14:lightRig w14:rig="threePt" w14:dir="t">
                    <w14:rot w14:lat="0" w14:lon="0" w14:rev="0"/>
                  </w14:lightRig>
                </w14:scene3d>
              </w:rPr>
              <w:t>3.3</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ZAMISEL IZVAJANJA ZAŠČITE, REŠEVANJA IN POMOČI OB RADIOLOŠKI NESREČI</w:t>
            </w:r>
            <w:r w:rsidR="00A5030F">
              <w:rPr>
                <w:noProof/>
                <w:webHidden/>
              </w:rPr>
              <w:tab/>
            </w:r>
            <w:r w:rsidR="00A5030F">
              <w:rPr>
                <w:noProof/>
                <w:webHidden/>
              </w:rPr>
              <w:fldChar w:fldCharType="begin"/>
            </w:r>
            <w:r w:rsidR="00A5030F">
              <w:rPr>
                <w:noProof/>
                <w:webHidden/>
              </w:rPr>
              <w:instrText xml:space="preserve"> PAGEREF _Toc140142732 \h </w:instrText>
            </w:r>
            <w:r w:rsidR="00A5030F">
              <w:rPr>
                <w:noProof/>
                <w:webHidden/>
              </w:rPr>
            </w:r>
            <w:r w:rsidR="00A5030F">
              <w:rPr>
                <w:noProof/>
                <w:webHidden/>
              </w:rPr>
              <w:fldChar w:fldCharType="separate"/>
            </w:r>
            <w:r w:rsidR="00A5030F">
              <w:rPr>
                <w:noProof/>
                <w:webHidden/>
              </w:rPr>
              <w:t>64</w:t>
            </w:r>
            <w:r w:rsidR="00A5030F">
              <w:rPr>
                <w:noProof/>
                <w:webHidden/>
              </w:rPr>
              <w:fldChar w:fldCharType="end"/>
            </w:r>
          </w:hyperlink>
        </w:p>
        <w:p w14:paraId="13BCD973"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3" w:history="1">
            <w:r w:rsidR="00A5030F" w:rsidRPr="009E3A56">
              <w:rPr>
                <w:rStyle w:val="Hiperpovezava"/>
                <w:rFonts w:eastAsia="Arial"/>
                <w:noProof/>
                <w14:scene3d>
                  <w14:camera w14:prst="orthographicFront"/>
                  <w14:lightRig w14:rig="threePt" w14:dir="t">
                    <w14:rot w14:lat="0" w14:lon="0" w14:rev="0"/>
                  </w14:lightRig>
                </w14:scene3d>
              </w:rPr>
              <w:t>3.4</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SILE IN SREDSTVA ZA ZAŠČITO, REŠEVANJE IN POMOČ OB RADIOLOŠKI NESREČI</w:t>
            </w:r>
            <w:r w:rsidR="00A5030F">
              <w:rPr>
                <w:noProof/>
                <w:webHidden/>
              </w:rPr>
              <w:tab/>
            </w:r>
            <w:r w:rsidR="00A5030F">
              <w:rPr>
                <w:noProof/>
                <w:webHidden/>
              </w:rPr>
              <w:fldChar w:fldCharType="begin"/>
            </w:r>
            <w:r w:rsidR="00A5030F">
              <w:rPr>
                <w:noProof/>
                <w:webHidden/>
              </w:rPr>
              <w:instrText xml:space="preserve"> PAGEREF _Toc140142733 \h </w:instrText>
            </w:r>
            <w:r w:rsidR="00A5030F">
              <w:rPr>
                <w:noProof/>
                <w:webHidden/>
              </w:rPr>
            </w:r>
            <w:r w:rsidR="00A5030F">
              <w:rPr>
                <w:noProof/>
                <w:webHidden/>
              </w:rPr>
              <w:fldChar w:fldCharType="separate"/>
            </w:r>
            <w:r w:rsidR="00A5030F">
              <w:rPr>
                <w:noProof/>
                <w:webHidden/>
              </w:rPr>
              <w:t>65</w:t>
            </w:r>
            <w:r w:rsidR="00A5030F">
              <w:rPr>
                <w:noProof/>
                <w:webHidden/>
              </w:rPr>
              <w:fldChar w:fldCharType="end"/>
            </w:r>
          </w:hyperlink>
        </w:p>
        <w:p w14:paraId="4EEEC035"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4" w:history="1">
            <w:r w:rsidR="00A5030F" w:rsidRPr="009E3A56">
              <w:rPr>
                <w:rStyle w:val="Hiperpovezava"/>
                <w:rFonts w:eastAsia="Arial"/>
                <w:noProof/>
                <w14:scene3d>
                  <w14:camera w14:prst="orthographicFront"/>
                  <w14:lightRig w14:rig="threePt" w14:dir="t">
                    <w14:rot w14:lat="0" w14:lon="0" w14:rev="0"/>
                  </w14:lightRig>
                </w14:scene3d>
              </w:rPr>
              <w:t>3.5</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PAZOVANJE, OBVEŠČANJE IN ALARMIRANJE OB RADIOLOŠKI NESREČI</w:t>
            </w:r>
            <w:r w:rsidR="00A5030F">
              <w:rPr>
                <w:noProof/>
                <w:webHidden/>
              </w:rPr>
              <w:tab/>
            </w:r>
            <w:r w:rsidR="00A5030F">
              <w:rPr>
                <w:noProof/>
                <w:webHidden/>
              </w:rPr>
              <w:fldChar w:fldCharType="begin"/>
            </w:r>
            <w:r w:rsidR="00A5030F">
              <w:rPr>
                <w:noProof/>
                <w:webHidden/>
              </w:rPr>
              <w:instrText xml:space="preserve"> PAGEREF _Toc140142734 \h </w:instrText>
            </w:r>
            <w:r w:rsidR="00A5030F">
              <w:rPr>
                <w:noProof/>
                <w:webHidden/>
              </w:rPr>
            </w:r>
            <w:r w:rsidR="00A5030F">
              <w:rPr>
                <w:noProof/>
                <w:webHidden/>
              </w:rPr>
              <w:fldChar w:fldCharType="separate"/>
            </w:r>
            <w:r w:rsidR="00A5030F">
              <w:rPr>
                <w:noProof/>
                <w:webHidden/>
              </w:rPr>
              <w:t>68</w:t>
            </w:r>
            <w:r w:rsidR="00A5030F">
              <w:rPr>
                <w:noProof/>
                <w:webHidden/>
              </w:rPr>
              <w:fldChar w:fldCharType="end"/>
            </w:r>
          </w:hyperlink>
        </w:p>
        <w:p w14:paraId="38508A45"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5" w:history="1">
            <w:r w:rsidR="00A5030F" w:rsidRPr="009E3A56">
              <w:rPr>
                <w:rStyle w:val="Hiperpovezava"/>
                <w:rFonts w:eastAsia="Arial"/>
                <w:noProof/>
                <w14:scene3d>
                  <w14:camera w14:prst="orthographicFront"/>
                  <w14:lightRig w14:rig="threePt" w14:dir="t">
                    <w14:rot w14:lat="0" w14:lon="0" w14:rev="0"/>
                  </w14:lightRig>
                </w14:scene3d>
              </w:rPr>
              <w:t>3.6</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AKTIVIRANJE SIL IN SREDSTEV ZA ZAŠČITO, REŠEVANJE IN POMOČ OB RADIOLOŠKI NESREČI</w:t>
            </w:r>
            <w:r w:rsidR="00A5030F">
              <w:rPr>
                <w:noProof/>
                <w:webHidden/>
              </w:rPr>
              <w:tab/>
            </w:r>
            <w:r w:rsidR="00A5030F">
              <w:rPr>
                <w:noProof/>
                <w:webHidden/>
              </w:rPr>
              <w:fldChar w:fldCharType="begin"/>
            </w:r>
            <w:r w:rsidR="00A5030F">
              <w:rPr>
                <w:noProof/>
                <w:webHidden/>
              </w:rPr>
              <w:instrText xml:space="preserve"> PAGEREF _Toc140142735 \h </w:instrText>
            </w:r>
            <w:r w:rsidR="00A5030F">
              <w:rPr>
                <w:noProof/>
                <w:webHidden/>
              </w:rPr>
            </w:r>
            <w:r w:rsidR="00A5030F">
              <w:rPr>
                <w:noProof/>
                <w:webHidden/>
              </w:rPr>
              <w:fldChar w:fldCharType="separate"/>
            </w:r>
            <w:r w:rsidR="00A5030F">
              <w:rPr>
                <w:noProof/>
                <w:webHidden/>
              </w:rPr>
              <w:t>70</w:t>
            </w:r>
            <w:r w:rsidR="00A5030F">
              <w:rPr>
                <w:noProof/>
                <w:webHidden/>
              </w:rPr>
              <w:fldChar w:fldCharType="end"/>
            </w:r>
          </w:hyperlink>
        </w:p>
        <w:p w14:paraId="04D54AD1"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6" w:history="1">
            <w:r w:rsidR="00A5030F" w:rsidRPr="009E3A56">
              <w:rPr>
                <w:rStyle w:val="Hiperpovezava"/>
                <w:rFonts w:eastAsia="Arial"/>
                <w:noProof/>
                <w14:scene3d>
                  <w14:camera w14:prst="orthographicFront"/>
                  <w14:lightRig w14:rig="threePt" w14:dir="t">
                    <w14:rot w14:lat="0" w14:lon="0" w14:rev="0"/>
                  </w14:lightRig>
                </w14:scene3d>
              </w:rPr>
              <w:t>3.7</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PRISTOJNOSTI IN NALOGE ORGANOV VODENJA TER DRUGIH IZVAJALCEV NAČRTA OB RADIOLOŠKI NESREČI</w:t>
            </w:r>
            <w:r w:rsidR="00A5030F">
              <w:rPr>
                <w:noProof/>
                <w:webHidden/>
              </w:rPr>
              <w:tab/>
            </w:r>
            <w:r w:rsidR="00A5030F">
              <w:rPr>
                <w:noProof/>
                <w:webHidden/>
              </w:rPr>
              <w:fldChar w:fldCharType="begin"/>
            </w:r>
            <w:r w:rsidR="00A5030F">
              <w:rPr>
                <w:noProof/>
                <w:webHidden/>
              </w:rPr>
              <w:instrText xml:space="preserve"> PAGEREF _Toc140142736 \h </w:instrText>
            </w:r>
            <w:r w:rsidR="00A5030F">
              <w:rPr>
                <w:noProof/>
                <w:webHidden/>
              </w:rPr>
            </w:r>
            <w:r w:rsidR="00A5030F">
              <w:rPr>
                <w:noProof/>
                <w:webHidden/>
              </w:rPr>
              <w:fldChar w:fldCharType="separate"/>
            </w:r>
            <w:r w:rsidR="00A5030F">
              <w:rPr>
                <w:noProof/>
                <w:webHidden/>
              </w:rPr>
              <w:t>71</w:t>
            </w:r>
            <w:r w:rsidR="00A5030F">
              <w:rPr>
                <w:noProof/>
                <w:webHidden/>
              </w:rPr>
              <w:fldChar w:fldCharType="end"/>
            </w:r>
          </w:hyperlink>
        </w:p>
        <w:p w14:paraId="05A3EDED"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7" w:history="1">
            <w:r w:rsidR="00A5030F" w:rsidRPr="009E3A56">
              <w:rPr>
                <w:rStyle w:val="Hiperpovezava"/>
                <w:rFonts w:eastAsia="Arial"/>
                <w:noProof/>
                <w14:scene3d>
                  <w14:camera w14:prst="orthographicFront"/>
                  <w14:lightRig w14:rig="threePt" w14:dir="t">
                    <w14:rot w14:lat="0" w14:lon="0" w14:rev="0"/>
                  </w14:lightRig>
                </w14:scene3d>
              </w:rPr>
              <w:t>3.8</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IZVAJANJE ZAŠČITE, REŠEVANJA IN POMOČI OB RADIOLOŠKI NESREČI</w:t>
            </w:r>
            <w:r w:rsidR="00A5030F">
              <w:rPr>
                <w:noProof/>
                <w:webHidden/>
              </w:rPr>
              <w:tab/>
            </w:r>
            <w:r w:rsidR="00A5030F">
              <w:rPr>
                <w:noProof/>
                <w:webHidden/>
              </w:rPr>
              <w:fldChar w:fldCharType="begin"/>
            </w:r>
            <w:r w:rsidR="00A5030F">
              <w:rPr>
                <w:noProof/>
                <w:webHidden/>
              </w:rPr>
              <w:instrText xml:space="preserve"> PAGEREF _Toc140142737 \h </w:instrText>
            </w:r>
            <w:r w:rsidR="00A5030F">
              <w:rPr>
                <w:noProof/>
                <w:webHidden/>
              </w:rPr>
            </w:r>
            <w:r w:rsidR="00A5030F">
              <w:rPr>
                <w:noProof/>
                <w:webHidden/>
              </w:rPr>
              <w:fldChar w:fldCharType="separate"/>
            </w:r>
            <w:r w:rsidR="00A5030F">
              <w:rPr>
                <w:noProof/>
                <w:webHidden/>
              </w:rPr>
              <w:t>77</w:t>
            </w:r>
            <w:r w:rsidR="00A5030F">
              <w:rPr>
                <w:noProof/>
                <w:webHidden/>
              </w:rPr>
              <w:fldChar w:fldCharType="end"/>
            </w:r>
          </w:hyperlink>
        </w:p>
        <w:p w14:paraId="7CEB40D6"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8" w:history="1">
            <w:r w:rsidR="00A5030F" w:rsidRPr="009E3A56">
              <w:rPr>
                <w:rStyle w:val="Hiperpovezava"/>
                <w:rFonts w:eastAsia="Arial"/>
                <w:noProof/>
                <w14:scene3d>
                  <w14:camera w14:prst="orthographicFront"/>
                  <w14:lightRig w14:rig="threePt" w14:dir="t">
                    <w14:rot w14:lat="0" w14:lon="0" w14:rev="0"/>
                  </w14:lightRig>
                </w14:scene3d>
              </w:rPr>
              <w:t>3.9</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OSEBNA IN VZAJEMNA ZAŠČITA OB RADIOLOŠKI NESREČI</w:t>
            </w:r>
            <w:r w:rsidR="00A5030F">
              <w:rPr>
                <w:noProof/>
                <w:webHidden/>
              </w:rPr>
              <w:tab/>
            </w:r>
            <w:r w:rsidR="00A5030F">
              <w:rPr>
                <w:noProof/>
                <w:webHidden/>
              </w:rPr>
              <w:fldChar w:fldCharType="begin"/>
            </w:r>
            <w:r w:rsidR="00A5030F">
              <w:rPr>
                <w:noProof/>
                <w:webHidden/>
              </w:rPr>
              <w:instrText xml:space="preserve"> PAGEREF _Toc140142738 \h </w:instrText>
            </w:r>
            <w:r w:rsidR="00A5030F">
              <w:rPr>
                <w:noProof/>
                <w:webHidden/>
              </w:rPr>
            </w:r>
            <w:r w:rsidR="00A5030F">
              <w:rPr>
                <w:noProof/>
                <w:webHidden/>
              </w:rPr>
              <w:fldChar w:fldCharType="separate"/>
            </w:r>
            <w:r w:rsidR="00A5030F">
              <w:rPr>
                <w:noProof/>
                <w:webHidden/>
              </w:rPr>
              <w:t>80</w:t>
            </w:r>
            <w:r w:rsidR="00A5030F">
              <w:rPr>
                <w:noProof/>
                <w:webHidden/>
              </w:rPr>
              <w:fldChar w:fldCharType="end"/>
            </w:r>
          </w:hyperlink>
        </w:p>
        <w:p w14:paraId="6823443B" w14:textId="77777777" w:rsidR="00A5030F" w:rsidRDefault="00BA2109">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40142739" w:history="1">
            <w:r w:rsidR="00A5030F" w:rsidRPr="009E3A56">
              <w:rPr>
                <w:rStyle w:val="Hiperpovezava"/>
                <w:rFonts w:eastAsia="Arial"/>
                <w:noProof/>
                <w14:scene3d>
                  <w14:camera w14:prst="orthographicFront"/>
                  <w14:lightRig w14:rig="threePt" w14:dir="t">
                    <w14:rot w14:lat="0" w14:lon="0" w14:rev="0"/>
                  </w14:lightRig>
                </w14:scene3d>
              </w:rPr>
              <w:t>3.10</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MERILA ZA KONČANJE DEJAVNOSTI ZAŠČITE, REŠEVANJA IN POMOČI OB RADIOLOŠKI NESREČI</w:t>
            </w:r>
            <w:r w:rsidR="00A5030F">
              <w:rPr>
                <w:noProof/>
                <w:webHidden/>
              </w:rPr>
              <w:tab/>
            </w:r>
            <w:r w:rsidR="00A5030F">
              <w:rPr>
                <w:noProof/>
                <w:webHidden/>
              </w:rPr>
              <w:fldChar w:fldCharType="begin"/>
            </w:r>
            <w:r w:rsidR="00A5030F">
              <w:rPr>
                <w:noProof/>
                <w:webHidden/>
              </w:rPr>
              <w:instrText xml:space="preserve"> PAGEREF _Toc140142739 \h </w:instrText>
            </w:r>
            <w:r w:rsidR="00A5030F">
              <w:rPr>
                <w:noProof/>
                <w:webHidden/>
              </w:rPr>
            </w:r>
            <w:r w:rsidR="00A5030F">
              <w:rPr>
                <w:noProof/>
                <w:webHidden/>
              </w:rPr>
              <w:fldChar w:fldCharType="separate"/>
            </w:r>
            <w:r w:rsidR="00A5030F">
              <w:rPr>
                <w:noProof/>
                <w:webHidden/>
              </w:rPr>
              <w:t>81</w:t>
            </w:r>
            <w:r w:rsidR="00A5030F">
              <w:rPr>
                <w:noProof/>
                <w:webHidden/>
              </w:rPr>
              <w:fldChar w:fldCharType="end"/>
            </w:r>
          </w:hyperlink>
        </w:p>
        <w:p w14:paraId="2BFD7A41" w14:textId="77777777" w:rsidR="00A5030F" w:rsidRDefault="00BA2109">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40142740" w:history="1">
            <w:r w:rsidR="00A5030F" w:rsidRPr="009E3A56">
              <w:rPr>
                <w:rStyle w:val="Hiperpovezava"/>
                <w:rFonts w:eastAsia="Arial"/>
                <w:noProof/>
              </w:rPr>
              <w:t>4</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POJMI IN KRATICE UPORABLJENI V NAČRTU</w:t>
            </w:r>
            <w:r w:rsidR="00A5030F">
              <w:rPr>
                <w:noProof/>
                <w:webHidden/>
              </w:rPr>
              <w:tab/>
            </w:r>
            <w:r w:rsidR="00A5030F">
              <w:rPr>
                <w:noProof/>
                <w:webHidden/>
              </w:rPr>
              <w:fldChar w:fldCharType="begin"/>
            </w:r>
            <w:r w:rsidR="00A5030F">
              <w:rPr>
                <w:noProof/>
                <w:webHidden/>
              </w:rPr>
              <w:instrText xml:space="preserve"> PAGEREF _Toc140142740 \h </w:instrText>
            </w:r>
            <w:r w:rsidR="00A5030F">
              <w:rPr>
                <w:noProof/>
                <w:webHidden/>
              </w:rPr>
            </w:r>
            <w:r w:rsidR="00A5030F">
              <w:rPr>
                <w:noProof/>
                <w:webHidden/>
              </w:rPr>
              <w:fldChar w:fldCharType="separate"/>
            </w:r>
            <w:r w:rsidR="00A5030F">
              <w:rPr>
                <w:noProof/>
                <w:webHidden/>
              </w:rPr>
              <w:t>82</w:t>
            </w:r>
            <w:r w:rsidR="00A5030F">
              <w:rPr>
                <w:noProof/>
                <w:webHidden/>
              </w:rPr>
              <w:fldChar w:fldCharType="end"/>
            </w:r>
          </w:hyperlink>
        </w:p>
        <w:p w14:paraId="3647DBE4" w14:textId="77777777" w:rsidR="00A5030F" w:rsidRDefault="00BA2109">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40142741" w:history="1">
            <w:r w:rsidR="00A5030F" w:rsidRPr="009E3A56">
              <w:rPr>
                <w:rStyle w:val="Hiperpovezava"/>
                <w:rFonts w:eastAsia="Arial"/>
                <w:noProof/>
              </w:rPr>
              <w:t>5</w:t>
            </w:r>
            <w:r w:rsidR="00A5030F">
              <w:rPr>
                <w:rFonts w:asciiTheme="minorHAnsi" w:eastAsiaTheme="minorEastAsia" w:hAnsiTheme="minorHAnsi" w:cstheme="minorBidi"/>
                <w:noProof/>
                <w:szCs w:val="22"/>
                <w:lang w:eastAsia="sl-SI"/>
              </w:rPr>
              <w:tab/>
            </w:r>
            <w:r w:rsidR="00A5030F" w:rsidRPr="009E3A56">
              <w:rPr>
                <w:rStyle w:val="Hiperpovezava"/>
                <w:rFonts w:eastAsia="Arial"/>
                <w:noProof/>
              </w:rPr>
              <w:t>SEZNAM PRILOG IN DODATKOV K NAČRTOM ZIR</w:t>
            </w:r>
            <w:r w:rsidR="00A5030F">
              <w:rPr>
                <w:noProof/>
                <w:webHidden/>
              </w:rPr>
              <w:tab/>
            </w:r>
            <w:r w:rsidR="00A5030F">
              <w:rPr>
                <w:noProof/>
                <w:webHidden/>
              </w:rPr>
              <w:fldChar w:fldCharType="begin"/>
            </w:r>
            <w:r w:rsidR="00A5030F">
              <w:rPr>
                <w:noProof/>
                <w:webHidden/>
              </w:rPr>
              <w:instrText xml:space="preserve"> PAGEREF _Toc140142741 \h </w:instrText>
            </w:r>
            <w:r w:rsidR="00A5030F">
              <w:rPr>
                <w:noProof/>
                <w:webHidden/>
              </w:rPr>
            </w:r>
            <w:r w:rsidR="00A5030F">
              <w:rPr>
                <w:noProof/>
                <w:webHidden/>
              </w:rPr>
              <w:fldChar w:fldCharType="separate"/>
            </w:r>
            <w:r w:rsidR="00A5030F">
              <w:rPr>
                <w:noProof/>
                <w:webHidden/>
              </w:rPr>
              <w:t>86</w:t>
            </w:r>
            <w:r w:rsidR="00A5030F">
              <w:rPr>
                <w:noProof/>
                <w:webHidden/>
              </w:rPr>
              <w:fldChar w:fldCharType="end"/>
            </w:r>
          </w:hyperlink>
        </w:p>
        <w:p w14:paraId="6AE35E41" w14:textId="77777777" w:rsidR="00F7732F" w:rsidRDefault="00F7732F">
          <w:r>
            <w:rPr>
              <w:b/>
              <w:bCs/>
            </w:rPr>
            <w:fldChar w:fldCharType="end"/>
          </w:r>
        </w:p>
      </w:sdtContent>
    </w:sdt>
    <w:p w14:paraId="2FA3E1F2" w14:textId="77777777" w:rsidR="00F7732F" w:rsidRDefault="00F7732F">
      <w:pPr>
        <w:spacing w:after="160" w:line="259" w:lineRule="auto"/>
        <w:rPr>
          <w:rFonts w:cs="Arial"/>
          <w:sz w:val="24"/>
        </w:rPr>
      </w:pPr>
      <w:r>
        <w:rPr>
          <w:rFonts w:cs="Arial"/>
          <w:sz w:val="24"/>
        </w:rPr>
        <w:br w:type="page"/>
      </w:r>
    </w:p>
    <w:p w14:paraId="3D1FBDFB" w14:textId="77777777" w:rsidR="00815F8F" w:rsidRPr="00067BEE" w:rsidRDefault="001B3DEA" w:rsidP="00067BEE">
      <w:pPr>
        <w:pStyle w:val="Brezrazmikov"/>
        <w:rPr>
          <w:b/>
          <w:sz w:val="32"/>
          <w:szCs w:val="32"/>
        </w:rPr>
      </w:pPr>
      <w:r w:rsidRPr="00067BEE">
        <w:rPr>
          <w:b/>
          <w:sz w:val="32"/>
          <w:szCs w:val="32"/>
        </w:rPr>
        <w:t>UVOD</w:t>
      </w:r>
    </w:p>
    <w:p w14:paraId="05C82173" w14:textId="77777777" w:rsidR="001E4F4D" w:rsidRPr="00846A00" w:rsidRDefault="001E4F4D">
      <w:pPr>
        <w:rPr>
          <w:sz w:val="24"/>
        </w:rPr>
      </w:pPr>
    </w:p>
    <w:p w14:paraId="628A1877" w14:textId="77777777" w:rsidR="00671988" w:rsidRPr="00671988" w:rsidRDefault="00671988" w:rsidP="00A5030F">
      <w:pPr>
        <w:jc w:val="both"/>
        <w:rPr>
          <w:rFonts w:eastAsiaTheme="minorHAnsi" w:cs="Arial"/>
          <w:sz w:val="24"/>
        </w:rPr>
      </w:pPr>
      <w:r w:rsidRPr="00671988">
        <w:rPr>
          <w:rFonts w:eastAsiaTheme="minorHAnsi" w:cs="Arial"/>
          <w:sz w:val="24"/>
        </w:rPr>
        <w:t>Regijski načrt zaščite in reševanja ob jedrski in radiološki nesreči, verzija 4.0, določa koncept odziva in ureja izvajanje nalog na regijski ravni.</w:t>
      </w:r>
    </w:p>
    <w:p w14:paraId="66D98903" w14:textId="77777777" w:rsidR="00671988" w:rsidRPr="00671988" w:rsidRDefault="00671988" w:rsidP="00A5030F">
      <w:pPr>
        <w:jc w:val="both"/>
        <w:rPr>
          <w:rFonts w:eastAsiaTheme="minorHAnsi" w:cs="Arial"/>
          <w:sz w:val="24"/>
        </w:rPr>
      </w:pPr>
      <w:r w:rsidRPr="00671988">
        <w:rPr>
          <w:rFonts w:eastAsiaTheme="minorHAnsi" w:cs="Arial"/>
          <w:sz w:val="24"/>
        </w:rPr>
        <w:t>Je nadgradnja regijskega načrta zaščite in reševanja ob jedrski ali radiološki nesreči, verzija 3.0.</w:t>
      </w:r>
    </w:p>
    <w:p w14:paraId="426A14A0" w14:textId="77777777" w:rsidR="00671988" w:rsidRPr="00671988" w:rsidRDefault="00671988" w:rsidP="00A5030F">
      <w:pPr>
        <w:jc w:val="both"/>
        <w:rPr>
          <w:rFonts w:eastAsiaTheme="minorHAnsi" w:cs="Arial"/>
          <w:sz w:val="24"/>
        </w:rPr>
      </w:pPr>
      <w:r w:rsidRPr="00671988">
        <w:rPr>
          <w:rFonts w:eastAsiaTheme="minorHAnsi" w:cs="Arial"/>
          <w:sz w:val="24"/>
        </w:rPr>
        <w:t>Temelji na Oceni ogroženosti ob jedrski in radiološki nesreči v Zasavski regiji, verzija 2.1 iz leta 2022.</w:t>
      </w:r>
    </w:p>
    <w:p w14:paraId="7AA62479" w14:textId="77777777" w:rsidR="00671988" w:rsidRPr="00671988" w:rsidRDefault="00671988" w:rsidP="00A5030F">
      <w:pPr>
        <w:jc w:val="both"/>
        <w:rPr>
          <w:rFonts w:eastAsiaTheme="minorHAnsi" w:cs="Arial"/>
          <w:sz w:val="24"/>
        </w:rPr>
      </w:pPr>
    </w:p>
    <w:p w14:paraId="52D23ACE" w14:textId="77777777" w:rsidR="00671988" w:rsidRPr="00671988" w:rsidRDefault="00671988" w:rsidP="00A5030F">
      <w:pPr>
        <w:jc w:val="both"/>
        <w:rPr>
          <w:rFonts w:eastAsiaTheme="minorHAnsi" w:cs="Arial"/>
          <w:sz w:val="24"/>
        </w:rPr>
      </w:pPr>
      <w:r w:rsidRPr="00671988">
        <w:rPr>
          <w:rFonts w:eastAsiaTheme="minorHAnsi" w:cs="Arial"/>
          <w:sz w:val="24"/>
        </w:rPr>
        <w:t xml:space="preserve">Načrt je izdelan v skladu z Zakonom o varstvu pred naravnimi in drugimi nesrečami (Uradni list RS, št. 51/06 – uradno prečiščeno besedilo, 97/10, </w:t>
      </w:r>
    </w:p>
    <w:p w14:paraId="4BAFA618" w14:textId="6626CC9F" w:rsidR="00BC3A66" w:rsidRPr="00BC3A66" w:rsidRDefault="00671988" w:rsidP="00A5030F">
      <w:pPr>
        <w:jc w:val="both"/>
        <w:rPr>
          <w:rFonts w:eastAsiaTheme="minorHAnsi" w:cs="Arial"/>
          <w:sz w:val="24"/>
        </w:rPr>
      </w:pPr>
      <w:r w:rsidRPr="00671988">
        <w:rPr>
          <w:rFonts w:eastAsiaTheme="minorHAnsi" w:cs="Arial"/>
          <w:sz w:val="24"/>
        </w:rPr>
        <w:t>21/18 – ZNOrg in 117/22) (ZVNDN), Zakonom o varstvu pred ionizirajočimi sevanji in jedrski varnosti (Uradni list RS, št. 76/17, 26/19 in 172/21) (ZVISJV-1), Uredbo o vsebini in izdelavi načrtov zaščite in reševanja (Uradni list RS, št. 24/12, 78/16 in 26/19) (UVINZR) in drugimi predpisi ter ob upoštevanju Zaščitne strategije ob jedrski in radiološki nesreči iz leta 2021 ter standarda IAEA Pripravljenost in odziv na jedrske in radiološke nesreče (IAEA Safety Standard Series No.GSR, part7).</w:t>
      </w:r>
    </w:p>
    <w:p w14:paraId="640B4BD7" w14:textId="77777777" w:rsidR="00F7732F" w:rsidRDefault="00F7732F" w:rsidP="00F7732F">
      <w:pPr>
        <w:rPr>
          <w:rFonts w:eastAsiaTheme="minorHAnsi" w:cs="Arial"/>
          <w:sz w:val="24"/>
        </w:rPr>
      </w:pPr>
    </w:p>
    <w:p w14:paraId="50454DE5" w14:textId="77777777" w:rsidR="00E77E8E" w:rsidRDefault="00E77E8E" w:rsidP="00F7732F">
      <w:pPr>
        <w:rPr>
          <w:rFonts w:eastAsiaTheme="minorHAnsi" w:cs="Arial"/>
          <w:sz w:val="24"/>
        </w:rPr>
      </w:pPr>
    </w:p>
    <w:p w14:paraId="3491CB42" w14:textId="3F67405A" w:rsidR="00673DB5" w:rsidRDefault="00673DB5" w:rsidP="00F7732F">
      <w:pPr>
        <w:rPr>
          <w:rFonts w:eastAsiaTheme="minorHAnsi" w:cs="Arial"/>
          <w:sz w:val="24"/>
        </w:rPr>
      </w:pPr>
      <w:r>
        <w:rPr>
          <w:rFonts w:eastAsiaTheme="minorHAnsi" w:cs="Arial"/>
          <w:sz w:val="24"/>
        </w:rPr>
        <w:t>Načrt je razdeljen na tri sklope:</w:t>
      </w:r>
    </w:p>
    <w:p w14:paraId="771C8586" w14:textId="77777777" w:rsidR="00673DB5" w:rsidRPr="003E634B" w:rsidRDefault="00673DB5" w:rsidP="00F7732F">
      <w:pPr>
        <w:rPr>
          <w:rFonts w:eastAsiaTheme="minorHAnsi" w:cs="Arial"/>
          <w:sz w:val="24"/>
        </w:rPr>
      </w:pPr>
    </w:p>
    <w:p w14:paraId="20695D4F" w14:textId="273E9902" w:rsidR="00491BE3" w:rsidRPr="00C9772E" w:rsidRDefault="00A5030F" w:rsidP="00343FD6">
      <w:pPr>
        <w:numPr>
          <w:ilvl w:val="0"/>
          <w:numId w:val="7"/>
        </w:numPr>
        <w:contextualSpacing/>
        <w:rPr>
          <w:rFonts w:eastAsiaTheme="minorHAnsi" w:cs="Arial"/>
          <w:b/>
          <w:sz w:val="24"/>
        </w:rPr>
      </w:pPr>
      <w:r>
        <w:rPr>
          <w:rFonts w:eastAsiaTheme="minorHAnsi" w:cs="Arial"/>
          <w:b/>
          <w:sz w:val="24"/>
        </w:rPr>
        <w:t>1</w:t>
      </w:r>
      <w:r w:rsidR="00F7732F">
        <w:rPr>
          <w:rFonts w:eastAsiaTheme="minorHAnsi" w:cs="Arial"/>
          <w:b/>
          <w:sz w:val="24"/>
        </w:rPr>
        <w:t xml:space="preserve">. </w:t>
      </w:r>
      <w:r w:rsidR="00673DB5">
        <w:rPr>
          <w:rFonts w:eastAsiaTheme="minorHAnsi" w:cs="Arial"/>
          <w:b/>
          <w:sz w:val="24"/>
        </w:rPr>
        <w:t>J</w:t>
      </w:r>
      <w:r w:rsidR="00417421">
        <w:rPr>
          <w:rFonts w:eastAsiaTheme="minorHAnsi" w:cs="Arial"/>
          <w:b/>
          <w:sz w:val="24"/>
        </w:rPr>
        <w:t>edrska nesreča</w:t>
      </w:r>
      <w:r w:rsidR="00491BE3" w:rsidRPr="00C9772E">
        <w:rPr>
          <w:rFonts w:eastAsiaTheme="minorHAnsi" w:cs="Arial"/>
          <w:b/>
          <w:sz w:val="24"/>
        </w:rPr>
        <w:t xml:space="preserve"> v Nuklearni elektrarni Krško (NEK)</w:t>
      </w:r>
      <w:r w:rsidR="00F7732F">
        <w:rPr>
          <w:rFonts w:eastAsiaTheme="minorHAnsi" w:cs="Arial"/>
          <w:b/>
          <w:sz w:val="24"/>
        </w:rPr>
        <w:t>,</w:t>
      </w:r>
    </w:p>
    <w:p w14:paraId="052D7040" w14:textId="77777777" w:rsidR="00491BE3" w:rsidRPr="00C9772E" w:rsidRDefault="00491BE3" w:rsidP="00F7732F">
      <w:pPr>
        <w:ind w:left="360"/>
        <w:contextualSpacing/>
        <w:rPr>
          <w:rFonts w:eastAsiaTheme="minorHAnsi" w:cs="Arial"/>
          <w:b/>
          <w:sz w:val="24"/>
        </w:rPr>
      </w:pPr>
    </w:p>
    <w:p w14:paraId="3B3804D7" w14:textId="32E71D9F" w:rsidR="00491BE3" w:rsidRDefault="00A5030F" w:rsidP="00343FD6">
      <w:pPr>
        <w:numPr>
          <w:ilvl w:val="0"/>
          <w:numId w:val="7"/>
        </w:numPr>
        <w:contextualSpacing/>
        <w:rPr>
          <w:rFonts w:eastAsiaTheme="minorHAnsi" w:cs="Arial"/>
          <w:b/>
          <w:sz w:val="24"/>
        </w:rPr>
      </w:pPr>
      <w:r>
        <w:rPr>
          <w:rFonts w:eastAsiaTheme="minorHAnsi" w:cs="Arial"/>
          <w:b/>
          <w:sz w:val="24"/>
        </w:rPr>
        <w:t>2</w:t>
      </w:r>
      <w:r w:rsidR="00AF394C">
        <w:rPr>
          <w:rFonts w:eastAsiaTheme="minorHAnsi" w:cs="Arial"/>
          <w:b/>
          <w:sz w:val="24"/>
        </w:rPr>
        <w:t>.</w:t>
      </w:r>
      <w:r w:rsidR="00673DB5">
        <w:rPr>
          <w:rFonts w:eastAsiaTheme="minorHAnsi" w:cs="Arial"/>
          <w:b/>
          <w:sz w:val="24"/>
        </w:rPr>
        <w:t xml:space="preserve"> J</w:t>
      </w:r>
      <w:r w:rsidR="00417421">
        <w:rPr>
          <w:rFonts w:eastAsiaTheme="minorHAnsi" w:cs="Arial"/>
          <w:b/>
          <w:sz w:val="24"/>
        </w:rPr>
        <w:t>edrska nesreča</w:t>
      </w:r>
      <w:r w:rsidR="00491BE3" w:rsidRPr="00C9772E">
        <w:rPr>
          <w:rFonts w:eastAsiaTheme="minorHAnsi" w:cs="Arial"/>
          <w:b/>
          <w:sz w:val="24"/>
        </w:rPr>
        <w:t xml:space="preserve"> </w:t>
      </w:r>
      <w:r w:rsidR="00F7732F">
        <w:rPr>
          <w:rFonts w:eastAsiaTheme="minorHAnsi" w:cs="Arial"/>
          <w:b/>
          <w:sz w:val="24"/>
        </w:rPr>
        <w:t>v tujini z vplivi na Slovenijo,</w:t>
      </w:r>
    </w:p>
    <w:p w14:paraId="6F1E91C8" w14:textId="77777777" w:rsidR="00F7732F" w:rsidRPr="00C9772E" w:rsidRDefault="00F7732F" w:rsidP="00F7732F">
      <w:pPr>
        <w:contextualSpacing/>
        <w:rPr>
          <w:rFonts w:eastAsiaTheme="minorHAnsi" w:cs="Arial"/>
          <w:b/>
          <w:sz w:val="24"/>
        </w:rPr>
      </w:pPr>
    </w:p>
    <w:p w14:paraId="02CB9228" w14:textId="1FF5D24E" w:rsidR="00C134B0" w:rsidRPr="00C9772E" w:rsidRDefault="00A5030F" w:rsidP="00343FD6">
      <w:pPr>
        <w:pStyle w:val="Odstavekseznama"/>
        <w:numPr>
          <w:ilvl w:val="0"/>
          <w:numId w:val="7"/>
        </w:numPr>
        <w:jc w:val="both"/>
        <w:rPr>
          <w:rFonts w:cs="Arial"/>
          <w:b/>
          <w:sz w:val="24"/>
        </w:rPr>
      </w:pPr>
      <w:r>
        <w:rPr>
          <w:rFonts w:eastAsiaTheme="minorHAnsi" w:cs="Arial"/>
          <w:b/>
          <w:sz w:val="24"/>
        </w:rPr>
        <w:t>3</w:t>
      </w:r>
      <w:r w:rsidR="00AF394C">
        <w:rPr>
          <w:rFonts w:eastAsiaTheme="minorHAnsi" w:cs="Arial"/>
          <w:b/>
          <w:sz w:val="24"/>
        </w:rPr>
        <w:t xml:space="preserve">. </w:t>
      </w:r>
      <w:r w:rsidR="00673DB5">
        <w:rPr>
          <w:rFonts w:eastAsiaTheme="minorHAnsi" w:cs="Arial"/>
          <w:b/>
          <w:sz w:val="24"/>
        </w:rPr>
        <w:t>R</w:t>
      </w:r>
      <w:r w:rsidR="00417421">
        <w:rPr>
          <w:rFonts w:eastAsiaTheme="minorHAnsi" w:cs="Arial"/>
          <w:b/>
          <w:sz w:val="24"/>
        </w:rPr>
        <w:t>adiološka nesreča</w:t>
      </w:r>
      <w:r w:rsidR="00491BE3" w:rsidRPr="00C9772E">
        <w:rPr>
          <w:rFonts w:eastAsiaTheme="minorHAnsi" w:cs="Arial"/>
          <w:b/>
          <w:sz w:val="24"/>
        </w:rPr>
        <w:t xml:space="preserve"> v Sloveniji</w:t>
      </w:r>
      <w:r w:rsidR="00F7732F">
        <w:rPr>
          <w:rFonts w:eastAsiaTheme="minorHAnsi" w:cs="Arial"/>
          <w:b/>
          <w:sz w:val="24"/>
        </w:rPr>
        <w:t>.</w:t>
      </w:r>
    </w:p>
    <w:p w14:paraId="56B2BC9B" w14:textId="77777777" w:rsidR="00C134B0" w:rsidRPr="0045034F" w:rsidRDefault="00C134B0" w:rsidP="00F7732F">
      <w:pPr>
        <w:pStyle w:val="Odstavekseznama"/>
        <w:ind w:left="0"/>
        <w:jc w:val="both"/>
        <w:rPr>
          <w:rFonts w:eastAsiaTheme="minorHAnsi" w:cs="Arial"/>
          <w:sz w:val="24"/>
        </w:rPr>
      </w:pPr>
    </w:p>
    <w:p w14:paraId="21FA695E" w14:textId="77777777" w:rsidR="00F7732F" w:rsidRPr="0045034F" w:rsidRDefault="00F7732F" w:rsidP="00F7732F">
      <w:pPr>
        <w:pStyle w:val="Odstavekseznama"/>
        <w:ind w:left="0"/>
        <w:jc w:val="both"/>
        <w:rPr>
          <w:rFonts w:eastAsiaTheme="minorHAnsi" w:cs="Arial"/>
          <w:sz w:val="24"/>
        </w:rPr>
      </w:pPr>
    </w:p>
    <w:p w14:paraId="1EA90A93" w14:textId="2787EA5F" w:rsidR="00491BE3" w:rsidRPr="0045034F" w:rsidRDefault="002544AB" w:rsidP="00F7732F">
      <w:pPr>
        <w:pStyle w:val="Odstavekseznama"/>
        <w:ind w:left="0"/>
        <w:jc w:val="both"/>
        <w:rPr>
          <w:rFonts w:eastAsiaTheme="minorHAnsi" w:cs="Arial"/>
          <w:sz w:val="24"/>
        </w:rPr>
      </w:pPr>
      <w:r w:rsidRPr="0045034F">
        <w:rPr>
          <w:rFonts w:eastAsiaTheme="minorHAnsi" w:cs="Arial"/>
          <w:sz w:val="24"/>
        </w:rPr>
        <w:t>C</w:t>
      </w:r>
      <w:r w:rsidR="00C134B0" w:rsidRPr="0045034F">
        <w:rPr>
          <w:rFonts w:eastAsiaTheme="minorHAnsi" w:cs="Arial"/>
          <w:sz w:val="24"/>
        </w:rPr>
        <w:t>ilj</w:t>
      </w:r>
      <w:r w:rsidR="005855E4" w:rsidRPr="0045034F">
        <w:rPr>
          <w:rFonts w:eastAsiaTheme="minorHAnsi" w:cs="Arial"/>
          <w:sz w:val="24"/>
        </w:rPr>
        <w:t xml:space="preserve"> načrt</w:t>
      </w:r>
      <w:r w:rsidR="00E33C27" w:rsidRPr="0045034F">
        <w:rPr>
          <w:rFonts w:eastAsiaTheme="minorHAnsi" w:cs="Arial"/>
          <w:sz w:val="24"/>
        </w:rPr>
        <w:t>a</w:t>
      </w:r>
      <w:r w:rsidR="00C134B0" w:rsidRPr="0045034F">
        <w:rPr>
          <w:rFonts w:eastAsiaTheme="minorHAnsi" w:cs="Arial"/>
          <w:sz w:val="24"/>
        </w:rPr>
        <w:t xml:space="preserve"> </w:t>
      </w:r>
      <w:r w:rsidRPr="0045034F">
        <w:rPr>
          <w:rFonts w:eastAsiaTheme="minorHAnsi" w:cs="Arial"/>
          <w:sz w:val="24"/>
        </w:rPr>
        <w:t xml:space="preserve">je </w:t>
      </w:r>
      <w:r w:rsidR="00C134B0" w:rsidRPr="0045034F">
        <w:rPr>
          <w:rFonts w:eastAsiaTheme="minorHAnsi" w:cs="Arial"/>
          <w:sz w:val="24"/>
        </w:rPr>
        <w:t xml:space="preserve">zmanjšati </w:t>
      </w:r>
      <w:r w:rsidRPr="0045034F">
        <w:rPr>
          <w:rFonts w:eastAsiaTheme="minorHAnsi" w:cs="Arial"/>
          <w:sz w:val="24"/>
        </w:rPr>
        <w:t xml:space="preserve">posledice teh nesreč, predvsem </w:t>
      </w:r>
      <w:r w:rsidR="00C134B0" w:rsidRPr="0045034F">
        <w:rPr>
          <w:rFonts w:eastAsiaTheme="minorHAnsi" w:cs="Arial"/>
          <w:sz w:val="24"/>
        </w:rPr>
        <w:t xml:space="preserve">deterministične in stohastične učinke ionizirajočega sevanja. </w:t>
      </w:r>
    </w:p>
    <w:p w14:paraId="5607718F" w14:textId="77777777" w:rsidR="00C134B0" w:rsidRPr="0045034F" w:rsidRDefault="00C134B0" w:rsidP="00F7732F">
      <w:pPr>
        <w:pStyle w:val="Odstavekseznama"/>
        <w:ind w:left="0"/>
        <w:jc w:val="both"/>
        <w:rPr>
          <w:rFonts w:cs="Arial"/>
          <w:b/>
          <w:sz w:val="24"/>
        </w:rPr>
      </w:pPr>
    </w:p>
    <w:p w14:paraId="769C51B7" w14:textId="77777777" w:rsidR="00491BE3" w:rsidRPr="0045034F" w:rsidRDefault="00491BE3" w:rsidP="00F7732F">
      <w:pPr>
        <w:jc w:val="both"/>
        <w:rPr>
          <w:rFonts w:eastAsiaTheme="minorHAnsi" w:cs="Arial"/>
          <w:sz w:val="24"/>
        </w:rPr>
      </w:pPr>
      <w:r w:rsidRPr="0045034F">
        <w:rPr>
          <w:sz w:val="24"/>
        </w:rPr>
        <w:t xml:space="preserve">Čeprav je za vse </w:t>
      </w:r>
      <w:r w:rsidR="00C134B0" w:rsidRPr="0045034F">
        <w:rPr>
          <w:sz w:val="24"/>
        </w:rPr>
        <w:t xml:space="preserve">navedene </w:t>
      </w:r>
      <w:r w:rsidRPr="0045034F">
        <w:rPr>
          <w:sz w:val="24"/>
        </w:rPr>
        <w:t xml:space="preserve">nesreče značilna radioaktivna kontaminacija, jih v tem načrtu zaradi </w:t>
      </w:r>
      <w:r w:rsidR="00C134B0" w:rsidRPr="0045034F">
        <w:rPr>
          <w:sz w:val="24"/>
        </w:rPr>
        <w:t xml:space="preserve">razlik pri odzivu </w:t>
      </w:r>
      <w:r w:rsidRPr="0045034F">
        <w:rPr>
          <w:sz w:val="24"/>
        </w:rPr>
        <w:t>obravnavamo ločeno.</w:t>
      </w:r>
    </w:p>
    <w:p w14:paraId="65F7C05B" w14:textId="77777777" w:rsidR="00815F8F" w:rsidRPr="0045034F" w:rsidRDefault="00815F8F" w:rsidP="00F7732F">
      <w:pPr>
        <w:jc w:val="both"/>
        <w:rPr>
          <w:rFonts w:cs="Arial"/>
          <w:sz w:val="24"/>
        </w:rPr>
      </w:pPr>
    </w:p>
    <w:p w14:paraId="6C9B4C08" w14:textId="7009DE66" w:rsidR="00815F8F" w:rsidRPr="0045034F" w:rsidRDefault="00382C62" w:rsidP="00F7732F">
      <w:pPr>
        <w:jc w:val="both"/>
        <w:rPr>
          <w:rFonts w:cs="Arial"/>
          <w:sz w:val="24"/>
        </w:rPr>
      </w:pPr>
      <w:r w:rsidRPr="0045034F">
        <w:rPr>
          <w:rFonts w:cs="Arial"/>
          <w:sz w:val="24"/>
        </w:rPr>
        <w:t>Ta načrt ne ureja</w:t>
      </w:r>
      <w:r w:rsidR="00815F8F" w:rsidRPr="0045034F">
        <w:rPr>
          <w:rFonts w:cs="Arial"/>
          <w:sz w:val="24"/>
        </w:rPr>
        <w:t xml:space="preserve"> pripravljenosti Republike Slovenije na teroristične napade z uporabo radiološkega orožja, ker to ureja </w:t>
      </w:r>
      <w:r w:rsidR="00500FEF" w:rsidRPr="0045034F">
        <w:rPr>
          <w:rFonts w:cs="Arial"/>
          <w:sz w:val="24"/>
        </w:rPr>
        <w:t>poseb</w:t>
      </w:r>
      <w:r w:rsidR="001C3CF6" w:rsidRPr="0045034F">
        <w:rPr>
          <w:rFonts w:cs="Arial"/>
          <w:sz w:val="24"/>
        </w:rPr>
        <w:t>ni</w:t>
      </w:r>
      <w:r w:rsidR="00500FEF" w:rsidRPr="0045034F">
        <w:rPr>
          <w:rFonts w:cs="Arial"/>
          <w:sz w:val="24"/>
        </w:rPr>
        <w:t xml:space="preserve"> </w:t>
      </w:r>
      <w:r w:rsidR="00815F8F" w:rsidRPr="0045034F">
        <w:rPr>
          <w:rFonts w:cs="Arial"/>
          <w:sz w:val="24"/>
        </w:rPr>
        <w:t>načrt zaščite in reševanja</w:t>
      </w:r>
      <w:r w:rsidR="00500FEF" w:rsidRPr="0045034F">
        <w:rPr>
          <w:rFonts w:cs="Arial"/>
          <w:sz w:val="24"/>
        </w:rPr>
        <w:t>.</w:t>
      </w:r>
      <w:r w:rsidR="00815F8F" w:rsidRPr="0045034F">
        <w:rPr>
          <w:rFonts w:cs="Arial"/>
          <w:sz w:val="24"/>
        </w:rPr>
        <w:t xml:space="preserve"> </w:t>
      </w:r>
    </w:p>
    <w:p w14:paraId="1CC0BB1B" w14:textId="77777777" w:rsidR="00500FEF" w:rsidRPr="0045034F" w:rsidRDefault="00500FEF" w:rsidP="00F7732F">
      <w:pPr>
        <w:jc w:val="both"/>
        <w:rPr>
          <w:rFonts w:cs="Arial"/>
          <w:sz w:val="24"/>
        </w:rPr>
      </w:pPr>
    </w:p>
    <w:p w14:paraId="28D6B960" w14:textId="77AA9CE3" w:rsidR="00972A8C" w:rsidRPr="0045034F" w:rsidRDefault="00417421" w:rsidP="00F7732F">
      <w:pPr>
        <w:jc w:val="both"/>
        <w:rPr>
          <w:rFonts w:cs="Arial"/>
          <w:sz w:val="24"/>
        </w:rPr>
      </w:pPr>
      <w:r w:rsidRPr="0045034F">
        <w:rPr>
          <w:rFonts w:cs="Arial"/>
          <w:sz w:val="24"/>
        </w:rPr>
        <w:t>N</w:t>
      </w:r>
      <w:r w:rsidR="00382C62" w:rsidRPr="0045034F">
        <w:rPr>
          <w:rFonts w:cs="Arial"/>
          <w:sz w:val="24"/>
        </w:rPr>
        <w:t xml:space="preserve">ačrt </w:t>
      </w:r>
      <w:r w:rsidRPr="0045034F">
        <w:rPr>
          <w:rFonts w:cs="Arial"/>
          <w:sz w:val="24"/>
        </w:rPr>
        <w:t xml:space="preserve">prav tako </w:t>
      </w:r>
      <w:r w:rsidR="00382C62" w:rsidRPr="0045034F">
        <w:rPr>
          <w:rFonts w:cs="Arial"/>
          <w:sz w:val="24"/>
        </w:rPr>
        <w:t>ne ureja pripravljenosti ob</w:t>
      </w:r>
      <w:r w:rsidR="003A6B85" w:rsidRPr="0045034F">
        <w:rPr>
          <w:rFonts w:cs="Arial"/>
          <w:sz w:val="24"/>
        </w:rPr>
        <w:t xml:space="preserve"> drugih</w:t>
      </w:r>
      <w:r w:rsidR="009C63A0" w:rsidRPr="0045034F">
        <w:rPr>
          <w:rFonts w:cs="Arial"/>
          <w:sz w:val="24"/>
        </w:rPr>
        <w:t xml:space="preserve"> jedrskih in</w:t>
      </w:r>
      <w:r w:rsidR="003A6B85" w:rsidRPr="0045034F">
        <w:rPr>
          <w:rFonts w:cs="Arial"/>
          <w:sz w:val="24"/>
        </w:rPr>
        <w:t xml:space="preserve"> radioloških dogodkih iz ocene</w:t>
      </w:r>
      <w:r w:rsidR="00382C62" w:rsidRPr="0045034F">
        <w:rPr>
          <w:rFonts w:cs="Arial"/>
          <w:sz w:val="24"/>
        </w:rPr>
        <w:t xml:space="preserve"> ogroženost</w:t>
      </w:r>
      <w:r w:rsidR="003A6B85" w:rsidRPr="0045034F">
        <w:rPr>
          <w:rFonts w:cs="Arial"/>
          <w:sz w:val="24"/>
        </w:rPr>
        <w:t>i</w:t>
      </w:r>
      <w:r w:rsidR="009C63A0" w:rsidRPr="0045034F">
        <w:rPr>
          <w:rFonts w:cs="Arial"/>
          <w:sz w:val="24"/>
        </w:rPr>
        <w:t xml:space="preserve"> (v raziskovalnem reaktorju TRIGA, v skladišču radioaktivnih odpadkov CSRAO, pri nenadzorovanih virih sevanja, pri prevozu radioaktivnih in jedrskih snovi, na plovilih na jedrski pogon, v nekdanjem rudniku Žirovski Vrh)</w:t>
      </w:r>
      <w:r w:rsidR="003A6B85" w:rsidRPr="0045034F">
        <w:rPr>
          <w:rFonts w:cs="Arial"/>
          <w:sz w:val="24"/>
        </w:rPr>
        <w:t xml:space="preserve">, </w:t>
      </w:r>
      <w:r w:rsidR="00D05564" w:rsidRPr="0045034F">
        <w:rPr>
          <w:rFonts w:cs="Arial"/>
          <w:sz w:val="24"/>
        </w:rPr>
        <w:t>ki</w:t>
      </w:r>
      <w:r w:rsidR="003A6B85" w:rsidRPr="0045034F">
        <w:rPr>
          <w:rFonts w:cs="Arial"/>
          <w:sz w:val="24"/>
        </w:rPr>
        <w:t xml:space="preserve"> se obvladuje</w:t>
      </w:r>
      <w:r w:rsidRPr="0045034F">
        <w:rPr>
          <w:rFonts w:cs="Arial"/>
          <w:sz w:val="24"/>
        </w:rPr>
        <w:t>jo</w:t>
      </w:r>
      <w:r w:rsidR="003A6B85" w:rsidRPr="0045034F">
        <w:rPr>
          <w:rFonts w:cs="Arial"/>
          <w:sz w:val="24"/>
        </w:rPr>
        <w:t xml:space="preserve"> v okviru dejavnosti rednih služb </w:t>
      </w:r>
      <w:r w:rsidRPr="0045034F">
        <w:rPr>
          <w:rFonts w:cs="Arial"/>
          <w:sz w:val="24"/>
        </w:rPr>
        <w:t xml:space="preserve">ter zanje </w:t>
      </w:r>
      <w:r w:rsidR="003A6B85" w:rsidRPr="0045034F">
        <w:rPr>
          <w:rFonts w:cs="Arial"/>
          <w:sz w:val="24"/>
        </w:rPr>
        <w:t xml:space="preserve">posebna organizacija in sredstva niso potrebna. </w:t>
      </w:r>
    </w:p>
    <w:p w14:paraId="5092650D" w14:textId="77777777" w:rsidR="001A32A6" w:rsidRPr="0045034F" w:rsidRDefault="001A32A6" w:rsidP="00F7732F">
      <w:pPr>
        <w:jc w:val="both"/>
        <w:rPr>
          <w:rFonts w:cs="Arial"/>
          <w:sz w:val="24"/>
        </w:rPr>
      </w:pPr>
    </w:p>
    <w:p w14:paraId="1B3B8103" w14:textId="5A0271AC" w:rsidR="001A32A6" w:rsidRPr="0045034F" w:rsidRDefault="001A32A6" w:rsidP="00F7732F">
      <w:pPr>
        <w:jc w:val="both"/>
        <w:rPr>
          <w:rFonts w:cs="Arial"/>
          <w:sz w:val="24"/>
        </w:rPr>
      </w:pPr>
      <w:r w:rsidRPr="0045034F">
        <w:rPr>
          <w:rFonts w:cs="Arial"/>
          <w:sz w:val="24"/>
        </w:rPr>
        <w:t>Ta načrt ne ureja</w:t>
      </w:r>
      <w:r w:rsidR="003A6B85" w:rsidRPr="0045034F">
        <w:rPr>
          <w:rFonts w:cs="Arial"/>
          <w:sz w:val="24"/>
        </w:rPr>
        <w:t xml:space="preserve"> tehnoloških vidikov varnosti o</w:t>
      </w:r>
      <w:r w:rsidR="00A5030F">
        <w:rPr>
          <w:rFonts w:cs="Arial"/>
          <w:sz w:val="24"/>
        </w:rPr>
        <w:t>b jedrski nesreči v NEK.</w:t>
      </w:r>
    </w:p>
    <w:p w14:paraId="54D10909" w14:textId="77777777" w:rsidR="004B550C" w:rsidRDefault="004B550C">
      <w:pPr>
        <w:spacing w:after="160" w:line="259" w:lineRule="auto"/>
        <w:rPr>
          <w:sz w:val="24"/>
        </w:rPr>
      </w:pPr>
      <w:r>
        <w:rPr>
          <w:sz w:val="24"/>
        </w:rPr>
        <w:br w:type="page"/>
      </w:r>
    </w:p>
    <w:p w14:paraId="725479E7" w14:textId="6E6513DE" w:rsidR="00BC3A66" w:rsidRDefault="00BC3A66">
      <w:pPr>
        <w:spacing w:after="160" w:line="259" w:lineRule="auto"/>
        <w:rPr>
          <w:sz w:val="24"/>
        </w:rPr>
      </w:pPr>
    </w:p>
    <w:p w14:paraId="4492AC9A" w14:textId="77777777" w:rsidR="004B550C" w:rsidRDefault="004B550C" w:rsidP="00846A00">
      <w:pPr>
        <w:spacing w:after="160"/>
        <w:rPr>
          <w:sz w:val="24"/>
        </w:rPr>
      </w:pPr>
    </w:p>
    <w:p w14:paraId="2DD598BE" w14:textId="77777777" w:rsidR="004B550C" w:rsidRDefault="004B550C" w:rsidP="00846A00">
      <w:pPr>
        <w:spacing w:after="160"/>
        <w:rPr>
          <w:sz w:val="24"/>
        </w:rPr>
      </w:pPr>
    </w:p>
    <w:p w14:paraId="76517462" w14:textId="77777777" w:rsidR="004B550C" w:rsidRDefault="004B550C" w:rsidP="00846A00">
      <w:pPr>
        <w:spacing w:after="160"/>
        <w:rPr>
          <w:sz w:val="24"/>
        </w:rPr>
      </w:pPr>
    </w:p>
    <w:p w14:paraId="2DEAB8C2" w14:textId="77777777" w:rsidR="004B550C" w:rsidRDefault="004B550C" w:rsidP="00846A00">
      <w:pPr>
        <w:spacing w:after="160"/>
        <w:rPr>
          <w:sz w:val="24"/>
        </w:rPr>
      </w:pPr>
    </w:p>
    <w:p w14:paraId="20BEA659" w14:textId="77777777" w:rsidR="004B550C" w:rsidRDefault="004B550C" w:rsidP="00846A00">
      <w:pPr>
        <w:spacing w:after="160"/>
        <w:rPr>
          <w:sz w:val="24"/>
        </w:rPr>
      </w:pPr>
    </w:p>
    <w:p w14:paraId="4D005CD4" w14:textId="77777777" w:rsidR="004B550C" w:rsidRDefault="004B550C" w:rsidP="00846A00">
      <w:pPr>
        <w:spacing w:after="160"/>
        <w:rPr>
          <w:sz w:val="24"/>
        </w:rPr>
      </w:pPr>
    </w:p>
    <w:p w14:paraId="21F60935" w14:textId="77777777" w:rsidR="004B550C" w:rsidRDefault="004B550C" w:rsidP="00846A00">
      <w:pPr>
        <w:spacing w:after="160"/>
        <w:rPr>
          <w:sz w:val="24"/>
        </w:rPr>
      </w:pPr>
    </w:p>
    <w:p w14:paraId="76CC0813" w14:textId="77777777" w:rsidR="004B550C" w:rsidRDefault="004B550C" w:rsidP="00846A00">
      <w:pPr>
        <w:spacing w:after="160"/>
        <w:rPr>
          <w:sz w:val="24"/>
        </w:rPr>
      </w:pPr>
    </w:p>
    <w:p w14:paraId="0C5EA83B" w14:textId="77777777" w:rsidR="004B550C" w:rsidRDefault="004B550C" w:rsidP="00846A00">
      <w:pPr>
        <w:spacing w:after="160"/>
        <w:rPr>
          <w:sz w:val="24"/>
        </w:rPr>
      </w:pPr>
    </w:p>
    <w:p w14:paraId="2668A57E" w14:textId="77777777" w:rsidR="004B550C" w:rsidRDefault="004B550C" w:rsidP="00846A00">
      <w:pPr>
        <w:spacing w:after="160"/>
        <w:rPr>
          <w:sz w:val="24"/>
        </w:rPr>
      </w:pPr>
    </w:p>
    <w:p w14:paraId="17A1A63F" w14:textId="77777777" w:rsidR="004B550C" w:rsidRDefault="004B550C" w:rsidP="00846A00">
      <w:pPr>
        <w:spacing w:after="160"/>
        <w:rPr>
          <w:sz w:val="24"/>
        </w:rPr>
      </w:pPr>
    </w:p>
    <w:p w14:paraId="2F737FB3" w14:textId="77777777" w:rsidR="004B550C" w:rsidRPr="00D93212" w:rsidRDefault="004B550C" w:rsidP="00D93212">
      <w:pPr>
        <w:pStyle w:val="Brezrazmikov"/>
      </w:pPr>
    </w:p>
    <w:p w14:paraId="6CA14B74" w14:textId="506713DB" w:rsidR="00D93212" w:rsidRDefault="00F72BD7" w:rsidP="00D93212">
      <w:pPr>
        <w:pStyle w:val="Naslov1"/>
        <w:ind w:left="1276" w:hanging="1276"/>
      </w:pPr>
      <w:bookmarkStart w:id="0" w:name="_Toc140142707"/>
      <w:r w:rsidRPr="00D93212">
        <w:t>JEDRSKA NESREČA</w:t>
      </w:r>
      <w:r w:rsidR="00040FF0">
        <w:t xml:space="preserve"> </w:t>
      </w:r>
      <w:r w:rsidR="004B550C" w:rsidRPr="00D93212">
        <w:t xml:space="preserve">V </w:t>
      </w:r>
      <w:r w:rsidR="00D93212">
        <w:t>NUKLEARNI</w:t>
      </w:r>
      <w:bookmarkEnd w:id="0"/>
    </w:p>
    <w:p w14:paraId="2440A16F" w14:textId="63379D97" w:rsidR="00815F8F" w:rsidRPr="00D93212" w:rsidRDefault="00D93212" w:rsidP="00D93212">
      <w:pPr>
        <w:pStyle w:val="Brezrazmikov"/>
        <w:ind w:left="567" w:hanging="567"/>
      </w:pPr>
      <w:r>
        <w:rPr>
          <w:rFonts w:eastAsiaTheme="majorEastAsia" w:cstheme="majorBidi"/>
          <w:b/>
          <w:color w:val="FF0000"/>
          <w:sz w:val="32"/>
          <w:szCs w:val="32"/>
        </w:rPr>
        <w:t xml:space="preserve">                      </w:t>
      </w:r>
      <w:r w:rsidR="004B550C" w:rsidRPr="00D93212">
        <w:rPr>
          <w:rFonts w:eastAsiaTheme="majorEastAsia" w:cstheme="majorBidi"/>
          <w:b/>
          <w:color w:val="FF0000"/>
          <w:sz w:val="32"/>
          <w:szCs w:val="32"/>
        </w:rPr>
        <w:t>ELEKTRARNI</w:t>
      </w:r>
      <w:r w:rsidRPr="00D93212">
        <w:rPr>
          <w:rFonts w:eastAsiaTheme="majorEastAsia" w:cstheme="majorBidi"/>
          <w:b/>
          <w:color w:val="FF0000"/>
          <w:sz w:val="32"/>
          <w:szCs w:val="32"/>
        </w:rPr>
        <w:t xml:space="preserve"> </w:t>
      </w:r>
      <w:r w:rsidR="004B550C" w:rsidRPr="00D93212">
        <w:rPr>
          <w:rFonts w:eastAsiaTheme="majorEastAsia" w:cstheme="majorBidi"/>
          <w:b/>
          <w:color w:val="FF0000"/>
          <w:sz w:val="32"/>
          <w:szCs w:val="32"/>
        </w:rPr>
        <w:t>KRŠKO (NEK)</w:t>
      </w:r>
      <w:r w:rsidR="00815F8F" w:rsidRPr="00D93212">
        <w:br w:type="page"/>
      </w:r>
    </w:p>
    <w:p w14:paraId="1E90B72E" w14:textId="69321F32" w:rsidR="00815F8F" w:rsidRPr="00D93212" w:rsidRDefault="003E634B" w:rsidP="00D93212">
      <w:pPr>
        <w:pStyle w:val="Naslov2"/>
      </w:pPr>
      <w:bookmarkStart w:id="1" w:name="_Toc140142708"/>
      <w:r w:rsidRPr="00D93212">
        <w:t>JEDRSKA</w:t>
      </w:r>
      <w:r w:rsidR="0020401E" w:rsidRPr="00D93212">
        <w:t xml:space="preserve"> </w:t>
      </w:r>
      <w:r w:rsidRPr="00D93212">
        <w:t xml:space="preserve">NESREČA </w:t>
      </w:r>
      <w:r w:rsidR="00116129" w:rsidRPr="00D93212">
        <w:t xml:space="preserve">V </w:t>
      </w:r>
      <w:r w:rsidR="009C63A0" w:rsidRPr="00D93212">
        <w:t xml:space="preserve">NUKLEARNI </w:t>
      </w:r>
      <w:r w:rsidR="00116129" w:rsidRPr="00D93212">
        <w:t xml:space="preserve">ELEKTRARNI KRŠKO </w:t>
      </w:r>
      <w:r w:rsidR="00FC5909" w:rsidRPr="00D93212">
        <w:t>(NEK)</w:t>
      </w:r>
      <w:bookmarkEnd w:id="1"/>
    </w:p>
    <w:p w14:paraId="30D01057" w14:textId="77777777" w:rsidR="00C61AF5" w:rsidRDefault="00C61AF5">
      <w:pPr>
        <w:rPr>
          <w:sz w:val="24"/>
        </w:rPr>
      </w:pPr>
    </w:p>
    <w:p w14:paraId="390FAF06" w14:textId="77777777" w:rsidR="004530B7" w:rsidRPr="00846A00" w:rsidRDefault="004530B7">
      <w:pPr>
        <w:rPr>
          <w:sz w:val="24"/>
        </w:rPr>
      </w:pPr>
    </w:p>
    <w:p w14:paraId="29BA55B8" w14:textId="42E24E14"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r w:rsidRPr="003E634B">
        <w:rPr>
          <w:rFonts w:ascii="Arial" w:hAnsi="Arial" w:cs="Arial"/>
        </w:rPr>
        <w:t xml:space="preserve">Načrt je </w:t>
      </w:r>
      <w:r w:rsidR="00417421">
        <w:rPr>
          <w:rFonts w:ascii="Arial" w:hAnsi="Arial" w:cs="Arial"/>
        </w:rPr>
        <w:t xml:space="preserve">pripravljen </w:t>
      </w:r>
      <w:r w:rsidRPr="003E634B">
        <w:rPr>
          <w:rFonts w:ascii="Arial" w:hAnsi="Arial" w:cs="Arial"/>
        </w:rPr>
        <w:t xml:space="preserve">za: </w:t>
      </w:r>
    </w:p>
    <w:p w14:paraId="6C7733D5" w14:textId="77777777"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p>
    <w:p w14:paraId="340C50DD" w14:textId="0C07CD1C" w:rsidR="003E634B" w:rsidRDefault="003E634B" w:rsidP="00846A00">
      <w:pPr>
        <w:pStyle w:val="Odstavekseznama"/>
        <w:numPr>
          <w:ilvl w:val="0"/>
          <w:numId w:val="1"/>
        </w:numPr>
        <w:rPr>
          <w:sz w:val="24"/>
        </w:rPr>
      </w:pPr>
      <w:r w:rsidRPr="00846A00">
        <w:rPr>
          <w:b/>
          <w:sz w:val="24"/>
        </w:rPr>
        <w:t xml:space="preserve">jedrsko </w:t>
      </w:r>
      <w:r w:rsidR="00561B21" w:rsidRPr="003E634B">
        <w:rPr>
          <w:b/>
          <w:sz w:val="24"/>
        </w:rPr>
        <w:t>nesrečo</w:t>
      </w:r>
      <w:r w:rsidR="00561B21" w:rsidRPr="003E634B">
        <w:rPr>
          <w:sz w:val="24"/>
        </w:rPr>
        <w:t xml:space="preserve"> </w:t>
      </w:r>
      <w:r w:rsidR="00561B21" w:rsidRPr="00613374">
        <w:rPr>
          <w:b/>
          <w:sz w:val="24"/>
        </w:rPr>
        <w:t>v NEK</w:t>
      </w:r>
      <w:r w:rsidR="00561B21" w:rsidRPr="003E634B">
        <w:rPr>
          <w:sz w:val="24"/>
        </w:rPr>
        <w:t xml:space="preserve"> z </w:t>
      </w:r>
      <w:r w:rsidR="001A54EC">
        <w:rPr>
          <w:sz w:val="24"/>
        </w:rPr>
        <w:t xml:space="preserve">večjim </w:t>
      </w:r>
      <w:r w:rsidR="00561B21" w:rsidRPr="003E634B">
        <w:rPr>
          <w:sz w:val="24"/>
        </w:rPr>
        <w:t>izpustom radioaktivnih snovi v okolje</w:t>
      </w:r>
      <w:r w:rsidR="00EE0FD9">
        <w:rPr>
          <w:sz w:val="24"/>
        </w:rPr>
        <w:t>.</w:t>
      </w:r>
      <w:r w:rsidR="00FC72F1">
        <w:rPr>
          <w:sz w:val="24"/>
        </w:rPr>
        <w:t xml:space="preserve"> </w:t>
      </w:r>
    </w:p>
    <w:p w14:paraId="57870A12" w14:textId="77777777" w:rsidR="002C3EFF" w:rsidRDefault="002C3EFF" w:rsidP="00846A00">
      <w:pPr>
        <w:pStyle w:val="tevilnatoka"/>
        <w:shd w:val="clear" w:color="auto" w:fill="FFFFFF"/>
        <w:spacing w:before="0" w:beforeAutospacing="0" w:after="0" w:afterAutospacing="0"/>
        <w:ind w:left="425" w:hanging="425"/>
        <w:jc w:val="both"/>
        <w:rPr>
          <w:rFonts w:ascii="Arial" w:hAnsi="Arial" w:cs="Arial"/>
          <w:b/>
        </w:rPr>
      </w:pPr>
    </w:p>
    <w:p w14:paraId="62230B1D" w14:textId="77777777" w:rsidR="00E336B8" w:rsidRDefault="00E336B8" w:rsidP="00846A00">
      <w:pPr>
        <w:pStyle w:val="tevilnatoka"/>
        <w:shd w:val="clear" w:color="auto" w:fill="FFFFFF"/>
        <w:spacing w:before="0" w:beforeAutospacing="0" w:after="0" w:afterAutospacing="0"/>
        <w:ind w:left="425" w:hanging="425"/>
        <w:jc w:val="both"/>
        <w:rPr>
          <w:rFonts w:ascii="Arial" w:hAnsi="Arial" w:cs="Arial"/>
          <w:b/>
        </w:rPr>
      </w:pPr>
    </w:p>
    <w:p w14:paraId="729A41EE" w14:textId="77777777" w:rsidR="0020401E" w:rsidRDefault="0020401E" w:rsidP="00846A00">
      <w:pPr>
        <w:pStyle w:val="tevilnatoka"/>
        <w:shd w:val="clear" w:color="auto" w:fill="FFFFFF"/>
        <w:spacing w:before="0" w:beforeAutospacing="0" w:after="0" w:afterAutospacing="0"/>
        <w:ind w:left="425" w:hanging="425"/>
        <w:jc w:val="both"/>
        <w:rPr>
          <w:rFonts w:ascii="Arial" w:hAnsi="Arial" w:cs="Arial"/>
          <w:b/>
        </w:rPr>
      </w:pPr>
      <w:r w:rsidRPr="00846A00">
        <w:rPr>
          <w:rFonts w:ascii="Arial" w:hAnsi="Arial" w:cs="Arial"/>
          <w:b/>
        </w:rPr>
        <w:t>Značilnosti</w:t>
      </w:r>
      <w:r>
        <w:rPr>
          <w:rFonts w:ascii="Arial" w:hAnsi="Arial" w:cs="Arial"/>
          <w:b/>
        </w:rPr>
        <w:t xml:space="preserve"> jedrske</w:t>
      </w:r>
      <w:r w:rsidRPr="00846A00">
        <w:rPr>
          <w:rFonts w:ascii="Arial" w:hAnsi="Arial" w:cs="Arial"/>
          <w:b/>
        </w:rPr>
        <w:t xml:space="preserve"> nesreče</w:t>
      </w:r>
    </w:p>
    <w:p w14:paraId="70E06076" w14:textId="77777777" w:rsidR="000B4489" w:rsidRPr="00846A00" w:rsidRDefault="000B4489" w:rsidP="00846A00">
      <w:pPr>
        <w:pStyle w:val="tevilnatoka"/>
        <w:shd w:val="clear" w:color="auto" w:fill="FFFFFF"/>
        <w:spacing w:before="0" w:beforeAutospacing="0" w:after="0" w:afterAutospacing="0"/>
        <w:ind w:left="425" w:hanging="425"/>
        <w:jc w:val="both"/>
        <w:rPr>
          <w:rFonts w:ascii="Arial" w:hAnsi="Arial" w:cs="Arial"/>
          <w:b/>
        </w:rPr>
      </w:pPr>
    </w:p>
    <w:p w14:paraId="22E04F28" w14:textId="62B2FA50" w:rsidR="00561B21" w:rsidRPr="003E634B" w:rsidRDefault="00561B21" w:rsidP="00846A00">
      <w:pPr>
        <w:pStyle w:val="tevilnatoka"/>
        <w:shd w:val="clear" w:color="auto" w:fill="FFFFFF"/>
        <w:spacing w:before="0" w:beforeAutospacing="0" w:after="0" w:afterAutospacing="0"/>
        <w:jc w:val="both"/>
        <w:rPr>
          <w:rFonts w:ascii="Arial" w:hAnsi="Arial" w:cs="Arial"/>
        </w:rPr>
      </w:pPr>
      <w:r w:rsidRPr="003E634B">
        <w:rPr>
          <w:rFonts w:ascii="Arial" w:hAnsi="Arial" w:cs="Arial"/>
        </w:rPr>
        <w:t>Nesreča vključuje poškodbo goriva v reaktorju ali v bazenu z izrablje</w:t>
      </w:r>
      <w:r w:rsidR="00FB34AF">
        <w:rPr>
          <w:rFonts w:ascii="Arial" w:hAnsi="Arial" w:cs="Arial"/>
        </w:rPr>
        <w:t>nim</w:t>
      </w:r>
      <w:r w:rsidRPr="003E634B">
        <w:rPr>
          <w:rFonts w:ascii="Arial" w:hAnsi="Arial" w:cs="Arial"/>
        </w:rPr>
        <w:t xml:space="preserve"> jedrsk</w:t>
      </w:r>
      <w:r w:rsidR="00FB34AF">
        <w:rPr>
          <w:rFonts w:ascii="Arial" w:hAnsi="Arial" w:cs="Arial"/>
        </w:rPr>
        <w:t>im</w:t>
      </w:r>
      <w:r w:rsidRPr="003E634B">
        <w:rPr>
          <w:rFonts w:ascii="Arial" w:hAnsi="Arial" w:cs="Arial"/>
        </w:rPr>
        <w:t xml:space="preserve"> gorivo</w:t>
      </w:r>
      <w:r w:rsidR="00FB34AF">
        <w:rPr>
          <w:rFonts w:ascii="Arial" w:hAnsi="Arial" w:cs="Arial"/>
        </w:rPr>
        <w:t>m</w:t>
      </w:r>
      <w:r w:rsidRPr="003E634B">
        <w:rPr>
          <w:rFonts w:ascii="Arial" w:hAnsi="Arial" w:cs="Arial"/>
        </w:rPr>
        <w:t xml:space="preserve">. </w:t>
      </w:r>
      <w:r w:rsidR="008618D4">
        <w:rPr>
          <w:rFonts w:ascii="Arial" w:hAnsi="Arial" w:cs="Arial"/>
        </w:rPr>
        <w:t>Sproščeni r</w:t>
      </w:r>
      <w:r w:rsidRPr="003E634B">
        <w:rPr>
          <w:rFonts w:ascii="Arial" w:hAnsi="Arial" w:cs="Arial"/>
        </w:rPr>
        <w:t>adioaktivni material</w:t>
      </w:r>
      <w:r w:rsidR="0075319F">
        <w:rPr>
          <w:rFonts w:ascii="Arial" w:hAnsi="Arial" w:cs="Arial"/>
        </w:rPr>
        <w:t xml:space="preserve"> </w:t>
      </w:r>
      <w:r w:rsidRPr="003E634B">
        <w:rPr>
          <w:rFonts w:ascii="Arial" w:hAnsi="Arial" w:cs="Arial"/>
        </w:rPr>
        <w:t xml:space="preserve">se </w:t>
      </w:r>
      <w:r w:rsidR="00D9146A">
        <w:rPr>
          <w:rFonts w:ascii="Arial" w:hAnsi="Arial" w:cs="Arial"/>
        </w:rPr>
        <w:t xml:space="preserve">oblikuje </w:t>
      </w:r>
      <w:r w:rsidRPr="003E634B">
        <w:rPr>
          <w:rFonts w:ascii="Arial" w:hAnsi="Arial" w:cs="Arial"/>
        </w:rPr>
        <w:t xml:space="preserve">v oblak, ki lahko v bližini elektrarne povzroči resne posledice, če zaščitni ukrepi niso pravočasno in ustrezno izvedeni. </w:t>
      </w:r>
    </w:p>
    <w:p w14:paraId="12498993" w14:textId="77777777"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p>
    <w:p w14:paraId="2A2F904A" w14:textId="6EE611D5" w:rsidR="00E92EA1" w:rsidRDefault="00E92EA1" w:rsidP="00846A00">
      <w:pPr>
        <w:pStyle w:val="Bodytext20"/>
        <w:shd w:val="clear" w:color="auto" w:fill="auto"/>
        <w:spacing w:before="0" w:line="240" w:lineRule="auto"/>
        <w:rPr>
          <w:rFonts w:ascii="Arial" w:hAnsi="Arial" w:cs="Arial"/>
          <w:i w:val="0"/>
          <w:color w:val="000000"/>
          <w:sz w:val="24"/>
          <w:szCs w:val="24"/>
          <w:lang w:eastAsia="sl-SI" w:bidi="sl-SI"/>
        </w:rPr>
      </w:pPr>
      <w:r w:rsidRPr="00846A00">
        <w:rPr>
          <w:rFonts w:ascii="Arial" w:hAnsi="Arial" w:cs="Arial"/>
          <w:i w:val="0"/>
          <w:color w:val="000000"/>
          <w:sz w:val="24"/>
          <w:szCs w:val="24"/>
          <w:lang w:eastAsia="sl-SI" w:bidi="sl-SI"/>
        </w:rPr>
        <w:t>Ob jedrski nesreči se sprostijo radioaktivne snovi (radioaktivni plini in radioaktivni delci) pretežno v ozračje in se razširjajo</w:t>
      </w:r>
      <w:r w:rsidR="00FC72F1">
        <w:rPr>
          <w:rStyle w:val="Bodytext2Arial12ptNotItalic"/>
          <w:i/>
          <w:iCs/>
        </w:rPr>
        <w:t xml:space="preserve"> </w:t>
      </w:r>
      <w:r w:rsidR="00FC72F1">
        <w:rPr>
          <w:rStyle w:val="Bodytext2Arial12ptNotItalic"/>
          <w:iCs/>
        </w:rPr>
        <w:t>v</w:t>
      </w:r>
      <w:r w:rsidRPr="00846A00">
        <w:rPr>
          <w:rStyle w:val="Bodytext2Arial12ptNotItalic"/>
          <w:i/>
          <w:iCs/>
        </w:rPr>
        <w:t xml:space="preserve"> </w:t>
      </w:r>
      <w:r w:rsidRPr="00846A00">
        <w:rPr>
          <w:rFonts w:ascii="Arial" w:hAnsi="Arial" w:cs="Arial"/>
          <w:i w:val="0"/>
          <w:color w:val="000000"/>
          <w:sz w:val="24"/>
          <w:szCs w:val="24"/>
          <w:lang w:eastAsia="sl-SI" w:bidi="sl-SI"/>
        </w:rPr>
        <w:t>obliki radioaktivnega oblaka</w:t>
      </w:r>
      <w:r w:rsidRPr="00846A00">
        <w:rPr>
          <w:rStyle w:val="Bodytext2Arial12ptNotItalic"/>
          <w:i/>
          <w:iCs/>
        </w:rPr>
        <w:t xml:space="preserve"> </w:t>
      </w:r>
      <w:r w:rsidRPr="00FC72F1">
        <w:rPr>
          <w:rStyle w:val="Bodytext2Arial12ptNotItalic"/>
          <w:iCs/>
        </w:rPr>
        <w:t>v</w:t>
      </w:r>
      <w:r w:rsidRPr="00846A00">
        <w:rPr>
          <w:rStyle w:val="Bodytext2Arial12ptNotItalic"/>
          <w:i/>
          <w:iCs/>
        </w:rPr>
        <w:t xml:space="preserve"> </w:t>
      </w:r>
      <w:r w:rsidRPr="00846A00">
        <w:rPr>
          <w:rFonts w:ascii="Arial" w:hAnsi="Arial" w:cs="Arial"/>
          <w:i w:val="0"/>
          <w:color w:val="000000"/>
          <w:sz w:val="24"/>
          <w:szCs w:val="24"/>
          <w:lang w:eastAsia="sl-SI" w:bidi="sl-SI"/>
        </w:rPr>
        <w:t>širše okolje</w:t>
      </w:r>
      <w:r w:rsidRPr="003E634B">
        <w:rPr>
          <w:rFonts w:ascii="Arial" w:hAnsi="Arial" w:cs="Arial"/>
          <w:i w:val="0"/>
          <w:color w:val="000000"/>
          <w:sz w:val="24"/>
          <w:szCs w:val="24"/>
          <w:lang w:eastAsia="sl-SI" w:bidi="sl-SI"/>
        </w:rPr>
        <w:t xml:space="preserve">. Stopnja ogroženosti ob jedrski nesreči zaradi radioaktivnega onesnaženja okolja je odvisna od vrste in količine izpuščene aktivnosti </w:t>
      </w:r>
      <w:r w:rsidR="00D9146A">
        <w:rPr>
          <w:rFonts w:ascii="Arial" w:hAnsi="Arial" w:cs="Arial"/>
          <w:i w:val="0"/>
          <w:color w:val="000000"/>
          <w:sz w:val="24"/>
          <w:szCs w:val="24"/>
          <w:lang w:eastAsia="sl-SI" w:bidi="sl-SI"/>
        </w:rPr>
        <w:t xml:space="preserve">posameznih skupin radionuklidov, kot so </w:t>
      </w:r>
      <w:r w:rsidRPr="003E634B">
        <w:rPr>
          <w:rFonts w:ascii="Arial" w:hAnsi="Arial" w:cs="Arial"/>
          <w:i w:val="0"/>
          <w:color w:val="000000"/>
          <w:sz w:val="24"/>
          <w:szCs w:val="24"/>
          <w:lang w:eastAsia="sl-SI" w:bidi="sl-SI"/>
        </w:rPr>
        <w:t>žlahtni plini, radioizotopi jo</w:t>
      </w:r>
      <w:r w:rsidR="00D9146A">
        <w:rPr>
          <w:rFonts w:ascii="Arial" w:hAnsi="Arial" w:cs="Arial"/>
          <w:i w:val="0"/>
          <w:color w:val="000000"/>
          <w:sz w:val="24"/>
          <w:szCs w:val="24"/>
          <w:lang w:eastAsia="sl-SI" w:bidi="sl-SI"/>
        </w:rPr>
        <w:t>da in dolgoživi fisijski produkti</w:t>
      </w:r>
      <w:r w:rsidRPr="003E634B">
        <w:rPr>
          <w:rFonts w:ascii="Arial" w:hAnsi="Arial" w:cs="Arial"/>
          <w:i w:val="0"/>
          <w:color w:val="000000"/>
          <w:sz w:val="24"/>
          <w:szCs w:val="24"/>
          <w:lang w:eastAsia="sl-SI" w:bidi="sl-SI"/>
        </w:rPr>
        <w:t>. Prenos in razširjanje sta odvisna od vremenskih razmer. Radioaktivni delci se med prenosom usedajo (suhi used) ali pa izpirajo s padavinami (mokri used) na površine pod seboj. Radioaktivno sevanje prihaja do človeka po treh glavnih prenosnih poteh: z vdihavanjem radioaktivnih delcev, zaužitjem z vodo in hrano ter neposrednim zunanjim obsevanjem iz radioaktivnega oblaka ali z onesnaženih tal. Radioaktivne snovi lahko pridejo</w:t>
      </w:r>
      <w:r w:rsidRPr="003E634B">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telo tudi prek odprtih ran.</w:t>
      </w:r>
    </w:p>
    <w:p w14:paraId="7DBF3016" w14:textId="77777777" w:rsidR="0020401E" w:rsidRPr="003E634B" w:rsidRDefault="0020401E" w:rsidP="00846A00">
      <w:pPr>
        <w:pStyle w:val="Bodytext20"/>
        <w:shd w:val="clear" w:color="auto" w:fill="auto"/>
        <w:spacing w:before="0" w:line="240" w:lineRule="auto"/>
        <w:rPr>
          <w:rFonts w:ascii="Arial" w:hAnsi="Arial" w:cs="Arial"/>
          <w:i w:val="0"/>
          <w:sz w:val="24"/>
          <w:szCs w:val="24"/>
        </w:rPr>
      </w:pPr>
    </w:p>
    <w:p w14:paraId="2AA4A797" w14:textId="1A1FACA5" w:rsidR="00E92EA1" w:rsidRPr="003E634B" w:rsidRDefault="00E92EA1" w:rsidP="00846A00">
      <w:pPr>
        <w:pStyle w:val="Bodytext20"/>
        <w:shd w:val="clear" w:color="auto" w:fill="auto"/>
        <w:spacing w:before="0" w:line="240" w:lineRule="auto"/>
        <w:rPr>
          <w:rFonts w:ascii="Arial" w:hAnsi="Arial" w:cs="Arial"/>
          <w:i w:val="0"/>
          <w:sz w:val="24"/>
          <w:szCs w:val="24"/>
        </w:rPr>
      </w:pPr>
      <w:r w:rsidRPr="003E634B">
        <w:rPr>
          <w:rFonts w:ascii="Arial" w:hAnsi="Arial" w:cs="Arial"/>
          <w:i w:val="0"/>
          <w:color w:val="000000"/>
          <w:sz w:val="24"/>
          <w:szCs w:val="24"/>
          <w:lang w:eastAsia="sl-SI" w:bidi="sl-SI"/>
        </w:rPr>
        <w:t xml:space="preserve">Vrsta in stopnja ogroženosti </w:t>
      </w:r>
      <w:r w:rsidR="0010506D">
        <w:rPr>
          <w:rFonts w:ascii="Arial" w:hAnsi="Arial" w:cs="Arial"/>
          <w:i w:val="0"/>
          <w:color w:val="000000"/>
          <w:sz w:val="24"/>
          <w:szCs w:val="24"/>
          <w:lang w:eastAsia="sl-SI" w:bidi="sl-SI"/>
        </w:rPr>
        <w:t xml:space="preserve">ob jedrski nesreči </w:t>
      </w:r>
      <w:r w:rsidRPr="003E634B">
        <w:rPr>
          <w:rFonts w:ascii="Arial" w:hAnsi="Arial" w:cs="Arial"/>
          <w:i w:val="0"/>
          <w:color w:val="000000"/>
          <w:sz w:val="24"/>
          <w:szCs w:val="24"/>
          <w:lang w:eastAsia="sl-SI" w:bidi="sl-SI"/>
        </w:rPr>
        <w:t xml:space="preserve">se s časom spreminjata. Nezaščiteni prebivalci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bližini kraja nesreče bodo</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prvih urah po izpustu najprej izpostavljeni zunanjemu sevanju iz radioaktivnega oblaka in vdihavanju radioaktivnih delcev, še posebej izotopov radioaktivnega joda, ki se kopičijo</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ščitnici. Srednje</w:t>
      </w:r>
      <w:r w:rsidR="00D9146A">
        <w:rPr>
          <w:rFonts w:ascii="Arial" w:hAnsi="Arial" w:cs="Arial"/>
          <w:i w:val="0"/>
          <w:color w:val="000000"/>
          <w:sz w:val="24"/>
          <w:szCs w:val="24"/>
          <w:lang w:eastAsia="sl-SI" w:bidi="sl-SI"/>
        </w:rPr>
        <w:t>ročno</w:t>
      </w:r>
      <w:r w:rsidRPr="003E634B">
        <w:rPr>
          <w:rFonts w:ascii="Arial" w:hAnsi="Arial" w:cs="Arial"/>
          <w:i w:val="0"/>
          <w:color w:val="000000"/>
          <w:sz w:val="24"/>
          <w:szCs w:val="24"/>
          <w:lang w:eastAsia="sl-SI" w:bidi="sl-SI"/>
        </w:rPr>
        <w:t xml:space="preserve"> (nekaj dni po nesreči) in dolgoročno pa prihaja do obsevne obremenitve zarad</w:t>
      </w:r>
      <w:r w:rsidR="008D6612" w:rsidRPr="003E634B">
        <w:rPr>
          <w:rFonts w:ascii="Arial" w:hAnsi="Arial" w:cs="Arial"/>
          <w:i w:val="0"/>
          <w:color w:val="000000"/>
          <w:sz w:val="24"/>
          <w:szCs w:val="24"/>
          <w:lang w:eastAsia="sl-SI" w:bidi="sl-SI"/>
        </w:rPr>
        <w:t>i zauži</w:t>
      </w:r>
      <w:r w:rsidR="0020401E">
        <w:rPr>
          <w:rFonts w:ascii="Arial" w:hAnsi="Arial" w:cs="Arial"/>
          <w:i w:val="0"/>
          <w:color w:val="000000"/>
          <w:sz w:val="24"/>
          <w:szCs w:val="24"/>
          <w:lang w:eastAsia="sl-SI" w:bidi="sl-SI"/>
        </w:rPr>
        <w:t>tja</w:t>
      </w:r>
      <w:r w:rsidR="008D6612" w:rsidRPr="003E634B">
        <w:rPr>
          <w:rFonts w:ascii="Arial" w:hAnsi="Arial" w:cs="Arial"/>
          <w:i w:val="0"/>
          <w:color w:val="000000"/>
          <w:sz w:val="24"/>
          <w:szCs w:val="24"/>
          <w:lang w:eastAsia="sl-SI" w:bidi="sl-SI"/>
        </w:rPr>
        <w:t xml:space="preserve"> onesnažene hrane (I</w:t>
      </w:r>
      <w:r w:rsidRPr="003E634B">
        <w:rPr>
          <w:rFonts w:ascii="Arial" w:hAnsi="Arial" w:cs="Arial"/>
          <w:i w:val="0"/>
          <w:color w:val="000000"/>
          <w:sz w:val="24"/>
          <w:szCs w:val="24"/>
          <w:lang w:eastAsia="sl-SI" w:bidi="sl-SI"/>
        </w:rPr>
        <w:t>-131</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mleku, listnati zelenjavi</w:t>
      </w:r>
      <w:r w:rsidR="009C63A0">
        <w:rPr>
          <w:rFonts w:ascii="Arial" w:hAnsi="Arial" w:cs="Arial"/>
          <w:i w:val="0"/>
          <w:color w:val="000000"/>
          <w:sz w:val="24"/>
          <w:szCs w:val="24"/>
          <w:lang w:eastAsia="sl-SI" w:bidi="sl-SI"/>
        </w:rPr>
        <w:t xml:space="preserve"> in</w:t>
      </w:r>
      <w:r w:rsidRPr="003E634B">
        <w:rPr>
          <w:rFonts w:ascii="Arial" w:hAnsi="Arial" w:cs="Arial"/>
          <w:i w:val="0"/>
          <w:color w:val="000000"/>
          <w:sz w:val="24"/>
          <w:szCs w:val="24"/>
          <w:lang w:eastAsia="sl-SI" w:bidi="sl-SI"/>
        </w:rPr>
        <w:t xml:space="preserve"> pitni vodi), še posebej</w:t>
      </w:r>
      <w:r w:rsidRPr="003E634B">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FC72F1">
        <w:rPr>
          <w:rFonts w:ascii="Arial" w:hAnsi="Arial" w:cs="Arial"/>
          <w:i w:val="0"/>
          <w:color w:val="000000"/>
          <w:sz w:val="24"/>
          <w:szCs w:val="24"/>
          <w:lang w:eastAsia="sl-SI" w:bidi="sl-SI"/>
        </w:rPr>
        <w:t>krajih</w:t>
      </w:r>
      <w:r w:rsidRPr="003E634B">
        <w:rPr>
          <w:rFonts w:ascii="Arial" w:hAnsi="Arial" w:cs="Arial"/>
          <w:i w:val="0"/>
          <w:color w:val="000000"/>
          <w:sz w:val="24"/>
          <w:szCs w:val="24"/>
          <w:lang w:eastAsia="sl-SI" w:bidi="sl-SI"/>
        </w:rPr>
        <w:t>, kjer uporabljajo za pitje in napajanje živine deževnico, ter zaradi zunanjega sevanja z onesnaženih tal. V tem obdobju so pomembni dolgoživi radionuklidi, kot</w:t>
      </w:r>
      <w:r w:rsidR="00D9146A">
        <w:rPr>
          <w:rFonts w:ascii="Arial" w:hAnsi="Arial" w:cs="Arial"/>
          <w:i w:val="0"/>
          <w:color w:val="000000"/>
          <w:sz w:val="24"/>
          <w:szCs w:val="24"/>
          <w:lang w:eastAsia="sl-SI" w:bidi="sl-SI"/>
        </w:rPr>
        <w:t xml:space="preserve"> so</w:t>
      </w:r>
      <w:r w:rsidRPr="003E634B">
        <w:rPr>
          <w:rFonts w:ascii="Arial" w:hAnsi="Arial" w:cs="Arial"/>
          <w:i w:val="0"/>
          <w:color w:val="000000"/>
          <w:sz w:val="24"/>
          <w:szCs w:val="24"/>
          <w:lang w:eastAsia="sl-SI" w:bidi="sl-SI"/>
        </w:rPr>
        <w:t xml:space="preserve"> </w:t>
      </w:r>
      <w:r w:rsidR="001A69F4">
        <w:rPr>
          <w:rFonts w:ascii="Arial" w:hAnsi="Arial" w:cs="Arial"/>
          <w:i w:val="0"/>
          <w:color w:val="000000"/>
          <w:sz w:val="24"/>
          <w:szCs w:val="24"/>
          <w:vertAlign w:val="superscript"/>
          <w:lang w:eastAsia="sl-SI" w:bidi="sl-SI"/>
        </w:rPr>
        <w:t>137</w:t>
      </w:r>
      <w:r w:rsidRPr="003E634B">
        <w:rPr>
          <w:rFonts w:ascii="Arial" w:hAnsi="Arial" w:cs="Arial"/>
          <w:i w:val="0"/>
          <w:color w:val="000000"/>
          <w:sz w:val="24"/>
          <w:szCs w:val="24"/>
          <w:lang w:eastAsia="sl-SI" w:bidi="sl-SI"/>
        </w:rPr>
        <w:t xml:space="preserve">Cs, </w:t>
      </w:r>
      <w:r w:rsidR="001A69F4">
        <w:rPr>
          <w:rFonts w:ascii="Arial" w:hAnsi="Arial" w:cs="Arial"/>
          <w:i w:val="0"/>
          <w:color w:val="000000"/>
          <w:sz w:val="24"/>
          <w:szCs w:val="24"/>
          <w:vertAlign w:val="superscript"/>
          <w:lang w:eastAsia="sl-SI" w:bidi="sl-SI"/>
        </w:rPr>
        <w:t>134</w:t>
      </w:r>
      <w:r w:rsidRPr="003E634B">
        <w:rPr>
          <w:rFonts w:ascii="Arial" w:hAnsi="Arial" w:cs="Arial"/>
          <w:i w:val="0"/>
          <w:color w:val="000000"/>
          <w:sz w:val="24"/>
          <w:szCs w:val="24"/>
          <w:lang w:eastAsia="sl-SI" w:bidi="sl-SI"/>
        </w:rPr>
        <w:t>Cs</w:t>
      </w:r>
      <w:r w:rsidR="00D9146A">
        <w:rPr>
          <w:rFonts w:ascii="Arial" w:hAnsi="Arial" w:cs="Arial"/>
          <w:i w:val="0"/>
          <w:color w:val="000000"/>
          <w:sz w:val="24"/>
          <w:szCs w:val="24"/>
          <w:lang w:eastAsia="sl-SI" w:bidi="sl-SI"/>
        </w:rPr>
        <w:t xml:space="preserve"> in </w:t>
      </w:r>
      <w:r w:rsidR="001A69F4">
        <w:rPr>
          <w:rFonts w:ascii="Arial" w:hAnsi="Arial" w:cs="Arial"/>
          <w:i w:val="0"/>
          <w:color w:val="000000"/>
          <w:sz w:val="24"/>
          <w:szCs w:val="24"/>
          <w:vertAlign w:val="superscript"/>
          <w:lang w:eastAsia="sl-SI" w:bidi="sl-SI"/>
        </w:rPr>
        <w:t>90</w:t>
      </w:r>
      <w:r w:rsidRPr="003E634B">
        <w:rPr>
          <w:rFonts w:ascii="Arial" w:hAnsi="Arial" w:cs="Arial"/>
          <w:i w:val="0"/>
          <w:color w:val="000000"/>
          <w:sz w:val="24"/>
          <w:szCs w:val="24"/>
          <w:lang w:eastAsia="sl-SI" w:bidi="sl-SI"/>
        </w:rPr>
        <w:t>Sr.</w:t>
      </w:r>
    </w:p>
    <w:p w14:paraId="09BE1F67" w14:textId="77777777" w:rsidR="00930980" w:rsidRDefault="00930980" w:rsidP="00846A00">
      <w:pPr>
        <w:pStyle w:val="tevilnatoka"/>
        <w:shd w:val="clear" w:color="auto" w:fill="FFFFFF"/>
        <w:spacing w:before="0" w:beforeAutospacing="0" w:after="0" w:afterAutospacing="0"/>
        <w:ind w:left="425" w:hanging="425"/>
        <w:jc w:val="both"/>
        <w:rPr>
          <w:rFonts w:ascii="Arial" w:hAnsi="Arial" w:cs="Arial"/>
        </w:rPr>
      </w:pPr>
    </w:p>
    <w:p w14:paraId="28350806" w14:textId="77777777" w:rsidR="00561B21" w:rsidRPr="003E634B" w:rsidRDefault="00561B21" w:rsidP="00846A00">
      <w:pPr>
        <w:pStyle w:val="tevilnatoka"/>
        <w:shd w:val="clear" w:color="auto" w:fill="FFFFFF"/>
        <w:spacing w:before="0" w:beforeAutospacing="0" w:after="0" w:afterAutospacing="0"/>
        <w:jc w:val="both"/>
        <w:rPr>
          <w:rFonts w:ascii="Arial" w:hAnsi="Arial" w:cs="Arial"/>
        </w:rPr>
      </w:pPr>
      <w:r w:rsidRPr="003E634B">
        <w:rPr>
          <w:rFonts w:ascii="Arial" w:hAnsi="Arial" w:cs="Arial"/>
        </w:rPr>
        <w:t xml:space="preserve">Ob jedrski </w:t>
      </w:r>
      <w:r w:rsidR="00911531">
        <w:rPr>
          <w:rFonts w:ascii="Arial" w:hAnsi="Arial" w:cs="Arial"/>
        </w:rPr>
        <w:t xml:space="preserve">nesreči </w:t>
      </w:r>
      <w:r w:rsidRPr="003E634B">
        <w:rPr>
          <w:rFonts w:ascii="Arial" w:hAnsi="Arial" w:cs="Arial"/>
        </w:rPr>
        <w:t>ni pričakovati nastanka verižne nesreče.</w:t>
      </w:r>
    </w:p>
    <w:p w14:paraId="15819EA8" w14:textId="77777777" w:rsidR="0071279E" w:rsidRPr="003E634B" w:rsidRDefault="0071279E" w:rsidP="00846A00">
      <w:pPr>
        <w:spacing w:after="160"/>
        <w:rPr>
          <w:rFonts w:cs="Arial"/>
          <w:sz w:val="24"/>
          <w:lang w:eastAsia="sl-SI"/>
        </w:rPr>
      </w:pPr>
      <w:r w:rsidRPr="00846A00">
        <w:rPr>
          <w:rFonts w:cs="Arial"/>
          <w:sz w:val="24"/>
        </w:rPr>
        <w:br w:type="page"/>
      </w:r>
    </w:p>
    <w:p w14:paraId="0E067578" w14:textId="39331F6F" w:rsidR="008B537C" w:rsidRPr="00846A00" w:rsidRDefault="0071279E" w:rsidP="00E336B8">
      <w:pPr>
        <w:pStyle w:val="Naslov2"/>
        <w:spacing w:after="0"/>
      </w:pPr>
      <w:bookmarkStart w:id="2" w:name="_Toc140142709"/>
      <w:r w:rsidRPr="00846A00">
        <w:t>OBSEG NAČRTOVANJA</w:t>
      </w:r>
      <w:r w:rsidR="00084A1D">
        <w:t xml:space="preserve"> </w:t>
      </w:r>
      <w:r w:rsidR="00BA32B5">
        <w:t>OB</w:t>
      </w:r>
      <w:r w:rsidR="00084A1D">
        <w:t xml:space="preserve"> </w:t>
      </w:r>
      <w:r w:rsidR="00BA32B5">
        <w:t>JEDRSKI NESREČI</w:t>
      </w:r>
      <w:r w:rsidR="00FC5909">
        <w:t xml:space="preserve"> V NEK</w:t>
      </w:r>
      <w:bookmarkEnd w:id="2"/>
    </w:p>
    <w:p w14:paraId="28D5425B" w14:textId="77777777" w:rsidR="0071279E" w:rsidRDefault="0071279E" w:rsidP="00E336B8">
      <w:pPr>
        <w:pStyle w:val="tevilnatoka"/>
        <w:shd w:val="clear" w:color="auto" w:fill="FFFFFF"/>
        <w:spacing w:before="0" w:beforeAutospacing="0" w:after="0" w:afterAutospacing="0"/>
        <w:ind w:left="425" w:hanging="425"/>
        <w:jc w:val="both"/>
        <w:rPr>
          <w:rFonts w:ascii="Arial" w:hAnsi="Arial" w:cs="Arial"/>
        </w:rPr>
      </w:pPr>
    </w:p>
    <w:p w14:paraId="1C3F8255" w14:textId="503540BD" w:rsidR="00084A1D" w:rsidRDefault="0020401E">
      <w:pPr>
        <w:pStyle w:val="tevilnatoka"/>
        <w:shd w:val="clear" w:color="auto" w:fill="FFFFFF"/>
        <w:spacing w:before="0" w:beforeAutospacing="0" w:after="0" w:afterAutospacing="0"/>
        <w:jc w:val="both"/>
        <w:rPr>
          <w:rFonts w:ascii="Arial" w:hAnsi="Arial" w:cs="Arial"/>
        </w:rPr>
      </w:pPr>
      <w:r>
        <w:rPr>
          <w:rFonts w:ascii="Arial" w:hAnsi="Arial" w:cs="Arial"/>
        </w:rPr>
        <w:t xml:space="preserve">Za </w:t>
      </w:r>
      <w:r w:rsidR="0071279E" w:rsidRPr="003E634B">
        <w:rPr>
          <w:rFonts w:ascii="Arial" w:hAnsi="Arial" w:cs="Arial"/>
        </w:rPr>
        <w:t>jedrsk</w:t>
      </w:r>
      <w:r>
        <w:rPr>
          <w:rFonts w:ascii="Arial" w:hAnsi="Arial" w:cs="Arial"/>
        </w:rPr>
        <w:t xml:space="preserve">o </w:t>
      </w:r>
      <w:r w:rsidR="00084A1D">
        <w:rPr>
          <w:rFonts w:ascii="Arial" w:hAnsi="Arial" w:cs="Arial"/>
        </w:rPr>
        <w:t>nesrečo</w:t>
      </w:r>
      <w:r w:rsidR="00310905">
        <w:rPr>
          <w:rFonts w:ascii="Arial" w:hAnsi="Arial" w:cs="Arial"/>
        </w:rPr>
        <w:t xml:space="preserve"> v NEK</w:t>
      </w:r>
      <w:r w:rsidRPr="00F515F6">
        <w:rPr>
          <w:rFonts w:ascii="Arial" w:hAnsi="Arial" w:cs="Arial"/>
        </w:rPr>
        <w:t xml:space="preserve"> </w:t>
      </w:r>
      <w:r w:rsidR="0071279E" w:rsidRPr="003E634B">
        <w:rPr>
          <w:rFonts w:ascii="Arial" w:hAnsi="Arial" w:cs="Arial"/>
        </w:rPr>
        <w:t xml:space="preserve">se </w:t>
      </w:r>
      <w:r w:rsidR="00D9146A">
        <w:rPr>
          <w:rFonts w:ascii="Arial" w:hAnsi="Arial" w:cs="Arial"/>
        </w:rPr>
        <w:t>pripravi načrte</w:t>
      </w:r>
      <w:r w:rsidR="008F032B">
        <w:rPr>
          <w:rFonts w:ascii="Arial" w:hAnsi="Arial" w:cs="Arial"/>
        </w:rPr>
        <w:t xml:space="preserve"> zaščite in reševanja</w:t>
      </w:r>
      <w:r w:rsidR="0071279E" w:rsidRPr="003E634B">
        <w:rPr>
          <w:rFonts w:ascii="Arial" w:hAnsi="Arial" w:cs="Arial"/>
        </w:rPr>
        <w:t xml:space="preserve"> na </w:t>
      </w:r>
      <w:r w:rsidR="0071279E" w:rsidRPr="00846A00">
        <w:rPr>
          <w:rFonts w:ascii="Arial" w:hAnsi="Arial" w:cs="Arial"/>
          <w:b/>
        </w:rPr>
        <w:t>vseh ravneh</w:t>
      </w:r>
      <w:r w:rsidR="0071279E" w:rsidRPr="003E634B">
        <w:rPr>
          <w:rFonts w:ascii="Arial" w:hAnsi="Arial" w:cs="Arial"/>
        </w:rPr>
        <w:t xml:space="preserve"> načrtovanja: </w:t>
      </w:r>
    </w:p>
    <w:p w14:paraId="4B77AD6D" w14:textId="77777777" w:rsidR="00084A1D" w:rsidRDefault="00084A1D">
      <w:pPr>
        <w:pStyle w:val="tevilnatoka"/>
        <w:shd w:val="clear" w:color="auto" w:fill="FFFFFF"/>
        <w:spacing w:before="0" w:beforeAutospacing="0" w:after="0" w:afterAutospacing="0"/>
        <w:jc w:val="both"/>
        <w:rPr>
          <w:rFonts w:ascii="Arial" w:hAnsi="Arial" w:cs="Arial"/>
        </w:rPr>
      </w:pPr>
    </w:p>
    <w:p w14:paraId="4945116E" w14:textId="2811C9DD" w:rsidR="00084A1D" w:rsidRDefault="00D9146A" w:rsidP="00FC72F1">
      <w:pPr>
        <w:pStyle w:val="tevilnatoka"/>
        <w:numPr>
          <w:ilvl w:val="0"/>
          <w:numId w:val="1"/>
        </w:numPr>
        <w:shd w:val="clear" w:color="auto" w:fill="FFFFFF"/>
        <w:spacing w:before="0" w:beforeAutospacing="0" w:after="0" w:afterAutospacing="0"/>
        <w:jc w:val="both"/>
        <w:rPr>
          <w:rFonts w:ascii="Arial" w:hAnsi="Arial" w:cs="Arial"/>
        </w:rPr>
      </w:pPr>
      <w:r>
        <w:rPr>
          <w:rFonts w:ascii="Arial" w:hAnsi="Arial" w:cs="Arial"/>
        </w:rPr>
        <w:t xml:space="preserve">na </w:t>
      </w:r>
      <w:r w:rsidR="00A34A4C">
        <w:rPr>
          <w:rFonts w:ascii="Arial" w:hAnsi="Arial" w:cs="Arial"/>
        </w:rPr>
        <w:t xml:space="preserve">državni ravni </w:t>
      </w:r>
      <w:r w:rsidR="005141D6">
        <w:rPr>
          <w:rFonts w:ascii="Arial" w:hAnsi="Arial" w:cs="Arial"/>
        </w:rPr>
        <w:t>in</w:t>
      </w:r>
      <w:r w:rsidR="00A34A4C">
        <w:rPr>
          <w:rFonts w:ascii="Arial" w:hAnsi="Arial" w:cs="Arial"/>
        </w:rPr>
        <w:t xml:space="preserve"> ravni</w:t>
      </w:r>
      <w:r w:rsidR="005141D6">
        <w:rPr>
          <w:rFonts w:ascii="Arial" w:hAnsi="Arial" w:cs="Arial"/>
        </w:rPr>
        <w:t xml:space="preserve"> regij</w:t>
      </w:r>
      <w:r w:rsidR="0046308D">
        <w:rPr>
          <w:rFonts w:ascii="Arial" w:hAnsi="Arial" w:cs="Arial"/>
        </w:rPr>
        <w:t xml:space="preserve"> (</w:t>
      </w:r>
      <w:r w:rsidR="00A34A4C">
        <w:rPr>
          <w:rFonts w:ascii="Arial" w:hAnsi="Arial" w:cs="Arial"/>
        </w:rPr>
        <w:t>raven države:</w:t>
      </w:r>
      <w:r w:rsidR="00AB6CEE">
        <w:rPr>
          <w:rFonts w:ascii="Arial" w:hAnsi="Arial" w:cs="Arial"/>
        </w:rPr>
        <w:t xml:space="preserve"> </w:t>
      </w:r>
      <w:r w:rsidR="0075319F">
        <w:rPr>
          <w:rFonts w:ascii="Arial" w:hAnsi="Arial" w:cs="Arial"/>
        </w:rPr>
        <w:t>državni in regijski načrt</w:t>
      </w:r>
      <w:r w:rsidR="00FC65B9">
        <w:rPr>
          <w:rFonts w:ascii="Arial" w:hAnsi="Arial" w:cs="Arial"/>
        </w:rPr>
        <w:t>i</w:t>
      </w:r>
      <w:r w:rsidR="0075319F">
        <w:rPr>
          <w:rFonts w:ascii="Arial" w:hAnsi="Arial" w:cs="Arial"/>
        </w:rPr>
        <w:t>)</w:t>
      </w:r>
      <w:r w:rsidR="00E94387">
        <w:rPr>
          <w:rFonts w:ascii="Arial" w:hAnsi="Arial" w:cs="Arial"/>
        </w:rPr>
        <w:t>,</w:t>
      </w:r>
    </w:p>
    <w:p w14:paraId="79BA72D6" w14:textId="77777777" w:rsidR="00737780" w:rsidRDefault="00737780" w:rsidP="00737780">
      <w:pPr>
        <w:pStyle w:val="tevilnatoka"/>
        <w:shd w:val="clear" w:color="auto" w:fill="FFFFFF"/>
        <w:spacing w:before="0" w:beforeAutospacing="0" w:after="0" w:afterAutospacing="0"/>
        <w:ind w:left="360"/>
        <w:jc w:val="both"/>
        <w:rPr>
          <w:rFonts w:ascii="Arial" w:hAnsi="Arial" w:cs="Arial"/>
        </w:rPr>
      </w:pPr>
    </w:p>
    <w:p w14:paraId="00D47FB2" w14:textId="10E2CC44" w:rsidR="00084A1D" w:rsidRDefault="00D9146A">
      <w:pPr>
        <w:pStyle w:val="tevilnatoka"/>
        <w:numPr>
          <w:ilvl w:val="0"/>
          <w:numId w:val="1"/>
        </w:numPr>
        <w:shd w:val="clear" w:color="auto" w:fill="FFFFFF"/>
        <w:spacing w:before="0" w:beforeAutospacing="0" w:after="0" w:afterAutospacing="0"/>
        <w:jc w:val="both"/>
        <w:rPr>
          <w:rFonts w:ascii="Arial" w:hAnsi="Arial" w:cs="Arial"/>
        </w:rPr>
      </w:pPr>
      <w:r>
        <w:rPr>
          <w:rFonts w:ascii="Arial" w:hAnsi="Arial" w:cs="Arial"/>
        </w:rPr>
        <w:t xml:space="preserve">na </w:t>
      </w:r>
      <w:r w:rsidR="000B4489">
        <w:rPr>
          <w:rFonts w:ascii="Arial" w:hAnsi="Arial" w:cs="Arial"/>
        </w:rPr>
        <w:t>ravni</w:t>
      </w:r>
      <w:r w:rsidR="001A69F4">
        <w:rPr>
          <w:rFonts w:ascii="Arial" w:hAnsi="Arial" w:cs="Arial"/>
        </w:rPr>
        <w:t xml:space="preserve"> lokalne skupnosti</w:t>
      </w:r>
      <w:r w:rsidR="0071279E" w:rsidRPr="003E634B">
        <w:rPr>
          <w:rFonts w:ascii="Arial" w:hAnsi="Arial" w:cs="Arial"/>
        </w:rPr>
        <w:t xml:space="preserve"> </w:t>
      </w:r>
      <w:r w:rsidR="005141D6">
        <w:rPr>
          <w:rFonts w:ascii="Arial" w:hAnsi="Arial" w:cs="Arial"/>
        </w:rPr>
        <w:t>(</w:t>
      </w:r>
      <w:r w:rsidR="0075319F">
        <w:rPr>
          <w:rFonts w:ascii="Arial" w:hAnsi="Arial" w:cs="Arial"/>
        </w:rPr>
        <w:t>občinski načrti</w:t>
      </w:r>
      <w:r w:rsidR="005141D6">
        <w:rPr>
          <w:rFonts w:ascii="Arial" w:hAnsi="Arial" w:cs="Arial"/>
        </w:rPr>
        <w:t>)</w:t>
      </w:r>
      <w:r>
        <w:rPr>
          <w:rFonts w:ascii="Arial" w:hAnsi="Arial" w:cs="Arial"/>
        </w:rPr>
        <w:t>,</w:t>
      </w:r>
      <w:r w:rsidR="0071279E" w:rsidRPr="003E634B">
        <w:rPr>
          <w:rFonts w:ascii="Arial" w:hAnsi="Arial" w:cs="Arial"/>
        </w:rPr>
        <w:t xml:space="preserve"> </w:t>
      </w:r>
    </w:p>
    <w:p w14:paraId="73337E31" w14:textId="77777777" w:rsidR="00737780" w:rsidRDefault="00737780" w:rsidP="00737780">
      <w:pPr>
        <w:pStyle w:val="tevilnatoka"/>
        <w:shd w:val="clear" w:color="auto" w:fill="FFFFFF"/>
        <w:spacing w:before="0" w:beforeAutospacing="0" w:after="0" w:afterAutospacing="0"/>
        <w:jc w:val="both"/>
        <w:rPr>
          <w:rFonts w:ascii="Arial" w:hAnsi="Arial" w:cs="Arial"/>
        </w:rPr>
      </w:pPr>
    </w:p>
    <w:p w14:paraId="197D164A" w14:textId="2BFB3E47" w:rsidR="0071279E" w:rsidRPr="003E634B" w:rsidRDefault="0071279E">
      <w:pPr>
        <w:pStyle w:val="tevilnatoka"/>
        <w:numPr>
          <w:ilvl w:val="0"/>
          <w:numId w:val="1"/>
        </w:numPr>
        <w:shd w:val="clear" w:color="auto" w:fill="FFFFFF"/>
        <w:spacing w:before="0" w:beforeAutospacing="0" w:after="0" w:afterAutospacing="0"/>
        <w:jc w:val="both"/>
        <w:rPr>
          <w:rFonts w:ascii="Arial" w:hAnsi="Arial" w:cs="Arial"/>
        </w:rPr>
      </w:pPr>
      <w:r w:rsidRPr="003E634B">
        <w:rPr>
          <w:rFonts w:ascii="Arial" w:hAnsi="Arial" w:cs="Arial"/>
        </w:rPr>
        <w:t>na ravni organizacije (</w:t>
      </w:r>
      <w:r w:rsidR="0060502A">
        <w:rPr>
          <w:rFonts w:ascii="Arial" w:hAnsi="Arial" w:cs="Arial"/>
        </w:rPr>
        <w:t>načrt</w:t>
      </w:r>
      <w:r w:rsidR="00A34A4C">
        <w:rPr>
          <w:rFonts w:ascii="Arial" w:hAnsi="Arial" w:cs="Arial"/>
        </w:rPr>
        <w:t xml:space="preserve"> </w:t>
      </w:r>
      <w:r w:rsidRPr="003E634B">
        <w:rPr>
          <w:rFonts w:ascii="Arial" w:hAnsi="Arial" w:cs="Arial"/>
        </w:rPr>
        <w:t xml:space="preserve">NEK). </w:t>
      </w:r>
    </w:p>
    <w:p w14:paraId="6ECCD6E4" w14:textId="77777777" w:rsidR="0071279E" w:rsidRDefault="0071279E">
      <w:pPr>
        <w:pStyle w:val="tevilnatoka"/>
        <w:shd w:val="clear" w:color="auto" w:fill="FFFFFF"/>
        <w:spacing w:before="0" w:beforeAutospacing="0" w:after="0" w:afterAutospacing="0"/>
        <w:ind w:left="425" w:hanging="425"/>
        <w:jc w:val="both"/>
        <w:rPr>
          <w:rFonts w:ascii="Arial" w:hAnsi="Arial" w:cs="Arial"/>
        </w:rPr>
      </w:pPr>
    </w:p>
    <w:p w14:paraId="151E9405" w14:textId="77777777" w:rsidR="00E336B8" w:rsidRPr="003E634B" w:rsidRDefault="00E336B8">
      <w:pPr>
        <w:pStyle w:val="tevilnatoka"/>
        <w:shd w:val="clear" w:color="auto" w:fill="FFFFFF"/>
        <w:spacing w:before="0" w:beforeAutospacing="0" w:after="0" w:afterAutospacing="0"/>
        <w:ind w:left="425" w:hanging="425"/>
        <w:jc w:val="both"/>
        <w:rPr>
          <w:rFonts w:ascii="Arial" w:hAnsi="Arial" w:cs="Arial"/>
        </w:rPr>
      </w:pPr>
    </w:p>
    <w:p w14:paraId="435CEA01" w14:textId="3DD1030F" w:rsidR="0071279E" w:rsidRPr="003E634B" w:rsidRDefault="0071279E">
      <w:pPr>
        <w:pStyle w:val="tevilnatoka"/>
        <w:shd w:val="clear" w:color="auto" w:fill="FFFFFF"/>
        <w:spacing w:before="0" w:beforeAutospacing="0" w:after="0" w:afterAutospacing="0"/>
        <w:jc w:val="both"/>
        <w:rPr>
          <w:rFonts w:ascii="Arial" w:hAnsi="Arial" w:cs="Arial"/>
        </w:rPr>
      </w:pPr>
      <w:r w:rsidRPr="003E634B">
        <w:rPr>
          <w:rFonts w:ascii="Arial" w:hAnsi="Arial" w:cs="Arial"/>
          <w:b/>
        </w:rPr>
        <w:t>Temeljni načrt je državni načrt</w:t>
      </w:r>
      <w:r w:rsidRPr="003E634B">
        <w:rPr>
          <w:rFonts w:ascii="Arial" w:hAnsi="Arial" w:cs="Arial"/>
        </w:rPr>
        <w:t>, ki določa koncept</w:t>
      </w:r>
      <w:r w:rsidR="00D9146A">
        <w:rPr>
          <w:rFonts w:ascii="Arial" w:hAnsi="Arial" w:cs="Arial"/>
        </w:rPr>
        <w:t xml:space="preserve"> oziroma </w:t>
      </w:r>
      <w:r w:rsidR="008F032B">
        <w:rPr>
          <w:rFonts w:ascii="Arial" w:hAnsi="Arial" w:cs="Arial"/>
        </w:rPr>
        <w:t>zamisel</w:t>
      </w:r>
      <w:r w:rsidRPr="003E634B">
        <w:rPr>
          <w:rFonts w:ascii="Arial" w:hAnsi="Arial" w:cs="Arial"/>
        </w:rPr>
        <w:t xml:space="preserve"> od</w:t>
      </w:r>
      <w:r w:rsidR="00FC72F1">
        <w:rPr>
          <w:rFonts w:ascii="Arial" w:hAnsi="Arial" w:cs="Arial"/>
        </w:rPr>
        <w:t>ziva na vseh ravneh načrtovanja</w:t>
      </w:r>
      <w:r w:rsidRPr="003E634B">
        <w:rPr>
          <w:rFonts w:ascii="Arial" w:hAnsi="Arial" w:cs="Arial"/>
        </w:rPr>
        <w:t xml:space="preserve"> in podrobno ureja izvajanje nalog na </w:t>
      </w:r>
      <w:r w:rsidR="00911776">
        <w:rPr>
          <w:rFonts w:ascii="Arial" w:hAnsi="Arial" w:cs="Arial"/>
        </w:rPr>
        <w:t>držav</w:t>
      </w:r>
      <w:r w:rsidR="00AB6CEE">
        <w:rPr>
          <w:rFonts w:ascii="Arial" w:hAnsi="Arial" w:cs="Arial"/>
        </w:rPr>
        <w:t>ni ravni.</w:t>
      </w:r>
      <w:r w:rsidR="00A34A4C">
        <w:rPr>
          <w:rFonts w:ascii="Arial" w:hAnsi="Arial" w:cs="Arial"/>
        </w:rPr>
        <w:t xml:space="preserve"> </w:t>
      </w:r>
    </w:p>
    <w:p w14:paraId="5E8A07E5" w14:textId="77777777" w:rsidR="0071279E" w:rsidRPr="003E634B" w:rsidRDefault="0071279E">
      <w:pPr>
        <w:pStyle w:val="tevilnatoka"/>
        <w:shd w:val="clear" w:color="auto" w:fill="FFFFFF"/>
        <w:spacing w:before="0" w:beforeAutospacing="0" w:after="0" w:afterAutospacing="0"/>
        <w:ind w:left="425" w:hanging="425"/>
        <w:jc w:val="both"/>
        <w:rPr>
          <w:rFonts w:ascii="Arial" w:hAnsi="Arial" w:cs="Arial"/>
        </w:rPr>
      </w:pPr>
    </w:p>
    <w:p w14:paraId="705DCCBB" w14:textId="2EC78418" w:rsidR="0071279E" w:rsidRPr="003E634B" w:rsidRDefault="009C63A0">
      <w:pPr>
        <w:pStyle w:val="tevilnatoka"/>
        <w:shd w:val="clear" w:color="auto" w:fill="FFFFFF"/>
        <w:spacing w:before="0" w:beforeAutospacing="0" w:after="0" w:afterAutospacing="0"/>
        <w:jc w:val="both"/>
        <w:rPr>
          <w:rFonts w:ascii="Arial" w:hAnsi="Arial" w:cs="Arial"/>
        </w:rPr>
      </w:pPr>
      <w:r>
        <w:rPr>
          <w:rFonts w:ascii="Arial" w:hAnsi="Arial" w:cs="Arial"/>
        </w:rPr>
        <w:t>R</w:t>
      </w:r>
      <w:r w:rsidR="0071279E" w:rsidRPr="003E634B">
        <w:rPr>
          <w:rFonts w:ascii="Arial" w:hAnsi="Arial" w:cs="Arial"/>
        </w:rPr>
        <w:t>egijski, občinski in načrt NEK morajo biti skladn</w:t>
      </w:r>
      <w:r>
        <w:rPr>
          <w:rFonts w:ascii="Arial" w:hAnsi="Arial" w:cs="Arial"/>
        </w:rPr>
        <w:t>i</w:t>
      </w:r>
      <w:r w:rsidR="0071279E" w:rsidRPr="003E634B">
        <w:rPr>
          <w:rFonts w:ascii="Arial" w:hAnsi="Arial" w:cs="Arial"/>
        </w:rPr>
        <w:t xml:space="preserve"> s tem načrtom, predvidene naloge in postopki pa podrobno</w:t>
      </w:r>
      <w:r w:rsidR="00D9146A">
        <w:rPr>
          <w:rFonts w:ascii="Arial" w:hAnsi="Arial" w:cs="Arial"/>
        </w:rPr>
        <w:t xml:space="preserve"> opredeljeni</w:t>
      </w:r>
      <w:r w:rsidR="0071279E" w:rsidRPr="003E634B">
        <w:rPr>
          <w:rFonts w:ascii="Arial" w:hAnsi="Arial" w:cs="Arial"/>
        </w:rPr>
        <w:t>.</w:t>
      </w:r>
    </w:p>
    <w:p w14:paraId="59841B64" w14:textId="77777777" w:rsidR="001E4F4D" w:rsidRPr="003E634B" w:rsidRDefault="001E4F4D" w:rsidP="00FC72F1">
      <w:pPr>
        <w:pStyle w:val="tevilnatoka"/>
        <w:shd w:val="clear" w:color="auto" w:fill="FFFFFF"/>
        <w:spacing w:before="0" w:beforeAutospacing="0" w:after="0" w:afterAutospacing="0"/>
        <w:jc w:val="both"/>
        <w:rPr>
          <w:rFonts w:ascii="Arial" w:hAnsi="Arial" w:cs="Arial"/>
        </w:rPr>
      </w:pPr>
    </w:p>
    <w:p w14:paraId="53778C91" w14:textId="37234AC3" w:rsidR="00156FCD" w:rsidRPr="003E634B" w:rsidRDefault="00B55469" w:rsidP="00E336B8">
      <w:pPr>
        <w:pStyle w:val="tevilnatoka"/>
        <w:shd w:val="clear" w:color="auto" w:fill="FFFFFF"/>
        <w:spacing w:before="0" w:beforeAutospacing="0" w:after="0" w:afterAutospacing="0"/>
        <w:jc w:val="both"/>
      </w:pPr>
      <w:r>
        <w:rPr>
          <w:rFonts w:ascii="Arial" w:hAnsi="Arial" w:cs="Arial"/>
        </w:rPr>
        <w:t xml:space="preserve">Obseg načrtovanja na regijski, lokalni ravni in v NEK je določen v </w:t>
      </w:r>
      <w:r w:rsidR="005A7960">
        <w:rPr>
          <w:rFonts w:ascii="Arial" w:hAnsi="Arial" w:cs="Arial"/>
        </w:rPr>
        <w:t>poglavju</w:t>
      </w:r>
      <w:r w:rsidR="00A13788">
        <w:rPr>
          <w:rFonts w:ascii="Arial" w:hAnsi="Arial" w:cs="Arial"/>
        </w:rPr>
        <w:t xml:space="preserve"> </w:t>
      </w:r>
      <w:r w:rsidR="00A131EC" w:rsidRPr="00347F8A">
        <w:rPr>
          <w:rFonts w:ascii="Arial" w:hAnsi="Arial" w:cs="Arial"/>
        </w:rPr>
        <w:t>1.</w:t>
      </w:r>
      <w:r w:rsidR="00A13788" w:rsidRPr="00347F8A">
        <w:rPr>
          <w:rFonts w:ascii="Arial" w:hAnsi="Arial" w:cs="Arial"/>
        </w:rPr>
        <w:t>8</w:t>
      </w:r>
      <w:r w:rsidRPr="00347F8A">
        <w:rPr>
          <w:rFonts w:ascii="Arial" w:hAnsi="Arial" w:cs="Arial"/>
        </w:rPr>
        <w:t xml:space="preserve"> </w:t>
      </w:r>
      <w:r>
        <w:rPr>
          <w:rFonts w:ascii="Arial" w:hAnsi="Arial" w:cs="Arial"/>
        </w:rPr>
        <w:t>in je pogojen s stopnjo ogroženosti območja.</w:t>
      </w:r>
    </w:p>
    <w:p w14:paraId="2C58820D" w14:textId="77777777" w:rsidR="00156FCD" w:rsidRPr="003E634B" w:rsidRDefault="00156FCD" w:rsidP="00846A00">
      <w:pPr>
        <w:jc w:val="both"/>
        <w:rPr>
          <w:sz w:val="24"/>
        </w:rPr>
      </w:pPr>
    </w:p>
    <w:p w14:paraId="5A81EB5D" w14:textId="77777777" w:rsidR="00084A1D" w:rsidRPr="00C9772E" w:rsidRDefault="00084A1D" w:rsidP="00343FD6">
      <w:pPr>
        <w:pStyle w:val="Odstavekseznama"/>
        <w:numPr>
          <w:ilvl w:val="0"/>
          <w:numId w:val="2"/>
        </w:numPr>
        <w:spacing w:after="160"/>
        <w:rPr>
          <w:sz w:val="24"/>
        </w:rPr>
      </w:pPr>
      <w:r w:rsidRPr="00C9772E">
        <w:rPr>
          <w:sz w:val="24"/>
        </w:rPr>
        <w:br w:type="page"/>
      </w:r>
    </w:p>
    <w:p w14:paraId="3C5BDDA0" w14:textId="4D8D6A41" w:rsidR="00156FCD" w:rsidRPr="00846A00" w:rsidRDefault="00D604F8" w:rsidP="00E238FC">
      <w:pPr>
        <w:pStyle w:val="Naslov2"/>
      </w:pPr>
      <w:bookmarkStart w:id="3" w:name="_Toc140142710"/>
      <w:r>
        <w:rPr>
          <w:lang w:eastAsia="sl-SI"/>
        </w:rPr>
        <w:t xml:space="preserve">ZAMISEL IZVAJANJA ZAŠČITE, REŠEVANJA IN POMOČI </w:t>
      </w:r>
      <w:r w:rsidR="00FC5909">
        <w:rPr>
          <w:lang w:eastAsia="sl-SI"/>
        </w:rPr>
        <w:t>OB JEDRSKI NESREČI V NEK</w:t>
      </w:r>
      <w:bookmarkEnd w:id="3"/>
    </w:p>
    <w:p w14:paraId="090E3752" w14:textId="77777777" w:rsidR="004530B7" w:rsidRPr="00846A00" w:rsidRDefault="004530B7" w:rsidP="00F23508">
      <w:pPr>
        <w:rPr>
          <w:sz w:val="24"/>
        </w:rPr>
      </w:pPr>
    </w:p>
    <w:p w14:paraId="016CE949" w14:textId="1B2447F1" w:rsidR="001659DE" w:rsidRDefault="0071279E" w:rsidP="00F23508">
      <w:pPr>
        <w:jc w:val="both"/>
        <w:rPr>
          <w:rFonts w:eastAsiaTheme="minorHAnsi" w:cs="Arial"/>
          <w:sz w:val="24"/>
        </w:rPr>
      </w:pPr>
      <w:r w:rsidRPr="003E634B">
        <w:rPr>
          <w:rFonts w:eastAsiaTheme="minorHAnsi" w:cs="Arial"/>
          <w:sz w:val="24"/>
        </w:rPr>
        <w:t>Načrt</w:t>
      </w:r>
      <w:r w:rsidR="00581302">
        <w:rPr>
          <w:rFonts w:eastAsiaTheme="minorHAnsi" w:cs="Arial"/>
          <w:sz w:val="24"/>
        </w:rPr>
        <w:t>i</w:t>
      </w:r>
      <w:r w:rsidRPr="003E634B">
        <w:rPr>
          <w:rFonts w:eastAsiaTheme="minorHAnsi" w:cs="Arial"/>
          <w:sz w:val="24"/>
        </w:rPr>
        <w:t xml:space="preserve"> zaščite in reševanja</w:t>
      </w:r>
      <w:r w:rsidR="00FB34AF">
        <w:rPr>
          <w:rFonts w:eastAsiaTheme="minorHAnsi" w:cs="Arial"/>
          <w:sz w:val="24"/>
        </w:rPr>
        <w:t xml:space="preserve"> na vseh ravneh načrtovanja</w:t>
      </w:r>
      <w:r w:rsidRPr="003E634B">
        <w:rPr>
          <w:rFonts w:eastAsiaTheme="minorHAnsi" w:cs="Arial"/>
          <w:sz w:val="24"/>
        </w:rPr>
        <w:t xml:space="preserve"> ob jedrski nesreči v NEK temelji</w:t>
      </w:r>
      <w:r w:rsidR="00581302">
        <w:rPr>
          <w:rFonts w:eastAsiaTheme="minorHAnsi" w:cs="Arial"/>
          <w:sz w:val="24"/>
        </w:rPr>
        <w:t>jo</w:t>
      </w:r>
      <w:r w:rsidR="00FC72F1">
        <w:rPr>
          <w:rFonts w:eastAsiaTheme="minorHAnsi" w:cs="Arial"/>
          <w:sz w:val="24"/>
        </w:rPr>
        <w:t xml:space="preserve"> na naslednjih pod</w:t>
      </w:r>
      <w:r w:rsidR="001A54EC">
        <w:rPr>
          <w:rFonts w:eastAsiaTheme="minorHAnsi" w:cs="Arial"/>
          <w:sz w:val="24"/>
        </w:rPr>
        <w:t>lagah</w:t>
      </w:r>
      <w:r w:rsidR="00FC72F1">
        <w:rPr>
          <w:rFonts w:eastAsiaTheme="minorHAnsi" w:cs="Arial"/>
          <w:sz w:val="24"/>
        </w:rPr>
        <w:t>:</w:t>
      </w:r>
    </w:p>
    <w:p w14:paraId="72C25606" w14:textId="77777777" w:rsidR="00E336B8" w:rsidRDefault="00E336B8" w:rsidP="00F23508">
      <w:pPr>
        <w:jc w:val="both"/>
        <w:rPr>
          <w:rFonts w:eastAsiaTheme="minorHAnsi" w:cs="Arial"/>
          <w:sz w:val="24"/>
        </w:rPr>
      </w:pPr>
    </w:p>
    <w:p w14:paraId="4F66F422" w14:textId="0B6DE5AC" w:rsidR="00212B35" w:rsidRPr="00F23508" w:rsidRDefault="0086742C" w:rsidP="00343FD6">
      <w:pPr>
        <w:pStyle w:val="Odstavekseznama"/>
        <w:numPr>
          <w:ilvl w:val="0"/>
          <w:numId w:val="3"/>
        </w:numPr>
        <w:ind w:left="357"/>
        <w:jc w:val="both"/>
        <w:rPr>
          <w:rFonts w:eastAsiaTheme="minorHAnsi" w:cs="Arial"/>
          <w:sz w:val="24"/>
          <w:u w:val="single"/>
        </w:rPr>
      </w:pPr>
      <w:r>
        <w:rPr>
          <w:rFonts w:eastAsiaTheme="minorHAnsi" w:cs="Arial"/>
          <w:b/>
          <w:sz w:val="24"/>
          <w:u w:val="single"/>
        </w:rPr>
        <w:t>Stopnja</w:t>
      </w:r>
      <w:r w:rsidR="00212B35" w:rsidRPr="00F23508">
        <w:rPr>
          <w:rFonts w:eastAsiaTheme="minorHAnsi" w:cs="Arial"/>
          <w:b/>
          <w:sz w:val="24"/>
          <w:u w:val="single"/>
        </w:rPr>
        <w:t xml:space="preserve"> nevarnosti</w:t>
      </w:r>
      <w:r>
        <w:rPr>
          <w:rFonts w:eastAsiaTheme="minorHAnsi" w:cs="Arial"/>
          <w:b/>
          <w:sz w:val="24"/>
          <w:u w:val="single"/>
        </w:rPr>
        <w:t xml:space="preserve"> </w:t>
      </w:r>
      <w:r w:rsidRPr="00900FFA">
        <w:rPr>
          <w:rFonts w:eastAsiaTheme="minorHAnsi" w:cs="Arial"/>
          <w:sz w:val="24"/>
          <w:u w:val="single"/>
        </w:rPr>
        <w:t>oziroma</w:t>
      </w:r>
      <w:r>
        <w:rPr>
          <w:rFonts w:eastAsiaTheme="minorHAnsi" w:cs="Arial"/>
          <w:b/>
          <w:sz w:val="24"/>
          <w:u w:val="single"/>
        </w:rPr>
        <w:t xml:space="preserve"> </w:t>
      </w:r>
      <w:r w:rsidRPr="00900FFA">
        <w:rPr>
          <w:rFonts w:eastAsiaTheme="minorHAnsi" w:cs="Arial"/>
          <w:sz w:val="24"/>
          <w:u w:val="single"/>
        </w:rPr>
        <w:t>klasifikacija</w:t>
      </w:r>
      <w:r w:rsidR="00165183" w:rsidRPr="00F23508">
        <w:rPr>
          <w:rFonts w:eastAsiaTheme="minorHAnsi" w:cs="Arial"/>
          <w:b/>
          <w:sz w:val="24"/>
          <w:u w:val="single"/>
        </w:rPr>
        <w:t xml:space="preserve"> </w:t>
      </w:r>
      <w:r w:rsidR="00212B35" w:rsidRPr="00F23508">
        <w:rPr>
          <w:rFonts w:eastAsiaTheme="minorHAnsi" w:cs="Arial"/>
          <w:sz w:val="24"/>
          <w:u w:val="single"/>
        </w:rPr>
        <w:t xml:space="preserve">izrednega dogodka v elektrarni, ki jo razglasi NEK: </w:t>
      </w:r>
    </w:p>
    <w:p w14:paraId="3BB097D7" w14:textId="77777777" w:rsidR="00B10C28" w:rsidRPr="00B10C28" w:rsidRDefault="00B10C28" w:rsidP="00F23508">
      <w:pPr>
        <w:ind w:left="-3"/>
        <w:jc w:val="both"/>
        <w:rPr>
          <w:rFonts w:eastAsiaTheme="minorHAnsi" w:cs="Arial"/>
          <w:sz w:val="24"/>
          <w:u w:val="single"/>
        </w:rPr>
      </w:pPr>
    </w:p>
    <w:p w14:paraId="00BDE4A2" w14:textId="7F96E054" w:rsidR="00212B35" w:rsidRPr="00C9772E" w:rsidRDefault="00212B35" w:rsidP="00F23508">
      <w:pPr>
        <w:pStyle w:val="Oznaenseznam"/>
        <w:numPr>
          <w:ilvl w:val="0"/>
          <w:numId w:val="1"/>
        </w:numPr>
        <w:ind w:left="357"/>
        <w:jc w:val="both"/>
        <w:rPr>
          <w:rFonts w:cs="Arial"/>
          <w:sz w:val="24"/>
          <w:lang w:val="sl-SI"/>
        </w:rPr>
      </w:pPr>
      <w:r w:rsidRPr="00C9772E">
        <w:rPr>
          <w:rFonts w:cs="Arial"/>
          <w:b/>
          <w:sz w:val="24"/>
          <w:lang w:val="sl-SI"/>
        </w:rPr>
        <w:t xml:space="preserve">stopnja 1 </w:t>
      </w:r>
      <w:r w:rsidR="00A06A6E">
        <w:rPr>
          <w:rFonts w:cs="Arial"/>
          <w:b/>
          <w:sz w:val="24"/>
          <w:lang w:val="sl-SI"/>
        </w:rPr>
        <w:t>–</w:t>
      </w:r>
      <w:r w:rsidRPr="00C9772E">
        <w:rPr>
          <w:rFonts w:cs="Arial"/>
          <w:b/>
          <w:sz w:val="24"/>
          <w:lang w:val="sl-SI"/>
        </w:rPr>
        <w:t xml:space="preserve"> začetna nevarnost</w:t>
      </w:r>
      <w:r w:rsidRPr="00C9772E">
        <w:rPr>
          <w:rFonts w:cs="Arial"/>
          <w:sz w:val="24"/>
          <w:lang w:val="sl-SI"/>
        </w:rPr>
        <w:t xml:space="preserve"> (</w:t>
      </w:r>
      <w:r w:rsidR="00127E5B" w:rsidRPr="00C9772E">
        <w:rPr>
          <w:rFonts w:cs="Arial"/>
          <w:i/>
          <w:sz w:val="24"/>
          <w:lang w:val="sl-SI"/>
        </w:rPr>
        <w:t>A</w:t>
      </w:r>
      <w:r w:rsidRPr="00C9772E">
        <w:rPr>
          <w:rFonts w:cs="Arial"/>
          <w:i/>
          <w:sz w:val="24"/>
          <w:lang w:val="sl-SI"/>
        </w:rPr>
        <w:t>lert</w:t>
      </w:r>
      <w:r w:rsidRPr="00C9772E">
        <w:rPr>
          <w:rFonts w:cs="Arial"/>
          <w:sz w:val="24"/>
          <w:lang w:val="sl-SI"/>
        </w:rPr>
        <w:t>)</w:t>
      </w:r>
    </w:p>
    <w:p w14:paraId="0FF8BFF2" w14:textId="49E4890F" w:rsidR="00212B35" w:rsidRPr="00C9772E" w:rsidRDefault="00212B35" w:rsidP="00F23508">
      <w:pPr>
        <w:pStyle w:val="Oznaenseznam"/>
        <w:ind w:left="357"/>
        <w:jc w:val="both"/>
        <w:rPr>
          <w:rFonts w:cs="Arial"/>
          <w:sz w:val="24"/>
          <w:lang w:val="sl-SI"/>
        </w:rPr>
      </w:pPr>
      <w:r w:rsidRPr="00C9772E">
        <w:rPr>
          <w:rFonts w:cs="Arial"/>
          <w:sz w:val="24"/>
          <w:lang w:val="sl-SI"/>
        </w:rPr>
        <w:t>NEK jo razglasi pri nastanku ali razvoju dogodkov, ki imajo ali bi lahko imeli za posledico zmanjšanje varnosti v jedrski elektrarni. Možen je manjši izpust radioaktivnih snovi, ni pa pričak</w:t>
      </w:r>
      <w:r w:rsidR="00BA2160" w:rsidRPr="00C9772E">
        <w:rPr>
          <w:rFonts w:cs="Arial"/>
          <w:sz w:val="24"/>
          <w:lang w:val="sl-SI"/>
        </w:rPr>
        <w:t>ovati večjega tveganja za okolico</w:t>
      </w:r>
      <w:r w:rsidR="00853C08">
        <w:rPr>
          <w:rFonts w:cs="Arial"/>
          <w:sz w:val="24"/>
          <w:lang w:val="sl-SI"/>
        </w:rPr>
        <w:t>;</w:t>
      </w:r>
    </w:p>
    <w:p w14:paraId="54E85705" w14:textId="77777777" w:rsidR="00212B35" w:rsidRPr="00C9772E" w:rsidRDefault="00212B35" w:rsidP="00F23508">
      <w:pPr>
        <w:pStyle w:val="Oznaenseznam"/>
        <w:ind w:left="360"/>
        <w:jc w:val="both"/>
        <w:rPr>
          <w:rFonts w:cs="Arial"/>
          <w:sz w:val="24"/>
          <w:lang w:val="sl-SI"/>
        </w:rPr>
      </w:pPr>
    </w:p>
    <w:p w14:paraId="705F3152" w14:textId="6A21714A" w:rsidR="00212B35" w:rsidRPr="00C9772E" w:rsidRDefault="00212B35" w:rsidP="00F23508">
      <w:pPr>
        <w:pStyle w:val="Oznaenseznam"/>
        <w:numPr>
          <w:ilvl w:val="0"/>
          <w:numId w:val="1"/>
        </w:numPr>
        <w:tabs>
          <w:tab w:val="num" w:pos="1080"/>
        </w:tabs>
        <w:jc w:val="both"/>
        <w:rPr>
          <w:rFonts w:cs="Arial"/>
          <w:sz w:val="24"/>
          <w:lang w:val="sl-SI"/>
        </w:rPr>
      </w:pPr>
      <w:r w:rsidRPr="00C9772E">
        <w:rPr>
          <w:rFonts w:cs="Arial"/>
          <w:b/>
          <w:sz w:val="24"/>
          <w:lang w:val="sl-SI"/>
        </w:rPr>
        <w:t xml:space="preserve">stopnja 2 </w:t>
      </w:r>
      <w:r w:rsidR="00A06A6E">
        <w:rPr>
          <w:rFonts w:cs="Arial"/>
          <w:b/>
          <w:sz w:val="24"/>
          <w:lang w:val="sl-SI"/>
        </w:rPr>
        <w:t>–</w:t>
      </w:r>
      <w:r w:rsidRPr="00C9772E">
        <w:rPr>
          <w:rFonts w:cs="Arial"/>
          <w:b/>
          <w:sz w:val="24"/>
          <w:lang w:val="sl-SI"/>
        </w:rPr>
        <w:t xml:space="preserve"> objektna nevarnost</w:t>
      </w:r>
      <w:r w:rsidRPr="00C9772E">
        <w:rPr>
          <w:rFonts w:cs="Arial"/>
          <w:sz w:val="24"/>
          <w:lang w:val="sl-SI"/>
        </w:rPr>
        <w:t xml:space="preserve"> (</w:t>
      </w:r>
      <w:r w:rsidR="00127E5B" w:rsidRPr="00C9772E">
        <w:rPr>
          <w:rFonts w:cs="Arial"/>
          <w:i/>
          <w:sz w:val="24"/>
          <w:lang w:val="sl-SI"/>
        </w:rPr>
        <w:t>S</w:t>
      </w:r>
      <w:r w:rsidRPr="00C9772E">
        <w:rPr>
          <w:rFonts w:cs="Arial"/>
          <w:i/>
          <w:sz w:val="24"/>
          <w:lang w:val="sl-SI"/>
        </w:rPr>
        <w:t xml:space="preserve">ite </w:t>
      </w:r>
      <w:r w:rsidR="00127E5B" w:rsidRPr="00C9772E">
        <w:rPr>
          <w:rFonts w:cs="Arial"/>
          <w:i/>
          <w:sz w:val="24"/>
          <w:lang w:val="sl-SI"/>
        </w:rPr>
        <w:t>Area E</w:t>
      </w:r>
      <w:r w:rsidRPr="00C9772E">
        <w:rPr>
          <w:rFonts w:cs="Arial"/>
          <w:i/>
          <w:sz w:val="24"/>
          <w:lang w:val="sl-SI"/>
        </w:rPr>
        <w:t>mergency</w:t>
      </w:r>
      <w:r w:rsidRPr="00C9772E">
        <w:rPr>
          <w:rFonts w:cs="Arial"/>
          <w:sz w:val="24"/>
          <w:lang w:val="sl-SI"/>
        </w:rPr>
        <w:t xml:space="preserve">) </w:t>
      </w:r>
    </w:p>
    <w:p w14:paraId="0EF3F880" w14:textId="06C06B58" w:rsidR="00212B35" w:rsidRPr="00C9772E" w:rsidRDefault="00212B35" w:rsidP="00F23508">
      <w:pPr>
        <w:pStyle w:val="Oznaenseznam"/>
        <w:ind w:left="360"/>
        <w:jc w:val="both"/>
        <w:rPr>
          <w:rFonts w:cs="Arial"/>
          <w:sz w:val="24"/>
          <w:lang w:val="sl-SI"/>
        </w:rPr>
      </w:pPr>
      <w:r w:rsidRPr="00C9772E">
        <w:rPr>
          <w:rFonts w:cs="Arial"/>
          <w:sz w:val="24"/>
          <w:lang w:val="sl-SI"/>
        </w:rPr>
        <w:t xml:space="preserve">NEK jo razglasi pri nastanku ali razvoju dogodkov, ki imajo ali bi lahko imeli za posledico večjo odpoved varnostnih funkcij elektrarne in ogroženost osebja jedrske elektrarne </w:t>
      </w:r>
      <w:r w:rsidR="00853C08">
        <w:rPr>
          <w:rFonts w:cs="Arial"/>
          <w:sz w:val="24"/>
          <w:lang w:val="sl-SI"/>
        </w:rPr>
        <w:t xml:space="preserve">ter </w:t>
      </w:r>
      <w:r w:rsidRPr="00C9772E">
        <w:rPr>
          <w:rFonts w:cs="Arial"/>
          <w:sz w:val="24"/>
          <w:lang w:val="sl-SI"/>
        </w:rPr>
        <w:t>okol</w:t>
      </w:r>
      <w:r w:rsidR="00CE7D68">
        <w:rPr>
          <w:rFonts w:cs="Arial"/>
          <w:sz w:val="24"/>
          <w:lang w:val="sl-SI"/>
        </w:rPr>
        <w:t>ice elektrarne (500</w:t>
      </w:r>
      <w:r w:rsidR="00ED1D06">
        <w:rPr>
          <w:rFonts w:cs="Arial"/>
          <w:sz w:val="24"/>
          <w:lang w:val="sl-SI"/>
        </w:rPr>
        <w:t xml:space="preserve"> </w:t>
      </w:r>
      <w:r w:rsidR="00CE7D68">
        <w:rPr>
          <w:rFonts w:cs="Arial"/>
          <w:sz w:val="24"/>
          <w:lang w:val="sl-SI"/>
        </w:rPr>
        <w:t>m)</w:t>
      </w:r>
      <w:r w:rsidRPr="00C9772E">
        <w:rPr>
          <w:rFonts w:cs="Arial"/>
          <w:sz w:val="24"/>
          <w:lang w:val="sl-SI"/>
        </w:rPr>
        <w:t>. Obstaja možnost ali pa je</w:t>
      </w:r>
      <w:r w:rsidR="00B1649C">
        <w:rPr>
          <w:rFonts w:cs="Arial"/>
          <w:sz w:val="24"/>
          <w:lang w:val="sl-SI"/>
        </w:rPr>
        <w:t xml:space="preserve"> že</w:t>
      </w:r>
      <w:r w:rsidRPr="00C9772E">
        <w:rPr>
          <w:rFonts w:cs="Arial"/>
          <w:sz w:val="24"/>
          <w:lang w:val="sl-SI"/>
        </w:rPr>
        <w:t xml:space="preserve"> prišlo do izpusta radioaktivnih snovi v obsegu, ki zahteva</w:t>
      </w:r>
      <w:r w:rsidR="00B1649C">
        <w:rPr>
          <w:rFonts w:cs="Arial"/>
          <w:sz w:val="24"/>
          <w:lang w:val="sl-SI"/>
        </w:rPr>
        <w:t xml:space="preserve"> v jedrski elektrarni</w:t>
      </w:r>
      <w:r w:rsidRPr="00C9772E">
        <w:rPr>
          <w:rFonts w:cs="Arial"/>
          <w:sz w:val="24"/>
          <w:lang w:val="sl-SI"/>
        </w:rPr>
        <w:t xml:space="preserve"> zaščitne ukrepe, vključno z evakuacijo območja jedrske elektrarne in območja, ki je pod neposred</w:t>
      </w:r>
      <w:r w:rsidR="00F23508">
        <w:rPr>
          <w:rFonts w:cs="Arial"/>
          <w:sz w:val="24"/>
          <w:lang w:val="sl-SI"/>
        </w:rPr>
        <w:t>nim nadzorom jedrske elektrarne</w:t>
      </w:r>
      <w:r w:rsidR="001A54EC">
        <w:rPr>
          <w:rFonts w:cs="Arial"/>
          <w:sz w:val="24"/>
          <w:lang w:val="sl-SI"/>
        </w:rPr>
        <w:t xml:space="preserve"> (500 m)</w:t>
      </w:r>
      <w:r w:rsidR="00853C08">
        <w:rPr>
          <w:rFonts w:cs="Arial"/>
          <w:sz w:val="24"/>
          <w:lang w:val="sl-SI"/>
        </w:rPr>
        <w:t>;</w:t>
      </w:r>
    </w:p>
    <w:p w14:paraId="4090F495" w14:textId="77777777" w:rsidR="00507191" w:rsidRPr="00C9772E" w:rsidRDefault="00507191" w:rsidP="00F23508">
      <w:pPr>
        <w:pStyle w:val="Oznaenseznam"/>
        <w:ind w:left="360"/>
        <w:jc w:val="both"/>
        <w:rPr>
          <w:rFonts w:cs="Arial"/>
          <w:sz w:val="24"/>
          <w:lang w:val="sl-SI"/>
        </w:rPr>
      </w:pPr>
    </w:p>
    <w:p w14:paraId="1403C6CE" w14:textId="323D549F" w:rsidR="00212B35" w:rsidRPr="00C9772E" w:rsidRDefault="00212B35" w:rsidP="00F23508">
      <w:pPr>
        <w:pStyle w:val="Oznaenseznam"/>
        <w:numPr>
          <w:ilvl w:val="0"/>
          <w:numId w:val="1"/>
        </w:numPr>
        <w:tabs>
          <w:tab w:val="num" w:pos="1080"/>
        </w:tabs>
        <w:jc w:val="both"/>
        <w:rPr>
          <w:rFonts w:cs="Arial"/>
          <w:sz w:val="24"/>
          <w:lang w:val="sl-SI"/>
        </w:rPr>
      </w:pPr>
      <w:r w:rsidRPr="00C9772E">
        <w:rPr>
          <w:rFonts w:cs="Arial"/>
          <w:b/>
          <w:sz w:val="24"/>
          <w:lang w:val="sl-SI"/>
        </w:rPr>
        <w:t xml:space="preserve">stopnja 3 </w:t>
      </w:r>
      <w:r w:rsidR="00A06A6E">
        <w:rPr>
          <w:rFonts w:cs="Arial"/>
          <w:b/>
          <w:sz w:val="24"/>
          <w:lang w:val="sl-SI"/>
        </w:rPr>
        <w:t>–</w:t>
      </w:r>
      <w:r w:rsidRPr="00C9772E">
        <w:rPr>
          <w:rFonts w:cs="Arial"/>
          <w:b/>
          <w:sz w:val="24"/>
          <w:lang w:val="sl-SI"/>
        </w:rPr>
        <w:t xml:space="preserve"> splošna nevarnost</w:t>
      </w:r>
      <w:r w:rsidRPr="00C9772E">
        <w:rPr>
          <w:rFonts w:cs="Arial"/>
          <w:sz w:val="24"/>
          <w:lang w:val="sl-SI"/>
        </w:rPr>
        <w:t xml:space="preserve"> (</w:t>
      </w:r>
      <w:r w:rsidR="00127E5B" w:rsidRPr="00C9772E">
        <w:rPr>
          <w:rFonts w:cs="Arial"/>
          <w:i/>
          <w:sz w:val="24"/>
          <w:lang w:val="sl-SI"/>
        </w:rPr>
        <w:t>G</w:t>
      </w:r>
      <w:r w:rsidRPr="00C9772E">
        <w:rPr>
          <w:rFonts w:cs="Arial"/>
          <w:i/>
          <w:sz w:val="24"/>
          <w:lang w:val="sl-SI"/>
        </w:rPr>
        <w:t xml:space="preserve">eneral </w:t>
      </w:r>
      <w:r w:rsidR="00127E5B" w:rsidRPr="00C9772E">
        <w:rPr>
          <w:rFonts w:cs="Arial"/>
          <w:i/>
          <w:sz w:val="24"/>
          <w:lang w:val="sl-SI"/>
        </w:rPr>
        <w:t>E</w:t>
      </w:r>
      <w:r w:rsidRPr="00C9772E">
        <w:rPr>
          <w:rFonts w:cs="Arial"/>
          <w:i/>
          <w:sz w:val="24"/>
          <w:lang w:val="sl-SI"/>
        </w:rPr>
        <w:t>mergency</w:t>
      </w:r>
      <w:r w:rsidRPr="00C9772E">
        <w:rPr>
          <w:rFonts w:cs="Arial"/>
          <w:sz w:val="24"/>
          <w:lang w:val="sl-SI"/>
        </w:rPr>
        <w:t xml:space="preserve">) </w:t>
      </w:r>
    </w:p>
    <w:p w14:paraId="6FEE9C08" w14:textId="6D998394" w:rsidR="00212B35" w:rsidRPr="00C9772E" w:rsidRDefault="00212B35" w:rsidP="00F23508">
      <w:pPr>
        <w:pStyle w:val="Oznaenseznam"/>
        <w:ind w:left="360"/>
        <w:jc w:val="both"/>
        <w:rPr>
          <w:rFonts w:cs="Arial"/>
          <w:sz w:val="24"/>
          <w:lang w:val="sl-SI"/>
        </w:rPr>
      </w:pPr>
      <w:r w:rsidRPr="00C9772E">
        <w:rPr>
          <w:rFonts w:cs="Arial"/>
          <w:sz w:val="24"/>
          <w:lang w:val="sl-SI"/>
        </w:rPr>
        <w:t>NEK jo razglasi, ko grozi oziroma je</w:t>
      </w:r>
      <w:r w:rsidR="00FC72F1">
        <w:rPr>
          <w:rFonts w:cs="Arial"/>
          <w:sz w:val="24"/>
          <w:lang w:val="sl-SI"/>
        </w:rPr>
        <w:t xml:space="preserve"> </w:t>
      </w:r>
      <w:r w:rsidRPr="00C9772E">
        <w:rPr>
          <w:rFonts w:cs="Arial"/>
          <w:sz w:val="24"/>
          <w:lang w:val="sl-SI"/>
        </w:rPr>
        <w:t xml:space="preserve">prišlo do poškodbe ali taljenja sredice z možnostjo poškodovanja zadrževalnega hrama. </w:t>
      </w:r>
      <w:r w:rsidR="00853C08">
        <w:rPr>
          <w:rFonts w:cs="Arial"/>
          <w:sz w:val="24"/>
          <w:lang w:val="sl-SI"/>
        </w:rPr>
        <w:t xml:space="preserve">Je </w:t>
      </w:r>
      <w:r w:rsidR="00C40D04">
        <w:rPr>
          <w:rFonts w:cs="Arial"/>
          <w:sz w:val="24"/>
          <w:lang w:val="sl-SI"/>
        </w:rPr>
        <w:t xml:space="preserve">velika verjetnost </w:t>
      </w:r>
      <w:r w:rsidRPr="00C9772E">
        <w:rPr>
          <w:rFonts w:cs="Arial"/>
          <w:sz w:val="24"/>
          <w:lang w:val="sl-SI"/>
        </w:rPr>
        <w:t>ali pa je</w:t>
      </w:r>
      <w:r w:rsidR="00B1649C">
        <w:rPr>
          <w:rFonts w:cs="Arial"/>
          <w:sz w:val="24"/>
          <w:lang w:val="sl-SI"/>
        </w:rPr>
        <w:t xml:space="preserve"> že</w:t>
      </w:r>
      <w:r w:rsidRPr="00C9772E">
        <w:rPr>
          <w:rFonts w:cs="Arial"/>
          <w:sz w:val="24"/>
          <w:lang w:val="sl-SI"/>
        </w:rPr>
        <w:t xml:space="preserve"> prišlo do izpusta radioaktivnih snovi v okolje v obsegu, ki zahteva zaščitne ukrepe </w:t>
      </w:r>
      <w:r w:rsidR="00853C08">
        <w:rPr>
          <w:rFonts w:cs="Arial"/>
          <w:sz w:val="24"/>
          <w:lang w:val="sl-SI"/>
        </w:rPr>
        <w:t xml:space="preserve">zunaj območja </w:t>
      </w:r>
      <w:r w:rsidRPr="00C9772E">
        <w:rPr>
          <w:rFonts w:cs="Arial"/>
          <w:sz w:val="24"/>
          <w:lang w:val="sl-SI"/>
        </w:rPr>
        <w:t>jedrske elektrarne.</w:t>
      </w:r>
    </w:p>
    <w:p w14:paraId="2FE4DEE3" w14:textId="77777777" w:rsidR="003A4630" w:rsidRDefault="003A4630" w:rsidP="00B10C28">
      <w:pPr>
        <w:rPr>
          <w:rFonts w:eastAsiaTheme="minorHAnsi" w:cs="Arial"/>
          <w:sz w:val="24"/>
        </w:rPr>
      </w:pPr>
    </w:p>
    <w:p w14:paraId="20502830" w14:textId="3A0DD68D" w:rsidR="004D06AF" w:rsidRDefault="009C63A0" w:rsidP="00B10C28">
      <w:pPr>
        <w:jc w:val="both"/>
        <w:rPr>
          <w:rFonts w:eastAsiaTheme="minorHAnsi" w:cs="Arial"/>
          <w:sz w:val="24"/>
        </w:rPr>
      </w:pPr>
      <w:r>
        <w:rPr>
          <w:rFonts w:eastAsiaTheme="minorHAnsi" w:cs="Arial"/>
          <w:sz w:val="24"/>
        </w:rPr>
        <w:t xml:space="preserve">Ob nenormalnem dogodku (Unusual </w:t>
      </w:r>
      <w:r w:rsidR="00B57875">
        <w:rPr>
          <w:rFonts w:eastAsiaTheme="minorHAnsi" w:cs="Arial"/>
          <w:sz w:val="24"/>
        </w:rPr>
        <w:t>E</w:t>
      </w:r>
      <w:r>
        <w:rPr>
          <w:rFonts w:eastAsiaTheme="minorHAnsi" w:cs="Arial"/>
          <w:sz w:val="24"/>
        </w:rPr>
        <w:t>vent) – stopnja 0, ki ga načrt</w:t>
      </w:r>
      <w:r w:rsidR="00EE0FD9">
        <w:rPr>
          <w:rFonts w:eastAsiaTheme="minorHAnsi" w:cs="Arial"/>
          <w:sz w:val="24"/>
        </w:rPr>
        <w:t xml:space="preserve"> ne obravnava, steče obveščanje</w:t>
      </w:r>
      <w:r>
        <w:rPr>
          <w:rFonts w:eastAsiaTheme="minorHAnsi" w:cs="Arial"/>
          <w:sz w:val="24"/>
        </w:rPr>
        <w:t xml:space="preserve"> </w:t>
      </w:r>
      <w:r w:rsidR="00904E44">
        <w:rPr>
          <w:rFonts w:eastAsiaTheme="minorHAnsi" w:cs="Arial"/>
          <w:sz w:val="24"/>
        </w:rPr>
        <w:t>Uprave RS za jedrsko varnost (</w:t>
      </w:r>
      <w:r>
        <w:rPr>
          <w:rFonts w:eastAsiaTheme="minorHAnsi" w:cs="Arial"/>
          <w:sz w:val="24"/>
        </w:rPr>
        <w:t>URSJV</w:t>
      </w:r>
      <w:r w:rsidR="00904E44">
        <w:rPr>
          <w:rFonts w:eastAsiaTheme="minorHAnsi" w:cs="Arial"/>
          <w:sz w:val="24"/>
        </w:rPr>
        <w:t>)</w:t>
      </w:r>
      <w:r>
        <w:rPr>
          <w:rFonts w:eastAsiaTheme="minorHAnsi" w:cs="Arial"/>
          <w:sz w:val="24"/>
        </w:rPr>
        <w:t>, ki</w:t>
      </w:r>
      <w:r w:rsidR="00EE0FD9">
        <w:rPr>
          <w:rFonts w:eastAsiaTheme="minorHAnsi" w:cs="Arial"/>
          <w:sz w:val="24"/>
        </w:rPr>
        <w:t xml:space="preserve"> </w:t>
      </w:r>
      <w:r>
        <w:rPr>
          <w:rFonts w:eastAsiaTheme="minorHAnsi" w:cs="Arial"/>
          <w:sz w:val="24"/>
        </w:rPr>
        <w:t>o tem obve</w:t>
      </w:r>
      <w:r w:rsidR="00900FFA">
        <w:rPr>
          <w:rFonts w:eastAsiaTheme="minorHAnsi" w:cs="Arial"/>
          <w:sz w:val="24"/>
        </w:rPr>
        <w:t>sti</w:t>
      </w:r>
      <w:r>
        <w:rPr>
          <w:rFonts w:eastAsiaTheme="minorHAnsi" w:cs="Arial"/>
          <w:sz w:val="24"/>
        </w:rPr>
        <w:t xml:space="preserve"> javnost in po presoji tudi mednarodno strokovno javnost.</w:t>
      </w:r>
    </w:p>
    <w:p w14:paraId="3E2286B0" w14:textId="77777777" w:rsidR="00B10C28" w:rsidRDefault="00B10C28" w:rsidP="00B10C28">
      <w:pPr>
        <w:jc w:val="both"/>
        <w:rPr>
          <w:rFonts w:eastAsiaTheme="minorHAnsi" w:cs="Arial"/>
          <w:sz w:val="24"/>
        </w:rPr>
      </w:pPr>
    </w:p>
    <w:p w14:paraId="12FDFEA4" w14:textId="77777777" w:rsidR="00E336B8" w:rsidRPr="00B10C28" w:rsidRDefault="00E336B8" w:rsidP="00B10C28">
      <w:pPr>
        <w:jc w:val="both"/>
        <w:rPr>
          <w:rFonts w:eastAsiaTheme="minorHAnsi" w:cs="Arial"/>
          <w:sz w:val="24"/>
        </w:rPr>
      </w:pPr>
    </w:p>
    <w:p w14:paraId="4D95F231" w14:textId="05DD2675" w:rsidR="0071279E" w:rsidRPr="00C9772E" w:rsidRDefault="00900FFA" w:rsidP="00343FD6">
      <w:pPr>
        <w:pStyle w:val="Odstavekseznama"/>
        <w:numPr>
          <w:ilvl w:val="0"/>
          <w:numId w:val="3"/>
        </w:numPr>
        <w:spacing w:after="160"/>
        <w:jc w:val="both"/>
        <w:rPr>
          <w:rFonts w:eastAsiaTheme="minorHAnsi" w:cs="Arial"/>
          <w:sz w:val="24"/>
        </w:rPr>
      </w:pPr>
      <w:r>
        <w:rPr>
          <w:rFonts w:eastAsiaTheme="minorHAnsi" w:cs="Arial"/>
          <w:sz w:val="24"/>
          <w:u w:val="single"/>
        </w:rPr>
        <w:t>V</w:t>
      </w:r>
      <w:r w:rsidR="0071279E" w:rsidRPr="00C9772E">
        <w:rPr>
          <w:rFonts w:eastAsiaTheme="minorHAnsi" w:cs="Arial"/>
          <w:sz w:val="24"/>
          <w:u w:val="single"/>
        </w:rPr>
        <w:t xml:space="preserve">naprej določenih </w:t>
      </w:r>
      <w:r w:rsidR="0071279E" w:rsidRPr="00C9772E">
        <w:rPr>
          <w:rFonts w:eastAsiaTheme="minorHAnsi" w:cs="Arial"/>
          <w:b/>
          <w:sz w:val="24"/>
          <w:u w:val="single"/>
        </w:rPr>
        <w:t>območjih načrtovanja</w:t>
      </w:r>
      <w:r w:rsidR="00A03656" w:rsidRPr="00C9772E">
        <w:rPr>
          <w:rFonts w:eastAsiaTheme="minorHAnsi" w:cs="Arial"/>
          <w:sz w:val="24"/>
          <w:u w:val="single"/>
        </w:rPr>
        <w:t xml:space="preserve"> (ob navedbi območja so navedeni ključni zaščitni ukrepi)</w:t>
      </w:r>
      <w:r w:rsidR="0071279E" w:rsidRPr="00C9772E">
        <w:rPr>
          <w:rFonts w:eastAsiaTheme="minorHAnsi" w:cs="Arial"/>
          <w:sz w:val="24"/>
        </w:rPr>
        <w:t xml:space="preserve">: </w:t>
      </w:r>
    </w:p>
    <w:p w14:paraId="0C791CFE" w14:textId="3559B263" w:rsidR="000340B1" w:rsidRDefault="000340B1" w:rsidP="00343FD6">
      <w:pPr>
        <w:pStyle w:val="Oznaenseznam"/>
        <w:numPr>
          <w:ilvl w:val="0"/>
          <w:numId w:val="8"/>
        </w:numPr>
        <w:jc w:val="both"/>
        <w:rPr>
          <w:rFonts w:cs="Arial"/>
          <w:sz w:val="24"/>
          <w:lang w:val="sl-SI"/>
        </w:rPr>
      </w:pPr>
      <w:r w:rsidRPr="00A1598D">
        <w:rPr>
          <w:rFonts w:cs="Arial"/>
          <w:b/>
          <w:sz w:val="24"/>
          <w:lang w:val="sl-SI"/>
        </w:rPr>
        <w:t xml:space="preserve">območje preventivnih ukrepov (OPU) </w:t>
      </w:r>
      <w:r w:rsidRPr="00A1598D">
        <w:rPr>
          <w:rFonts w:cs="Arial"/>
          <w:sz w:val="24"/>
          <w:lang w:val="sl-SI"/>
        </w:rPr>
        <w:t xml:space="preserve">je območje </w:t>
      </w:r>
      <w:r w:rsidR="009C63A0">
        <w:rPr>
          <w:rFonts w:cs="Arial"/>
          <w:sz w:val="24"/>
          <w:lang w:val="sl-SI"/>
        </w:rPr>
        <w:t>naselij v</w:t>
      </w:r>
      <w:r w:rsidRPr="00C9772E">
        <w:rPr>
          <w:rFonts w:cs="Arial"/>
          <w:b/>
          <w:sz w:val="24"/>
          <w:lang w:val="sl-SI"/>
        </w:rPr>
        <w:t xml:space="preserve"> </w:t>
      </w:r>
      <w:r w:rsidR="00414C48" w:rsidRPr="00414C48">
        <w:rPr>
          <w:rFonts w:cs="Arial"/>
          <w:sz w:val="24"/>
          <w:lang w:val="sl-SI"/>
        </w:rPr>
        <w:t>trikilometrskem</w:t>
      </w:r>
      <w:r w:rsidR="00414C48">
        <w:rPr>
          <w:rFonts w:cs="Arial"/>
          <w:b/>
          <w:sz w:val="24"/>
          <w:lang w:val="sl-SI"/>
        </w:rPr>
        <w:t xml:space="preserve"> </w:t>
      </w:r>
      <w:r w:rsidR="009C63A0">
        <w:rPr>
          <w:rFonts w:cs="Arial"/>
          <w:sz w:val="24"/>
          <w:lang w:val="sl-SI"/>
        </w:rPr>
        <w:t xml:space="preserve">polmeru </w:t>
      </w:r>
      <w:r w:rsidRPr="00C9772E">
        <w:rPr>
          <w:rFonts w:cs="Arial"/>
          <w:sz w:val="24"/>
          <w:lang w:val="sl-SI"/>
        </w:rPr>
        <w:t xml:space="preserve">okrog NEK. </w:t>
      </w:r>
      <w:r w:rsidR="00414C48">
        <w:rPr>
          <w:rFonts w:cs="Arial"/>
          <w:sz w:val="24"/>
          <w:lang w:val="sl-SI"/>
        </w:rPr>
        <w:t>Če je varno, se s</w:t>
      </w:r>
      <w:r w:rsidR="00212B35" w:rsidRPr="00C9772E">
        <w:rPr>
          <w:rFonts w:cs="Arial"/>
          <w:sz w:val="24"/>
          <w:lang w:val="sl-SI"/>
        </w:rPr>
        <w:t xml:space="preserve"> </w:t>
      </w:r>
      <w:r w:rsidRPr="00C9772E">
        <w:rPr>
          <w:rFonts w:cs="Arial"/>
          <w:sz w:val="24"/>
          <w:lang w:val="sl-SI"/>
        </w:rPr>
        <w:t xml:space="preserve">tega območja takoj ob razglasitvi splošne nevarnosti </w:t>
      </w:r>
      <w:r w:rsidR="00573105" w:rsidRPr="00C9772E">
        <w:rPr>
          <w:rFonts w:cs="Arial"/>
          <w:sz w:val="24"/>
          <w:lang w:val="sl-SI"/>
        </w:rPr>
        <w:t>(</w:t>
      </w:r>
      <w:r w:rsidRPr="00C9772E">
        <w:rPr>
          <w:rFonts w:cs="Arial"/>
          <w:sz w:val="24"/>
          <w:lang w:val="sl-SI"/>
        </w:rPr>
        <w:t>preventivno</w:t>
      </w:r>
      <w:r w:rsidR="00573105" w:rsidRPr="00C9772E">
        <w:rPr>
          <w:rFonts w:cs="Arial"/>
          <w:sz w:val="24"/>
          <w:lang w:val="sl-SI"/>
        </w:rPr>
        <w:t>)</w:t>
      </w:r>
      <w:r w:rsidRPr="00C9772E">
        <w:rPr>
          <w:rFonts w:cs="Arial"/>
          <w:sz w:val="24"/>
          <w:lang w:val="sl-SI"/>
        </w:rPr>
        <w:t xml:space="preserve"> evakuira prebivalstvo</w:t>
      </w:r>
      <w:r w:rsidR="00414C48">
        <w:rPr>
          <w:rFonts w:cs="Arial"/>
          <w:sz w:val="24"/>
          <w:lang w:val="sl-SI"/>
        </w:rPr>
        <w:t>;</w:t>
      </w:r>
    </w:p>
    <w:p w14:paraId="1D59F1ED" w14:textId="77777777" w:rsidR="00B10C28" w:rsidRPr="00C9772E" w:rsidRDefault="00B10C28" w:rsidP="00B10C28">
      <w:pPr>
        <w:pStyle w:val="Oznaenseznam"/>
        <w:ind w:left="360"/>
        <w:rPr>
          <w:rFonts w:cs="Arial"/>
          <w:sz w:val="24"/>
          <w:lang w:val="sl-SI"/>
        </w:rPr>
      </w:pPr>
    </w:p>
    <w:p w14:paraId="1EA2C6AC" w14:textId="7F8954BF" w:rsidR="00B10C28" w:rsidRPr="00B10C28" w:rsidRDefault="000340B1" w:rsidP="00343FD6">
      <w:pPr>
        <w:pStyle w:val="Oznaenseznam"/>
        <w:numPr>
          <w:ilvl w:val="0"/>
          <w:numId w:val="8"/>
        </w:numPr>
        <w:jc w:val="both"/>
        <w:rPr>
          <w:rFonts w:cs="Arial"/>
          <w:sz w:val="24"/>
          <w:lang w:val="sl-SI"/>
        </w:rPr>
      </w:pPr>
      <w:r w:rsidRPr="00B10C28">
        <w:rPr>
          <w:rFonts w:cs="Arial"/>
          <w:b/>
          <w:sz w:val="24"/>
          <w:lang w:val="sl-SI"/>
        </w:rPr>
        <w:t xml:space="preserve">območje takojšnjih ukrepov (OTU) </w:t>
      </w:r>
      <w:r w:rsidRPr="00B10C28">
        <w:rPr>
          <w:rFonts w:cs="Arial"/>
          <w:sz w:val="24"/>
          <w:lang w:val="sl-SI"/>
        </w:rPr>
        <w:t xml:space="preserve">je območje </w:t>
      </w:r>
      <w:r w:rsidR="009C63A0">
        <w:rPr>
          <w:rFonts w:cs="Arial"/>
          <w:sz w:val="24"/>
          <w:lang w:val="sl-SI"/>
        </w:rPr>
        <w:t>naselij v</w:t>
      </w:r>
      <w:r w:rsidR="001C3CF6">
        <w:rPr>
          <w:rFonts w:cs="Arial"/>
          <w:sz w:val="24"/>
          <w:lang w:val="sl-SI"/>
        </w:rPr>
        <w:t xml:space="preserve"> </w:t>
      </w:r>
      <w:r w:rsidR="00414C48">
        <w:rPr>
          <w:rFonts w:cs="Arial"/>
          <w:sz w:val="24"/>
          <w:lang w:val="sl-SI"/>
        </w:rPr>
        <w:t xml:space="preserve">desetkilometrskem </w:t>
      </w:r>
      <w:r w:rsidR="009C63A0">
        <w:rPr>
          <w:rFonts w:cs="Arial"/>
          <w:sz w:val="24"/>
          <w:lang w:val="sl-SI"/>
        </w:rPr>
        <w:t xml:space="preserve">polmeru </w:t>
      </w:r>
      <w:r w:rsidRPr="00B10C28">
        <w:rPr>
          <w:rFonts w:cs="Arial"/>
          <w:sz w:val="24"/>
          <w:lang w:val="sl-SI"/>
        </w:rPr>
        <w:t xml:space="preserve">okrog NEK. </w:t>
      </w:r>
      <w:r w:rsidR="00573105" w:rsidRPr="00B10C28">
        <w:rPr>
          <w:rFonts w:cs="Arial"/>
          <w:sz w:val="24"/>
          <w:lang w:val="sl-SI"/>
        </w:rPr>
        <w:t>Po razglasitvi splošne nevarnosti se izvaja zaklanjanje, po evakuaciji OP</w:t>
      </w:r>
      <w:r w:rsidR="00F23508">
        <w:rPr>
          <w:rFonts w:cs="Arial"/>
          <w:sz w:val="24"/>
          <w:lang w:val="sl-SI"/>
        </w:rPr>
        <w:t>U pa evakuacija</w:t>
      </w:r>
      <w:r w:rsidR="00B0006A">
        <w:rPr>
          <w:rFonts w:cs="Arial"/>
          <w:sz w:val="24"/>
          <w:lang w:val="sl-SI"/>
        </w:rPr>
        <w:t xml:space="preserve"> OTU</w:t>
      </w:r>
      <w:r w:rsidR="00414C48">
        <w:rPr>
          <w:rFonts w:cs="Arial"/>
          <w:sz w:val="24"/>
          <w:lang w:val="sl-SI"/>
        </w:rPr>
        <w:t>, če/ko je varno;</w:t>
      </w:r>
    </w:p>
    <w:p w14:paraId="65AC8973" w14:textId="77777777" w:rsidR="00B10C28" w:rsidRPr="00B10C28" w:rsidRDefault="00B10C28" w:rsidP="00B10C28">
      <w:pPr>
        <w:pStyle w:val="Oznaenseznam"/>
        <w:ind w:left="360"/>
        <w:jc w:val="both"/>
        <w:rPr>
          <w:rFonts w:cs="Arial"/>
          <w:sz w:val="24"/>
          <w:lang w:val="sl-SI"/>
        </w:rPr>
      </w:pPr>
    </w:p>
    <w:p w14:paraId="06D0BB5B" w14:textId="68AE6657" w:rsidR="009C63A0" w:rsidRDefault="00507191" w:rsidP="00343FD6">
      <w:pPr>
        <w:pStyle w:val="Oznaenseznam"/>
        <w:numPr>
          <w:ilvl w:val="0"/>
          <w:numId w:val="8"/>
        </w:numPr>
        <w:jc w:val="both"/>
        <w:rPr>
          <w:rFonts w:cs="Arial"/>
          <w:sz w:val="24"/>
          <w:lang w:val="sl-SI"/>
        </w:rPr>
      </w:pPr>
      <w:r>
        <w:rPr>
          <w:rFonts w:cs="Arial"/>
          <w:b/>
          <w:sz w:val="24"/>
          <w:lang w:val="sl-SI"/>
        </w:rPr>
        <w:t>razširjeno območje ukrepanja</w:t>
      </w:r>
      <w:r w:rsidR="000340B1" w:rsidRPr="003E634B">
        <w:rPr>
          <w:rFonts w:cs="Arial"/>
          <w:b/>
          <w:sz w:val="24"/>
          <w:lang w:val="sl-SI"/>
        </w:rPr>
        <w:t xml:space="preserve"> (</w:t>
      </w:r>
      <w:r>
        <w:rPr>
          <w:rFonts w:cs="Arial"/>
          <w:b/>
          <w:sz w:val="24"/>
          <w:lang w:val="sl-SI"/>
        </w:rPr>
        <w:t>ROU</w:t>
      </w:r>
      <w:r w:rsidR="000340B1" w:rsidRPr="003E634B">
        <w:rPr>
          <w:rFonts w:cs="Arial"/>
          <w:b/>
          <w:sz w:val="24"/>
          <w:lang w:val="sl-SI"/>
        </w:rPr>
        <w:t xml:space="preserve">) </w:t>
      </w:r>
      <w:r w:rsidR="000340B1" w:rsidRPr="003E634B">
        <w:rPr>
          <w:rFonts w:cs="Arial"/>
          <w:sz w:val="24"/>
          <w:lang w:val="sl-SI"/>
        </w:rPr>
        <w:t xml:space="preserve">je območje </w:t>
      </w:r>
      <w:r w:rsidR="009C63A0">
        <w:rPr>
          <w:rFonts w:cs="Arial"/>
          <w:sz w:val="24"/>
          <w:lang w:val="sl-SI"/>
        </w:rPr>
        <w:t>naselij v</w:t>
      </w:r>
      <w:r w:rsidR="00226F48">
        <w:rPr>
          <w:rFonts w:cs="Arial"/>
          <w:sz w:val="24"/>
          <w:lang w:val="sl-SI"/>
        </w:rPr>
        <w:t xml:space="preserve"> </w:t>
      </w:r>
      <w:r w:rsidR="000340B1" w:rsidRPr="003E634B">
        <w:rPr>
          <w:rFonts w:cs="Arial"/>
          <w:sz w:val="24"/>
          <w:lang w:val="sl-SI"/>
        </w:rPr>
        <w:t>25</w:t>
      </w:r>
      <w:r w:rsidR="00414C48">
        <w:rPr>
          <w:rFonts w:cs="Arial"/>
          <w:sz w:val="24"/>
          <w:lang w:val="sl-SI"/>
        </w:rPr>
        <w:t>-kilometrskem</w:t>
      </w:r>
      <w:r w:rsidR="000340B1" w:rsidRPr="003E634B">
        <w:rPr>
          <w:rFonts w:cs="Arial"/>
          <w:sz w:val="24"/>
          <w:lang w:val="sl-SI"/>
        </w:rPr>
        <w:t xml:space="preserve"> </w:t>
      </w:r>
      <w:r w:rsidR="009C63A0">
        <w:rPr>
          <w:rFonts w:cs="Arial"/>
          <w:sz w:val="24"/>
          <w:lang w:val="sl-SI"/>
        </w:rPr>
        <w:t>polmeru</w:t>
      </w:r>
      <w:r w:rsidR="000340B1" w:rsidRPr="003E634B">
        <w:rPr>
          <w:rFonts w:cs="Arial"/>
          <w:sz w:val="24"/>
          <w:lang w:val="sl-SI"/>
        </w:rPr>
        <w:t xml:space="preserve"> okrog NEK. </w:t>
      </w:r>
      <w:r w:rsidR="00DF5DB2">
        <w:rPr>
          <w:rFonts w:cs="Arial"/>
          <w:sz w:val="24"/>
          <w:lang w:val="sl-SI"/>
        </w:rPr>
        <w:t xml:space="preserve">Po razglasitvi splošne nevarnosti se izvaja zaklanjanje in radiološka zaščita, </w:t>
      </w:r>
      <w:r w:rsidR="00414C48">
        <w:rPr>
          <w:rFonts w:cs="Arial"/>
          <w:sz w:val="24"/>
          <w:lang w:val="sl-SI"/>
        </w:rPr>
        <w:t xml:space="preserve">pozneje </w:t>
      </w:r>
      <w:r w:rsidR="00DF5DB2">
        <w:rPr>
          <w:rFonts w:cs="Arial"/>
          <w:sz w:val="24"/>
          <w:lang w:val="sl-SI"/>
        </w:rPr>
        <w:t>se z</w:t>
      </w:r>
      <w:r w:rsidR="000340B1" w:rsidRPr="003E634B">
        <w:rPr>
          <w:rFonts w:cs="Arial"/>
          <w:sz w:val="24"/>
          <w:lang w:val="sl-SI"/>
        </w:rPr>
        <w:t xml:space="preserve">aščitni ukrepi izvajajo na podlagi </w:t>
      </w:r>
      <w:r w:rsidR="00573105">
        <w:rPr>
          <w:rFonts w:cs="Arial"/>
          <w:sz w:val="24"/>
          <w:lang w:val="sl-SI"/>
        </w:rPr>
        <w:t xml:space="preserve">razvoja nesreče in </w:t>
      </w:r>
      <w:r w:rsidR="000340B1" w:rsidRPr="003E634B">
        <w:rPr>
          <w:rFonts w:cs="Arial"/>
          <w:sz w:val="24"/>
          <w:lang w:val="sl-SI"/>
        </w:rPr>
        <w:t>meritev</w:t>
      </w:r>
      <w:r w:rsidR="00421664">
        <w:rPr>
          <w:rFonts w:cs="Arial"/>
          <w:sz w:val="24"/>
          <w:lang w:val="sl-SI"/>
        </w:rPr>
        <w:t xml:space="preserve"> v posameznih sektorjih</w:t>
      </w:r>
      <w:r w:rsidR="009C63A0">
        <w:rPr>
          <w:rFonts w:cs="Arial"/>
          <w:sz w:val="24"/>
          <w:lang w:val="sl-SI"/>
        </w:rPr>
        <w:t xml:space="preserve"> (območje je r</w:t>
      </w:r>
      <w:r w:rsidR="00B0006A">
        <w:rPr>
          <w:rFonts w:cs="Arial"/>
          <w:sz w:val="24"/>
          <w:lang w:val="sl-SI"/>
        </w:rPr>
        <w:t>azdeljeno na 16 sektorjev po 22,</w:t>
      </w:r>
      <w:r w:rsidR="009C63A0">
        <w:rPr>
          <w:rFonts w:cs="Arial"/>
          <w:sz w:val="24"/>
          <w:lang w:val="sl-SI"/>
        </w:rPr>
        <w:t xml:space="preserve">5 stopinj, </w:t>
      </w:r>
      <w:r w:rsidR="00521F89">
        <w:rPr>
          <w:rFonts w:cs="Arial"/>
          <w:sz w:val="24"/>
          <w:lang w:val="sl-SI"/>
        </w:rPr>
        <w:t>kakor prikazuje slika 1</w:t>
      </w:r>
      <w:r w:rsidR="009C63A0">
        <w:rPr>
          <w:rFonts w:cs="Arial"/>
          <w:sz w:val="24"/>
          <w:lang w:val="sl-SI"/>
        </w:rPr>
        <w:t xml:space="preserve"> spodaj)</w:t>
      </w:r>
      <w:r w:rsidR="00414C48">
        <w:rPr>
          <w:rFonts w:cs="Arial"/>
          <w:sz w:val="24"/>
          <w:lang w:val="sl-SI"/>
        </w:rPr>
        <w:t>;</w:t>
      </w:r>
    </w:p>
    <w:p w14:paraId="2722003B" w14:textId="60546D33" w:rsidR="000340B1" w:rsidRPr="009C63A0" w:rsidRDefault="000340B1" w:rsidP="009C63A0">
      <w:pPr>
        <w:pStyle w:val="Oznaenseznam"/>
        <w:jc w:val="both"/>
        <w:rPr>
          <w:rFonts w:cs="Arial"/>
          <w:sz w:val="24"/>
          <w:lang w:val="sl-SI"/>
        </w:rPr>
      </w:pPr>
    </w:p>
    <w:p w14:paraId="5E6FB026" w14:textId="2F153B8E" w:rsidR="000340B1" w:rsidRDefault="000340B1" w:rsidP="00343FD6">
      <w:pPr>
        <w:pStyle w:val="Oznaenseznam"/>
        <w:numPr>
          <w:ilvl w:val="0"/>
          <w:numId w:val="8"/>
        </w:numPr>
        <w:jc w:val="both"/>
        <w:rPr>
          <w:rFonts w:cs="Arial"/>
          <w:sz w:val="24"/>
          <w:lang w:val="sl-SI"/>
        </w:rPr>
      </w:pPr>
      <w:r w:rsidRPr="003E634B">
        <w:rPr>
          <w:rFonts w:cs="Arial"/>
          <w:b/>
          <w:sz w:val="24"/>
          <w:lang w:val="sl-SI"/>
        </w:rPr>
        <w:t>območje splošne pripravljenosti je celotno območje RS</w:t>
      </w:r>
      <w:r w:rsidR="00507191">
        <w:rPr>
          <w:rFonts w:cs="Arial"/>
          <w:b/>
          <w:sz w:val="24"/>
          <w:lang w:val="sl-SI"/>
        </w:rPr>
        <w:t xml:space="preserve"> (OSP)</w:t>
      </w:r>
      <w:r w:rsidRPr="003E634B">
        <w:rPr>
          <w:rFonts w:cs="Arial"/>
          <w:b/>
          <w:sz w:val="24"/>
          <w:lang w:val="sl-SI"/>
        </w:rPr>
        <w:t xml:space="preserve">. </w:t>
      </w:r>
      <w:r w:rsidR="00F117DE" w:rsidRPr="00C9772E">
        <w:rPr>
          <w:rFonts w:cs="Arial"/>
          <w:sz w:val="24"/>
          <w:lang w:val="sl-SI"/>
        </w:rPr>
        <w:t>Po razglasitv</w:t>
      </w:r>
      <w:r w:rsidR="00F117DE" w:rsidRPr="00F23508">
        <w:rPr>
          <w:rFonts w:cs="Arial"/>
          <w:sz w:val="24"/>
          <w:lang w:val="sl-SI"/>
        </w:rPr>
        <w:t xml:space="preserve">i </w:t>
      </w:r>
      <w:r w:rsidR="00F117DE" w:rsidRPr="00C9772E">
        <w:rPr>
          <w:rFonts w:cs="Arial"/>
          <w:sz w:val="24"/>
          <w:lang w:val="sl-SI"/>
        </w:rPr>
        <w:t>splošne nevarnosti</w:t>
      </w:r>
      <w:r w:rsidR="00F117DE">
        <w:rPr>
          <w:rFonts w:cs="Arial"/>
          <w:sz w:val="24"/>
          <w:lang w:val="sl-SI"/>
        </w:rPr>
        <w:t xml:space="preserve"> se </w:t>
      </w:r>
      <w:r w:rsidR="004558BC">
        <w:rPr>
          <w:rFonts w:cs="Arial"/>
          <w:sz w:val="24"/>
          <w:lang w:val="sl-SI"/>
        </w:rPr>
        <w:t xml:space="preserve">izvaja </w:t>
      </w:r>
      <w:r w:rsidR="00F117DE">
        <w:rPr>
          <w:rFonts w:cs="Arial"/>
          <w:sz w:val="24"/>
          <w:lang w:val="sl-SI"/>
        </w:rPr>
        <w:t xml:space="preserve">radiološka zaščita, </w:t>
      </w:r>
      <w:r w:rsidR="00414C48">
        <w:rPr>
          <w:rFonts w:cs="Arial"/>
          <w:sz w:val="24"/>
          <w:lang w:val="sl-SI"/>
        </w:rPr>
        <w:t xml:space="preserve">pozneje </w:t>
      </w:r>
      <w:r w:rsidR="00F117DE">
        <w:rPr>
          <w:rFonts w:cs="Arial"/>
          <w:sz w:val="24"/>
          <w:lang w:val="sl-SI"/>
        </w:rPr>
        <w:t>se z</w:t>
      </w:r>
      <w:r w:rsidRPr="003E634B">
        <w:rPr>
          <w:rFonts w:cs="Arial"/>
          <w:sz w:val="24"/>
          <w:lang w:val="sl-SI"/>
        </w:rPr>
        <w:t xml:space="preserve">aščitni </w:t>
      </w:r>
      <w:r w:rsidR="00B10C28">
        <w:rPr>
          <w:rFonts w:cs="Arial"/>
          <w:sz w:val="24"/>
          <w:lang w:val="sl-SI"/>
        </w:rPr>
        <w:t xml:space="preserve">ukrepi </w:t>
      </w:r>
      <w:r w:rsidRPr="003E634B">
        <w:rPr>
          <w:rFonts w:cs="Arial"/>
          <w:sz w:val="24"/>
          <w:lang w:val="sl-SI"/>
        </w:rPr>
        <w:t>izvajajo na podlagi meritev.</w:t>
      </w:r>
      <w:r w:rsidR="00A03656">
        <w:rPr>
          <w:rFonts w:cs="Arial"/>
          <w:sz w:val="24"/>
          <w:lang w:val="sl-SI"/>
        </w:rPr>
        <w:t xml:space="preserve"> Na tem območju po evakuaciji </w:t>
      </w:r>
      <w:r w:rsidR="00414C48">
        <w:rPr>
          <w:rFonts w:cs="Arial"/>
          <w:sz w:val="24"/>
          <w:lang w:val="sl-SI"/>
        </w:rPr>
        <w:t xml:space="preserve">potekata </w:t>
      </w:r>
      <w:r w:rsidR="00A03656">
        <w:rPr>
          <w:rFonts w:cs="Arial"/>
          <w:sz w:val="24"/>
          <w:lang w:val="sl-SI"/>
        </w:rPr>
        <w:t>tudi sprejem in o</w:t>
      </w:r>
      <w:r w:rsidR="00E56FB3">
        <w:rPr>
          <w:rFonts w:cs="Arial"/>
          <w:sz w:val="24"/>
          <w:lang w:val="sl-SI"/>
        </w:rPr>
        <w:t>skrba evakuiranega prebivalstva z OPU in OTU.</w:t>
      </w:r>
      <w:r w:rsidR="00A03656">
        <w:rPr>
          <w:rFonts w:cs="Arial"/>
          <w:sz w:val="24"/>
          <w:lang w:val="sl-SI"/>
        </w:rPr>
        <w:t xml:space="preserve"> </w:t>
      </w:r>
    </w:p>
    <w:p w14:paraId="7DC57E0A" w14:textId="77777777" w:rsidR="00B10C28" w:rsidRDefault="00B10C28" w:rsidP="0045034F">
      <w:pPr>
        <w:pStyle w:val="Odstavekseznama"/>
        <w:ind w:left="0"/>
        <w:rPr>
          <w:rFonts w:cs="Arial"/>
          <w:sz w:val="24"/>
        </w:rPr>
      </w:pPr>
    </w:p>
    <w:p w14:paraId="4E77900E" w14:textId="77777777" w:rsidR="0045034F" w:rsidRDefault="0045034F" w:rsidP="0045034F">
      <w:pPr>
        <w:pStyle w:val="Napis"/>
        <w:spacing w:after="0"/>
        <w:jc w:val="both"/>
        <w:rPr>
          <w:i w:val="0"/>
          <w:color w:val="auto"/>
          <w:sz w:val="24"/>
        </w:rPr>
      </w:pPr>
      <w:bookmarkStart w:id="4" w:name="_Toc107837168"/>
      <w:r w:rsidRPr="0045034F">
        <w:rPr>
          <w:i w:val="0"/>
          <w:color w:val="auto"/>
          <w:sz w:val="24"/>
        </w:rPr>
        <w:t xml:space="preserve">Slika </w:t>
      </w:r>
      <w:r w:rsidRPr="0045034F">
        <w:rPr>
          <w:i w:val="0"/>
          <w:color w:val="auto"/>
          <w:sz w:val="24"/>
        </w:rPr>
        <w:fldChar w:fldCharType="begin"/>
      </w:r>
      <w:r w:rsidRPr="0045034F">
        <w:rPr>
          <w:i w:val="0"/>
          <w:color w:val="auto"/>
          <w:sz w:val="24"/>
        </w:rPr>
        <w:instrText xml:space="preserve"> SEQ Slika \* ARABIC </w:instrText>
      </w:r>
      <w:r w:rsidRPr="0045034F">
        <w:rPr>
          <w:i w:val="0"/>
          <w:color w:val="auto"/>
          <w:sz w:val="24"/>
        </w:rPr>
        <w:fldChar w:fldCharType="separate"/>
      </w:r>
      <w:r w:rsidRPr="0045034F">
        <w:rPr>
          <w:i w:val="0"/>
          <w:noProof/>
          <w:color w:val="auto"/>
          <w:sz w:val="24"/>
        </w:rPr>
        <w:t>1</w:t>
      </w:r>
      <w:r w:rsidRPr="0045034F">
        <w:rPr>
          <w:i w:val="0"/>
          <w:color w:val="auto"/>
          <w:sz w:val="24"/>
        </w:rPr>
        <w:fldChar w:fldCharType="end"/>
      </w:r>
      <w:r w:rsidRPr="0045034F">
        <w:rPr>
          <w:i w:val="0"/>
          <w:color w:val="auto"/>
          <w:sz w:val="24"/>
        </w:rPr>
        <w:t>: Območja načrtovanja zaščitnih uk</w:t>
      </w:r>
      <w:r>
        <w:rPr>
          <w:i w:val="0"/>
          <w:color w:val="auto"/>
          <w:sz w:val="24"/>
        </w:rPr>
        <w:t>repov ob jedrski nesreči v NEK.</w:t>
      </w:r>
    </w:p>
    <w:p w14:paraId="51210B42" w14:textId="5BDE3A75" w:rsidR="0045034F" w:rsidRPr="0045034F" w:rsidRDefault="0045034F" w:rsidP="0045034F">
      <w:pPr>
        <w:pStyle w:val="Napis"/>
        <w:spacing w:after="0"/>
        <w:ind w:left="851"/>
        <w:jc w:val="both"/>
        <w:rPr>
          <w:rFonts w:eastAsiaTheme="minorHAnsi" w:cs="Arial"/>
          <w:i w:val="0"/>
          <w:color w:val="auto"/>
          <w:sz w:val="36"/>
          <w:highlight w:val="cyan"/>
        </w:rPr>
      </w:pPr>
      <w:r w:rsidRPr="0045034F">
        <w:rPr>
          <w:i w:val="0"/>
          <w:color w:val="auto"/>
          <w:sz w:val="24"/>
        </w:rPr>
        <w:t>OPU (3 km), OTU (10 km) in ROU (25 km).</w:t>
      </w:r>
      <w:bookmarkEnd w:id="4"/>
    </w:p>
    <w:p w14:paraId="1C81367A" w14:textId="77777777" w:rsidR="00DB73B7" w:rsidRPr="0045034F" w:rsidRDefault="00DB73B7" w:rsidP="00846A00">
      <w:pPr>
        <w:pStyle w:val="Oznaenseznam"/>
        <w:ind w:left="360" w:hanging="360"/>
        <w:jc w:val="both"/>
        <w:rPr>
          <w:rFonts w:cs="Arial"/>
          <w:sz w:val="24"/>
          <w:lang w:val="sl-SI"/>
        </w:rPr>
      </w:pPr>
    </w:p>
    <w:p w14:paraId="2413AF14" w14:textId="77777777" w:rsidR="00B10C28" w:rsidRDefault="00EE7FD1" w:rsidP="00520D4A">
      <w:pPr>
        <w:pStyle w:val="Oznaenseznam"/>
        <w:keepNext/>
        <w:ind w:left="720"/>
        <w:jc w:val="center"/>
      </w:pPr>
      <w:r w:rsidRPr="008F7935">
        <w:rPr>
          <w:noProof/>
          <w:szCs w:val="22"/>
          <w:lang w:val="sl-SI" w:eastAsia="sl-SI"/>
        </w:rPr>
        <w:drawing>
          <wp:inline distT="0" distB="0" distL="0" distR="0" wp14:anchorId="1577F299" wp14:editId="5EEC1B8D">
            <wp:extent cx="4279556" cy="3374149"/>
            <wp:effectExtent l="0" t="0" r="6985" b="0"/>
            <wp:docPr id="482" name="Picture 482" descr="Območja načrtovanja zaščitnih ukrepov ob jedrski nesreči v NEK.&#10;OPU (3 km), OTU (10 km) in ROU (25 km)&#10;" title="Območja načrtovanja zaščitnih ukrepov ob jedrski nesreči v N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elovisce\NUID\DN\Maps\Krogi.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4319442" cy="3405597"/>
                    </a:xfrm>
                    <a:prstGeom prst="rect">
                      <a:avLst/>
                    </a:prstGeom>
                    <a:noFill/>
                    <a:ln>
                      <a:noFill/>
                    </a:ln>
                    <a:extLst>
                      <a:ext uri="{53640926-AAD7-44D8-BBD7-CCE9431645EC}">
                        <a14:shadowObscured xmlns:a14="http://schemas.microsoft.com/office/drawing/2010/main"/>
                      </a:ext>
                    </a:extLst>
                  </pic:spPr>
                </pic:pic>
              </a:graphicData>
            </a:graphic>
          </wp:inline>
        </w:drawing>
      </w:r>
    </w:p>
    <w:p w14:paraId="331562FF" w14:textId="77777777" w:rsidR="00212B35" w:rsidRDefault="00212B35" w:rsidP="00B10C28">
      <w:pPr>
        <w:pStyle w:val="Oznaenseznam"/>
        <w:jc w:val="both"/>
        <w:rPr>
          <w:rFonts w:cs="Arial"/>
          <w:sz w:val="24"/>
        </w:rPr>
      </w:pPr>
    </w:p>
    <w:p w14:paraId="5683962B" w14:textId="77777777" w:rsidR="00B10C28" w:rsidRPr="003E634B" w:rsidRDefault="00B10C28" w:rsidP="00B10C28">
      <w:pPr>
        <w:pStyle w:val="Oznaenseznam"/>
        <w:jc w:val="both"/>
        <w:rPr>
          <w:rFonts w:cs="Arial"/>
          <w:sz w:val="24"/>
        </w:rPr>
      </w:pPr>
    </w:p>
    <w:p w14:paraId="1124DF0B" w14:textId="0F1C3763" w:rsidR="0071279E" w:rsidRPr="00C9772E" w:rsidRDefault="00973A21" w:rsidP="00343FD6">
      <w:pPr>
        <w:pStyle w:val="Odstavekseznama"/>
        <w:numPr>
          <w:ilvl w:val="0"/>
          <w:numId w:val="3"/>
        </w:numPr>
        <w:jc w:val="both"/>
        <w:rPr>
          <w:rFonts w:eastAsiaTheme="minorHAnsi" w:cs="Arial"/>
          <w:sz w:val="24"/>
          <w:u w:val="single"/>
        </w:rPr>
      </w:pPr>
      <w:r>
        <w:rPr>
          <w:rFonts w:eastAsiaTheme="minorHAnsi" w:cs="Arial"/>
          <w:b/>
          <w:sz w:val="24"/>
          <w:u w:val="single"/>
        </w:rPr>
        <w:t>Akcijske in intervencijske</w:t>
      </w:r>
      <w:r>
        <w:rPr>
          <w:rFonts w:eastAsiaTheme="minorHAnsi" w:cs="Arial"/>
          <w:sz w:val="24"/>
          <w:u w:val="single"/>
        </w:rPr>
        <w:t xml:space="preserve"> ravni</w:t>
      </w:r>
      <w:r w:rsidR="00A147B2" w:rsidRPr="00C9772E">
        <w:rPr>
          <w:rFonts w:eastAsiaTheme="minorHAnsi" w:cs="Arial"/>
          <w:sz w:val="24"/>
          <w:u w:val="single"/>
        </w:rPr>
        <w:t>:</w:t>
      </w:r>
    </w:p>
    <w:p w14:paraId="4E8D604B" w14:textId="77777777" w:rsidR="0071279E" w:rsidRPr="003E634B" w:rsidRDefault="0071279E" w:rsidP="00B10C28">
      <w:pPr>
        <w:ind w:left="720"/>
        <w:contextualSpacing/>
        <w:jc w:val="both"/>
        <w:rPr>
          <w:rFonts w:eastAsiaTheme="minorHAnsi" w:cs="Arial"/>
          <w:sz w:val="24"/>
        </w:rPr>
      </w:pPr>
    </w:p>
    <w:p w14:paraId="20B3F909" w14:textId="085AC6CE" w:rsidR="0071279E" w:rsidRDefault="00A147B2" w:rsidP="00B10C28">
      <w:pPr>
        <w:pStyle w:val="Odstavekseznama"/>
        <w:numPr>
          <w:ilvl w:val="0"/>
          <w:numId w:val="1"/>
        </w:numPr>
        <w:jc w:val="both"/>
        <w:rPr>
          <w:rFonts w:eastAsiaTheme="minorHAnsi" w:cs="Arial"/>
          <w:sz w:val="24"/>
        </w:rPr>
      </w:pPr>
      <w:r w:rsidRPr="00846A00">
        <w:rPr>
          <w:rFonts w:eastAsiaTheme="minorHAnsi" w:cs="Arial"/>
          <w:b/>
          <w:sz w:val="24"/>
        </w:rPr>
        <w:t>a</w:t>
      </w:r>
      <w:r w:rsidR="0071279E" w:rsidRPr="00846A00">
        <w:rPr>
          <w:rFonts w:eastAsiaTheme="minorHAnsi" w:cs="Arial"/>
          <w:b/>
          <w:sz w:val="24"/>
        </w:rPr>
        <w:t>kcijske ravni</w:t>
      </w:r>
      <w:r w:rsidR="00007CC7">
        <w:rPr>
          <w:rFonts w:eastAsiaTheme="minorHAnsi" w:cs="Arial"/>
          <w:sz w:val="24"/>
        </w:rPr>
        <w:t xml:space="preserve"> (AR)</w:t>
      </w:r>
      <w:r w:rsidR="0071279E" w:rsidRPr="00A06A6E">
        <w:rPr>
          <w:rFonts w:eastAsiaTheme="minorHAnsi" w:cs="Arial"/>
          <w:sz w:val="24"/>
        </w:rPr>
        <w:t>:</w:t>
      </w:r>
      <w:r w:rsidR="00B0006A">
        <w:rPr>
          <w:rFonts w:eastAsiaTheme="minorHAnsi" w:cs="Arial"/>
          <w:sz w:val="24"/>
        </w:rPr>
        <w:t xml:space="preserve"> značilni, vnaprej določeni in merljivi kriteriji, ki določ</w:t>
      </w:r>
      <w:r w:rsidR="00982AF3">
        <w:rPr>
          <w:rFonts w:eastAsiaTheme="minorHAnsi" w:cs="Arial"/>
          <w:sz w:val="24"/>
        </w:rPr>
        <w:t>ajo ustrezno stopnjo nevarnosti;</w:t>
      </w:r>
    </w:p>
    <w:p w14:paraId="3365954D" w14:textId="77777777" w:rsidR="00B10C28" w:rsidRPr="00846A00" w:rsidRDefault="00B10C28" w:rsidP="00B10C28">
      <w:pPr>
        <w:pStyle w:val="Odstavekseznama"/>
        <w:ind w:left="360"/>
        <w:jc w:val="both"/>
        <w:rPr>
          <w:rFonts w:eastAsiaTheme="minorHAnsi" w:cs="Arial"/>
          <w:sz w:val="24"/>
        </w:rPr>
      </w:pPr>
    </w:p>
    <w:p w14:paraId="308D92D7" w14:textId="20148BB3" w:rsidR="00322DED" w:rsidRDefault="00A147B2" w:rsidP="00D454E7">
      <w:pPr>
        <w:pStyle w:val="Odstavekseznama"/>
        <w:numPr>
          <w:ilvl w:val="0"/>
          <w:numId w:val="1"/>
        </w:numPr>
        <w:jc w:val="both"/>
        <w:rPr>
          <w:rFonts w:eastAsiaTheme="minorHAnsi" w:cs="Arial"/>
          <w:sz w:val="24"/>
        </w:rPr>
      </w:pPr>
      <w:r w:rsidRPr="00322DED">
        <w:rPr>
          <w:rFonts w:eastAsiaTheme="minorHAnsi" w:cs="Arial"/>
          <w:b/>
          <w:sz w:val="24"/>
        </w:rPr>
        <w:t>o</w:t>
      </w:r>
      <w:r w:rsidR="0071279E" w:rsidRPr="00322DED">
        <w:rPr>
          <w:rFonts w:eastAsiaTheme="minorHAnsi" w:cs="Arial"/>
          <w:b/>
          <w:sz w:val="24"/>
        </w:rPr>
        <w:t>perativne intervencijske ravni</w:t>
      </w:r>
      <w:r w:rsidR="0071279E" w:rsidRPr="00322DED">
        <w:rPr>
          <w:rFonts w:eastAsiaTheme="minorHAnsi" w:cs="Arial"/>
          <w:sz w:val="24"/>
        </w:rPr>
        <w:t xml:space="preserve"> (OIR): vnaprej določena merila za ukrepanje ob nesreči</w:t>
      </w:r>
      <w:r w:rsidR="00714D01">
        <w:rPr>
          <w:rFonts w:eastAsiaTheme="minorHAnsi" w:cs="Arial"/>
          <w:sz w:val="24"/>
        </w:rPr>
        <w:t xml:space="preserve"> </w:t>
      </w:r>
      <w:r w:rsidR="00714D01" w:rsidRPr="00982AF3">
        <w:rPr>
          <w:rFonts w:eastAsiaTheme="minorHAnsi" w:cs="Arial"/>
          <w:sz w:val="24"/>
        </w:rPr>
        <w:t>(</w:t>
      </w:r>
      <w:r w:rsidR="00714D01" w:rsidRPr="00982AF3">
        <w:rPr>
          <w:rFonts w:cs="Arial"/>
          <w:bCs/>
          <w:sz w:val="24"/>
          <w:shd w:val="clear" w:color="auto" w:fill="FFFFFF"/>
        </w:rPr>
        <w:t>Uredba o mejnih dozah, referenčnih ravneh in radioaktivni kontaminaciji</w:t>
      </w:r>
      <w:r w:rsidR="00714D01" w:rsidRPr="00982AF3">
        <w:rPr>
          <w:rFonts w:eastAsiaTheme="minorHAnsi" w:cs="Arial"/>
          <w:sz w:val="24"/>
        </w:rPr>
        <w:t>)</w:t>
      </w:r>
      <w:r w:rsidRPr="00982AF3">
        <w:rPr>
          <w:rFonts w:eastAsiaTheme="minorHAnsi" w:cs="Arial"/>
          <w:sz w:val="24"/>
        </w:rPr>
        <w:t>.</w:t>
      </w:r>
    </w:p>
    <w:p w14:paraId="70552352" w14:textId="77777777" w:rsidR="00322DED" w:rsidRDefault="00322DED" w:rsidP="00322DED">
      <w:pPr>
        <w:pStyle w:val="Odstavekseznama"/>
        <w:ind w:left="360"/>
        <w:jc w:val="both"/>
        <w:rPr>
          <w:rFonts w:eastAsiaTheme="minorHAnsi" w:cs="Arial"/>
          <w:sz w:val="24"/>
        </w:rPr>
      </w:pPr>
    </w:p>
    <w:tbl>
      <w:tblPr>
        <w:tblStyle w:val="Tabelamrea"/>
        <w:tblW w:w="8500" w:type="dxa"/>
        <w:tblLook w:val="04A0" w:firstRow="1" w:lastRow="0" w:firstColumn="1" w:lastColumn="0" w:noHBand="0" w:noVBand="1"/>
        <w:tblCaption w:val="Priloga P 201"/>
        <w:tblDescription w:val="Splošna merila, akcijske ravni (AR) in operativne intervencijske ravni (OIR)"/>
      </w:tblPr>
      <w:tblGrid>
        <w:gridCol w:w="1271"/>
        <w:gridCol w:w="7229"/>
      </w:tblGrid>
      <w:tr w:rsidR="0045034F" w:rsidRPr="0045034F" w14:paraId="397970C6" w14:textId="77777777" w:rsidTr="00FC5A8F">
        <w:trPr>
          <w:tblHeader/>
        </w:trPr>
        <w:tc>
          <w:tcPr>
            <w:tcW w:w="1271" w:type="dxa"/>
          </w:tcPr>
          <w:p w14:paraId="3FE441BB" w14:textId="5407BA6B" w:rsidR="0045034F" w:rsidRPr="0045034F" w:rsidRDefault="0045034F" w:rsidP="00F56AA4">
            <w:pPr>
              <w:pStyle w:val="Bodytext20"/>
              <w:shd w:val="clear" w:color="auto" w:fill="auto"/>
              <w:spacing w:before="0" w:line="240" w:lineRule="auto"/>
              <w:rPr>
                <w:rFonts w:ascii="Arial" w:hAnsi="Arial" w:cs="Arial"/>
                <w:i w:val="0"/>
                <w:iCs w:val="0"/>
                <w:sz w:val="24"/>
                <w:szCs w:val="24"/>
              </w:rPr>
            </w:pPr>
            <w:r w:rsidRPr="0045034F">
              <w:rPr>
                <w:rFonts w:ascii="Arial" w:hAnsi="Arial" w:cs="Arial"/>
                <w:i w:val="0"/>
                <w:sz w:val="24"/>
              </w:rPr>
              <w:t>P - 201</w:t>
            </w:r>
          </w:p>
        </w:tc>
        <w:tc>
          <w:tcPr>
            <w:tcW w:w="7229" w:type="dxa"/>
            <w:vAlign w:val="center"/>
          </w:tcPr>
          <w:p w14:paraId="32BA8B29" w14:textId="449CD285" w:rsidR="0045034F" w:rsidRPr="0045034F" w:rsidRDefault="0045034F" w:rsidP="0045034F">
            <w:pPr>
              <w:rPr>
                <w:rFonts w:cs="Arial"/>
                <w:sz w:val="24"/>
              </w:rPr>
            </w:pPr>
            <w:r>
              <w:rPr>
                <w:rFonts w:eastAsiaTheme="minorHAnsi"/>
              </w:rPr>
              <w:t>Splošna merila, a</w:t>
            </w:r>
            <w:r w:rsidRPr="00613374">
              <w:rPr>
                <w:rFonts w:eastAsiaTheme="minorHAnsi"/>
              </w:rPr>
              <w:t>kcijske</w:t>
            </w:r>
            <w:r>
              <w:rPr>
                <w:rFonts w:eastAsiaTheme="minorHAnsi"/>
              </w:rPr>
              <w:t xml:space="preserve"> ravni</w:t>
            </w:r>
            <w:r w:rsidRPr="00613374">
              <w:rPr>
                <w:rFonts w:eastAsiaTheme="minorHAnsi"/>
              </w:rPr>
              <w:t xml:space="preserve"> (AR) in operativne intervencijske ravni (OIR</w:t>
            </w:r>
            <w:r>
              <w:rPr>
                <w:rFonts w:eastAsiaTheme="minorHAnsi"/>
              </w:rPr>
              <w:t>)</w:t>
            </w:r>
          </w:p>
        </w:tc>
      </w:tr>
    </w:tbl>
    <w:p w14:paraId="2866705B" w14:textId="77777777" w:rsidR="0045034F" w:rsidRPr="00322DED" w:rsidRDefault="0045034F" w:rsidP="0045034F">
      <w:pPr>
        <w:pStyle w:val="Odstavekseznama"/>
        <w:ind w:left="0"/>
        <w:jc w:val="both"/>
        <w:rPr>
          <w:rFonts w:eastAsiaTheme="minorHAnsi" w:cs="Arial"/>
          <w:sz w:val="24"/>
        </w:rPr>
      </w:pPr>
    </w:p>
    <w:p w14:paraId="3390CDF6" w14:textId="77777777" w:rsidR="00B0006A" w:rsidRDefault="00B0006A" w:rsidP="004D06AF">
      <w:pPr>
        <w:rPr>
          <w:rFonts w:eastAsiaTheme="minorHAnsi" w:cs="Arial"/>
          <w:b/>
          <w:sz w:val="24"/>
        </w:rPr>
      </w:pPr>
    </w:p>
    <w:p w14:paraId="4D20176B" w14:textId="49E6157E" w:rsidR="00322DED" w:rsidRPr="003E634B" w:rsidRDefault="00322DED" w:rsidP="00322DED">
      <w:pPr>
        <w:spacing w:after="160" w:line="259" w:lineRule="auto"/>
        <w:rPr>
          <w:rFonts w:eastAsiaTheme="minorHAnsi" w:cs="Arial"/>
          <w:sz w:val="24"/>
        </w:rPr>
      </w:pPr>
      <w:r>
        <w:rPr>
          <w:rFonts w:eastAsiaTheme="minorHAnsi" w:cs="Arial"/>
          <w:sz w:val="24"/>
        </w:rPr>
        <w:br w:type="page"/>
      </w:r>
    </w:p>
    <w:p w14:paraId="2EC2A7F1" w14:textId="0312B7D7" w:rsidR="0071279E" w:rsidRPr="00C9772E" w:rsidRDefault="00973A21" w:rsidP="00343FD6">
      <w:pPr>
        <w:pStyle w:val="Odstavekseznama"/>
        <w:numPr>
          <w:ilvl w:val="0"/>
          <w:numId w:val="3"/>
        </w:numPr>
        <w:jc w:val="both"/>
        <w:rPr>
          <w:rFonts w:eastAsiaTheme="minorHAnsi" w:cs="Arial"/>
          <w:sz w:val="24"/>
          <w:u w:val="single"/>
        </w:rPr>
      </w:pPr>
      <w:r>
        <w:rPr>
          <w:rFonts w:eastAsiaTheme="minorHAnsi" w:cs="Arial"/>
          <w:sz w:val="24"/>
          <w:u w:val="single"/>
        </w:rPr>
        <w:t>Upoštevanje</w:t>
      </w:r>
      <w:r w:rsidR="0071279E" w:rsidRPr="00C9772E">
        <w:rPr>
          <w:rFonts w:eastAsiaTheme="minorHAnsi" w:cs="Arial"/>
          <w:sz w:val="24"/>
          <w:u w:val="single"/>
        </w:rPr>
        <w:t xml:space="preserve"> ustreznih </w:t>
      </w:r>
      <w:r w:rsidR="0071279E" w:rsidRPr="00C9772E">
        <w:rPr>
          <w:rFonts w:eastAsiaTheme="minorHAnsi" w:cs="Arial"/>
          <w:b/>
          <w:sz w:val="24"/>
          <w:u w:val="single"/>
        </w:rPr>
        <w:t>časovnih okvirov</w:t>
      </w:r>
      <w:r w:rsidR="006357D2" w:rsidRPr="00C9772E">
        <w:rPr>
          <w:rFonts w:eastAsiaTheme="minorHAnsi" w:cs="Arial"/>
          <w:b/>
          <w:sz w:val="24"/>
          <w:u w:val="single"/>
        </w:rPr>
        <w:t xml:space="preserve"> </w:t>
      </w:r>
      <w:r w:rsidR="006357D2" w:rsidRPr="00C9772E">
        <w:rPr>
          <w:rFonts w:eastAsiaTheme="minorHAnsi" w:cs="Arial"/>
          <w:sz w:val="24"/>
          <w:u w:val="single"/>
        </w:rPr>
        <w:t>ob razglasitvi splošne nevarnosti</w:t>
      </w:r>
      <w:r w:rsidR="00A147B2" w:rsidRPr="00C9772E">
        <w:rPr>
          <w:rFonts w:eastAsiaTheme="minorHAnsi" w:cs="Arial"/>
          <w:sz w:val="24"/>
          <w:u w:val="single"/>
        </w:rPr>
        <w:t>:</w:t>
      </w:r>
    </w:p>
    <w:p w14:paraId="7CB18D68" w14:textId="77777777" w:rsidR="005C4A29" w:rsidRDefault="005C4A29" w:rsidP="004D06AF">
      <w:pPr>
        <w:jc w:val="both"/>
        <w:rPr>
          <w:rFonts w:cs="Arial"/>
          <w:sz w:val="24"/>
        </w:rPr>
      </w:pPr>
    </w:p>
    <w:p w14:paraId="2F4E5B2B" w14:textId="77777777" w:rsidR="0045034F" w:rsidRPr="0045034F" w:rsidRDefault="0045034F" w:rsidP="0003721B">
      <w:pPr>
        <w:pStyle w:val="Napis"/>
        <w:spacing w:after="0"/>
        <w:ind w:left="1134" w:hanging="1134"/>
        <w:jc w:val="both"/>
        <w:rPr>
          <w:rFonts w:cs="Arial"/>
          <w:i w:val="0"/>
          <w:color w:val="auto"/>
          <w:sz w:val="36"/>
        </w:rPr>
      </w:pPr>
      <w:r w:rsidRPr="0045034F">
        <w:rPr>
          <w:i w:val="0"/>
          <w:color w:val="auto"/>
          <w:sz w:val="24"/>
        </w:rPr>
        <w:t xml:space="preserve">Shema </w:t>
      </w:r>
      <w:r w:rsidRPr="0045034F">
        <w:rPr>
          <w:i w:val="0"/>
          <w:color w:val="auto"/>
          <w:sz w:val="24"/>
        </w:rPr>
        <w:fldChar w:fldCharType="begin"/>
      </w:r>
      <w:r w:rsidRPr="0045034F">
        <w:rPr>
          <w:i w:val="0"/>
          <w:color w:val="auto"/>
          <w:sz w:val="24"/>
        </w:rPr>
        <w:instrText xml:space="preserve"> SEQ Shema \* ARABIC </w:instrText>
      </w:r>
      <w:r w:rsidRPr="0045034F">
        <w:rPr>
          <w:i w:val="0"/>
          <w:color w:val="auto"/>
          <w:sz w:val="24"/>
        </w:rPr>
        <w:fldChar w:fldCharType="separate"/>
      </w:r>
      <w:r w:rsidRPr="0045034F">
        <w:rPr>
          <w:i w:val="0"/>
          <w:noProof/>
          <w:color w:val="auto"/>
          <w:sz w:val="24"/>
        </w:rPr>
        <w:t>1</w:t>
      </w:r>
      <w:r w:rsidRPr="0045034F">
        <w:rPr>
          <w:i w:val="0"/>
          <w:color w:val="auto"/>
          <w:sz w:val="24"/>
        </w:rPr>
        <w:fldChar w:fldCharType="end"/>
      </w:r>
      <w:r w:rsidRPr="0045034F">
        <w:rPr>
          <w:i w:val="0"/>
          <w:color w:val="auto"/>
          <w:sz w:val="24"/>
        </w:rPr>
        <w:t>: Časovni okviri za izvedbo ključnih dejavnosti po razglasitvi splošne nevarnosti ob jedrski nesreči v NEK.</w:t>
      </w:r>
    </w:p>
    <w:p w14:paraId="05F80E49" w14:textId="77777777" w:rsidR="0045034F" w:rsidRPr="003E634B" w:rsidRDefault="0045034F" w:rsidP="004D06AF">
      <w:pPr>
        <w:jc w:val="both"/>
        <w:rPr>
          <w:rFonts w:cs="Arial"/>
          <w:sz w:val="24"/>
        </w:rPr>
      </w:pPr>
    </w:p>
    <w:tbl>
      <w:tblPr>
        <w:tblStyle w:val="Tabelamrea"/>
        <w:tblW w:w="8500" w:type="dxa"/>
        <w:tblLook w:val="04A0" w:firstRow="1" w:lastRow="0" w:firstColumn="1" w:lastColumn="0" w:noHBand="0" w:noVBand="1"/>
        <w:tblCaption w:val="Časovni okviri za izvedbo ključnih dejavnosti po razglasitvi splošne nevarnosti ob jedrski nesreči v NEK"/>
        <w:tblDescription w:val="Časovni okviri za izvedbo ključnih dejavnosti po razglasitvi splošne nevarnosti ob jedrski nesreči v NEK"/>
      </w:tblPr>
      <w:tblGrid>
        <w:gridCol w:w="6374"/>
        <w:gridCol w:w="2126"/>
      </w:tblGrid>
      <w:tr w:rsidR="009311D7" w:rsidRPr="003E634B" w14:paraId="5BC82E42" w14:textId="77777777" w:rsidTr="00FC5A8F">
        <w:trPr>
          <w:tblHeader/>
        </w:trPr>
        <w:tc>
          <w:tcPr>
            <w:tcW w:w="6374" w:type="dxa"/>
          </w:tcPr>
          <w:p w14:paraId="428ACC36" w14:textId="77777777" w:rsidR="009311D7" w:rsidRPr="00846A00" w:rsidRDefault="009311D7" w:rsidP="00673DB5">
            <w:pPr>
              <w:pStyle w:val="Bodytext20"/>
              <w:shd w:val="clear" w:color="auto" w:fill="auto"/>
              <w:spacing w:before="0" w:line="240" w:lineRule="auto"/>
              <w:ind w:left="160"/>
              <w:jc w:val="center"/>
              <w:rPr>
                <w:rFonts w:ascii="Arial" w:hAnsi="Arial" w:cs="Arial"/>
                <w:sz w:val="24"/>
                <w:szCs w:val="24"/>
              </w:rPr>
            </w:pPr>
            <w:r w:rsidRPr="00846A00">
              <w:rPr>
                <w:rStyle w:val="Bodytext2Bold"/>
                <w:rFonts w:ascii="Arial" w:hAnsi="Arial" w:cs="Arial"/>
                <w:sz w:val="24"/>
                <w:szCs w:val="24"/>
              </w:rPr>
              <w:t>Naloga</w:t>
            </w:r>
          </w:p>
        </w:tc>
        <w:tc>
          <w:tcPr>
            <w:tcW w:w="2126" w:type="dxa"/>
          </w:tcPr>
          <w:p w14:paraId="61C91027" w14:textId="77777777" w:rsidR="009311D7" w:rsidRPr="00846A00" w:rsidRDefault="009311D7" w:rsidP="00673DB5">
            <w:pPr>
              <w:pStyle w:val="Bodytext20"/>
              <w:shd w:val="clear" w:color="auto" w:fill="auto"/>
              <w:spacing w:before="0" w:line="240" w:lineRule="auto"/>
              <w:jc w:val="center"/>
              <w:rPr>
                <w:rFonts w:ascii="Arial" w:hAnsi="Arial" w:cs="Arial"/>
                <w:sz w:val="24"/>
                <w:szCs w:val="24"/>
              </w:rPr>
            </w:pPr>
            <w:r>
              <w:rPr>
                <w:rStyle w:val="Bodytext2Bold"/>
                <w:rFonts w:ascii="Arial" w:hAnsi="Arial" w:cs="Arial"/>
                <w:sz w:val="24"/>
                <w:szCs w:val="24"/>
              </w:rPr>
              <w:t>Čas</w:t>
            </w:r>
          </w:p>
        </w:tc>
      </w:tr>
      <w:tr w:rsidR="009311D7" w:rsidRPr="003E634B" w14:paraId="1EFA9223" w14:textId="77777777" w:rsidTr="009311D7">
        <w:tc>
          <w:tcPr>
            <w:tcW w:w="6374" w:type="dxa"/>
            <w:vAlign w:val="bottom"/>
          </w:tcPr>
          <w:p w14:paraId="29A38760" w14:textId="3A521C03"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sz w:val="24"/>
                <w:szCs w:val="24"/>
              </w:rPr>
            </w:pPr>
            <w:r w:rsidRPr="00846A00">
              <w:rPr>
                <w:rFonts w:ascii="Arial" w:hAnsi="Arial" w:cs="Arial"/>
                <w:i w:val="0"/>
                <w:iCs w:val="0"/>
                <w:sz w:val="24"/>
                <w:szCs w:val="24"/>
              </w:rPr>
              <w:t>Klasifikacija</w:t>
            </w:r>
            <w:r>
              <w:rPr>
                <w:rFonts w:ascii="Arial" w:hAnsi="Arial" w:cs="Arial"/>
                <w:i w:val="0"/>
                <w:iCs w:val="0"/>
                <w:sz w:val="24"/>
                <w:szCs w:val="24"/>
              </w:rPr>
              <w:t xml:space="preserve"> nevarnosti</w:t>
            </w:r>
          </w:p>
        </w:tc>
        <w:tc>
          <w:tcPr>
            <w:tcW w:w="2126" w:type="dxa"/>
            <w:vAlign w:val="center"/>
          </w:tcPr>
          <w:p w14:paraId="018D28D9" w14:textId="77777777" w:rsidR="009311D7" w:rsidRPr="00846A00" w:rsidRDefault="009311D7" w:rsidP="003B2DD4">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15 min</w:t>
            </w:r>
          </w:p>
        </w:tc>
      </w:tr>
      <w:tr w:rsidR="009311D7" w:rsidRPr="003E634B" w14:paraId="6B25FBA1" w14:textId="77777777" w:rsidTr="009311D7">
        <w:tc>
          <w:tcPr>
            <w:tcW w:w="6374" w:type="dxa"/>
          </w:tcPr>
          <w:p w14:paraId="0DC51C43" w14:textId="78F8B932"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sz w:val="24"/>
                <w:szCs w:val="24"/>
              </w:rPr>
            </w:pPr>
            <w:r>
              <w:rPr>
                <w:rFonts w:ascii="Arial" w:hAnsi="Arial" w:cs="Arial"/>
                <w:i w:val="0"/>
                <w:iCs w:val="0"/>
                <w:sz w:val="24"/>
                <w:szCs w:val="24"/>
              </w:rPr>
              <w:t>P</w:t>
            </w:r>
            <w:r w:rsidRPr="00846A00">
              <w:rPr>
                <w:rFonts w:ascii="Arial" w:hAnsi="Arial" w:cs="Arial"/>
                <w:i w:val="0"/>
                <w:iCs w:val="0"/>
                <w:sz w:val="24"/>
                <w:szCs w:val="24"/>
              </w:rPr>
              <w:t xml:space="preserve">rvo obvestilo </w:t>
            </w:r>
            <w:r w:rsidR="00973A21">
              <w:rPr>
                <w:rFonts w:ascii="Arial" w:hAnsi="Arial" w:cs="Arial"/>
                <w:i w:val="0"/>
                <w:iCs w:val="0"/>
                <w:sz w:val="24"/>
                <w:szCs w:val="24"/>
              </w:rPr>
              <w:t xml:space="preserve">NEK </w:t>
            </w:r>
            <w:r w:rsidRPr="00846A00">
              <w:rPr>
                <w:rFonts w:ascii="Arial" w:hAnsi="Arial" w:cs="Arial"/>
                <w:i w:val="0"/>
                <w:iCs w:val="0"/>
                <w:sz w:val="24"/>
                <w:szCs w:val="24"/>
              </w:rPr>
              <w:t>zunanjim organom</w:t>
            </w:r>
          </w:p>
        </w:tc>
        <w:tc>
          <w:tcPr>
            <w:tcW w:w="2126" w:type="dxa"/>
            <w:vAlign w:val="center"/>
          </w:tcPr>
          <w:p w14:paraId="5DD9FE1F" w14:textId="35ECAE93" w:rsidR="009311D7" w:rsidRPr="00846A00" w:rsidRDefault="009311D7" w:rsidP="003B2DD4">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w:t>
            </w:r>
            <w:r>
              <w:rPr>
                <w:rFonts w:ascii="Arial" w:hAnsi="Arial" w:cs="Arial"/>
                <w:i w:val="0"/>
                <w:iCs w:val="0"/>
                <w:sz w:val="24"/>
                <w:szCs w:val="24"/>
              </w:rPr>
              <w:t>15</w:t>
            </w:r>
            <w:r w:rsidRPr="00846A00">
              <w:rPr>
                <w:rFonts w:ascii="Arial" w:hAnsi="Arial" w:cs="Arial"/>
                <w:i w:val="0"/>
                <w:iCs w:val="0"/>
                <w:sz w:val="24"/>
                <w:szCs w:val="24"/>
              </w:rPr>
              <w:t xml:space="preserve"> min</w:t>
            </w:r>
          </w:p>
        </w:tc>
      </w:tr>
      <w:tr w:rsidR="00126004" w:rsidRPr="003E634B" w14:paraId="7E66B218" w14:textId="77777777" w:rsidTr="009311D7">
        <w:tc>
          <w:tcPr>
            <w:tcW w:w="6374" w:type="dxa"/>
          </w:tcPr>
          <w:p w14:paraId="6190FF7A" w14:textId="45B91F23" w:rsidR="00126004" w:rsidRDefault="00126004" w:rsidP="00673DB5">
            <w:pPr>
              <w:pStyle w:val="Bodytext20"/>
              <w:numPr>
                <w:ilvl w:val="0"/>
                <w:numId w:val="68"/>
              </w:numPr>
              <w:shd w:val="clear" w:color="auto" w:fill="auto"/>
              <w:spacing w:before="0" w:line="240" w:lineRule="auto"/>
              <w:ind w:left="313" w:hanging="284"/>
              <w:rPr>
                <w:rFonts w:ascii="Arial" w:hAnsi="Arial" w:cs="Arial"/>
                <w:i w:val="0"/>
                <w:iCs w:val="0"/>
                <w:sz w:val="24"/>
                <w:szCs w:val="24"/>
              </w:rPr>
            </w:pPr>
            <w:r>
              <w:rPr>
                <w:rFonts w:ascii="Arial" w:hAnsi="Arial" w:cs="Arial"/>
                <w:i w:val="0"/>
                <w:iCs w:val="0"/>
                <w:sz w:val="24"/>
                <w:szCs w:val="24"/>
              </w:rPr>
              <w:t>Prvo obvestilo za splošno javnost</w:t>
            </w:r>
          </w:p>
        </w:tc>
        <w:tc>
          <w:tcPr>
            <w:tcW w:w="2126" w:type="dxa"/>
            <w:vAlign w:val="center"/>
          </w:tcPr>
          <w:p w14:paraId="12A5D19A" w14:textId="1D8AA08F" w:rsidR="00126004" w:rsidRPr="00846A00" w:rsidRDefault="00126004" w:rsidP="003B2DD4">
            <w:pPr>
              <w:pStyle w:val="Bodytext20"/>
              <w:shd w:val="clear" w:color="auto" w:fill="auto"/>
              <w:spacing w:before="0" w:line="240" w:lineRule="auto"/>
              <w:jc w:val="center"/>
              <w:rPr>
                <w:rFonts w:ascii="Arial" w:hAnsi="Arial" w:cs="Arial"/>
                <w:i w:val="0"/>
                <w:iCs w:val="0"/>
                <w:sz w:val="24"/>
                <w:szCs w:val="24"/>
              </w:rPr>
            </w:pPr>
            <w:r>
              <w:rPr>
                <w:rFonts w:ascii="Arial" w:hAnsi="Arial" w:cs="Arial"/>
                <w:i w:val="0"/>
                <w:iCs w:val="0"/>
                <w:sz w:val="24"/>
                <w:szCs w:val="24"/>
              </w:rPr>
              <w:t>&lt;1 h</w:t>
            </w:r>
          </w:p>
        </w:tc>
      </w:tr>
      <w:tr w:rsidR="009311D7" w:rsidRPr="003E634B" w14:paraId="5903BB4D" w14:textId="77777777" w:rsidTr="009311D7">
        <w:tc>
          <w:tcPr>
            <w:tcW w:w="6374" w:type="dxa"/>
          </w:tcPr>
          <w:p w14:paraId="2B334653" w14:textId="5236485A"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i w:val="0"/>
                <w:iCs w:val="0"/>
                <w:sz w:val="24"/>
                <w:szCs w:val="24"/>
              </w:rPr>
            </w:pPr>
            <w:r>
              <w:rPr>
                <w:rFonts w:ascii="Arial" w:hAnsi="Arial" w:cs="Arial"/>
                <w:i w:val="0"/>
                <w:iCs w:val="0"/>
                <w:sz w:val="24"/>
                <w:szCs w:val="24"/>
              </w:rPr>
              <w:t>O</w:t>
            </w:r>
            <w:r w:rsidRPr="00846A00">
              <w:rPr>
                <w:rFonts w:ascii="Arial" w:hAnsi="Arial" w:cs="Arial"/>
                <w:i w:val="0"/>
                <w:iCs w:val="0"/>
                <w:sz w:val="24"/>
                <w:szCs w:val="24"/>
              </w:rPr>
              <w:t>bvestilo državam znotraj ROU</w:t>
            </w:r>
            <w:r>
              <w:rPr>
                <w:rFonts w:ascii="Arial" w:hAnsi="Arial" w:cs="Arial"/>
                <w:i w:val="0"/>
                <w:iCs w:val="0"/>
                <w:sz w:val="24"/>
                <w:szCs w:val="24"/>
              </w:rPr>
              <w:t xml:space="preserve"> – Republika Hrvaška</w:t>
            </w:r>
          </w:p>
        </w:tc>
        <w:tc>
          <w:tcPr>
            <w:tcW w:w="2126" w:type="dxa"/>
            <w:vAlign w:val="center"/>
          </w:tcPr>
          <w:p w14:paraId="34A6D742" w14:textId="05D4E0D8" w:rsidR="009311D7" w:rsidRPr="00846A00" w:rsidRDefault="009311D7" w:rsidP="00322DED">
            <w:pPr>
              <w:pStyle w:val="Bodytext20"/>
              <w:shd w:val="clear" w:color="auto" w:fill="auto"/>
              <w:spacing w:before="0" w:line="240" w:lineRule="auto"/>
              <w:jc w:val="center"/>
              <w:rPr>
                <w:rFonts w:ascii="Arial" w:hAnsi="Arial" w:cs="Arial"/>
                <w:i w:val="0"/>
                <w:iCs w:val="0"/>
                <w:sz w:val="24"/>
                <w:szCs w:val="24"/>
              </w:rPr>
            </w:pPr>
            <w:r>
              <w:rPr>
                <w:rFonts w:ascii="Arial" w:hAnsi="Arial" w:cs="Arial"/>
                <w:i w:val="0"/>
                <w:iCs w:val="0"/>
                <w:sz w:val="24"/>
                <w:szCs w:val="24"/>
              </w:rPr>
              <w:t>&lt;1 h</w:t>
            </w:r>
          </w:p>
        </w:tc>
      </w:tr>
      <w:tr w:rsidR="009311D7" w:rsidRPr="003E634B" w14:paraId="33578A82" w14:textId="77777777" w:rsidTr="009311D7">
        <w:tc>
          <w:tcPr>
            <w:tcW w:w="6374" w:type="dxa"/>
            <w:vAlign w:val="bottom"/>
          </w:tcPr>
          <w:p w14:paraId="7F355308" w14:textId="52C261C2"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sz w:val="24"/>
                <w:szCs w:val="24"/>
              </w:rPr>
            </w:pPr>
            <w:r>
              <w:rPr>
                <w:rFonts w:ascii="Arial" w:hAnsi="Arial" w:cs="Arial"/>
                <w:i w:val="0"/>
                <w:iCs w:val="0"/>
                <w:sz w:val="24"/>
                <w:szCs w:val="24"/>
              </w:rPr>
              <w:t xml:space="preserve">Začetek izvajanja zaščitnih ukrepov </w:t>
            </w:r>
          </w:p>
        </w:tc>
        <w:tc>
          <w:tcPr>
            <w:tcW w:w="2126" w:type="dxa"/>
            <w:vAlign w:val="center"/>
          </w:tcPr>
          <w:p w14:paraId="3BBF66D9" w14:textId="129F9871" w:rsidR="009311D7" w:rsidRPr="00846A00" w:rsidRDefault="009311D7" w:rsidP="00613374">
            <w:pPr>
              <w:jc w:val="center"/>
              <w:rPr>
                <w:rFonts w:cs="Arial"/>
                <w:sz w:val="24"/>
              </w:rPr>
            </w:pPr>
            <w:r w:rsidRPr="00846A00">
              <w:rPr>
                <w:rFonts w:cs="Arial"/>
                <w:sz w:val="24"/>
              </w:rPr>
              <w:t>&lt;</w:t>
            </w:r>
            <w:r>
              <w:rPr>
                <w:rFonts w:cs="Arial"/>
                <w:sz w:val="24"/>
              </w:rPr>
              <w:t>1 h</w:t>
            </w:r>
          </w:p>
        </w:tc>
      </w:tr>
      <w:tr w:rsidR="009311D7" w:rsidRPr="003E634B" w14:paraId="25E65697" w14:textId="77777777" w:rsidTr="009311D7">
        <w:tc>
          <w:tcPr>
            <w:tcW w:w="6374" w:type="dxa"/>
          </w:tcPr>
          <w:p w14:paraId="4069787D" w14:textId="5710D987"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sz w:val="24"/>
                <w:szCs w:val="24"/>
              </w:rPr>
            </w:pPr>
            <w:r>
              <w:rPr>
                <w:rFonts w:ascii="Arial" w:hAnsi="Arial" w:cs="Arial"/>
                <w:i w:val="0"/>
                <w:iCs w:val="0"/>
                <w:sz w:val="24"/>
                <w:szCs w:val="24"/>
              </w:rPr>
              <w:t>Sporočilo za sosednje države in mednarodne organizacije</w:t>
            </w:r>
          </w:p>
        </w:tc>
        <w:tc>
          <w:tcPr>
            <w:tcW w:w="2126" w:type="dxa"/>
            <w:vAlign w:val="center"/>
          </w:tcPr>
          <w:p w14:paraId="29403664" w14:textId="0FA7F2BB" w:rsidR="009311D7" w:rsidRPr="00322DED" w:rsidRDefault="009311D7" w:rsidP="00613374">
            <w:pPr>
              <w:pStyle w:val="Bodytext20"/>
              <w:shd w:val="clear" w:color="auto" w:fill="auto"/>
              <w:spacing w:before="0" w:line="240" w:lineRule="auto"/>
              <w:jc w:val="center"/>
              <w:rPr>
                <w:rFonts w:ascii="Arial" w:hAnsi="Arial" w:cs="Arial"/>
                <w:i w:val="0"/>
                <w:sz w:val="24"/>
                <w:szCs w:val="24"/>
              </w:rPr>
            </w:pPr>
            <w:r w:rsidRPr="00322DED">
              <w:rPr>
                <w:rFonts w:ascii="Arial" w:hAnsi="Arial" w:cs="Arial"/>
                <w:i w:val="0"/>
                <w:sz w:val="24"/>
              </w:rPr>
              <w:t>&lt;2 h</w:t>
            </w:r>
          </w:p>
        </w:tc>
      </w:tr>
      <w:tr w:rsidR="009311D7" w:rsidRPr="003E634B" w14:paraId="1D1ABD04" w14:textId="77777777" w:rsidTr="009311D7">
        <w:tc>
          <w:tcPr>
            <w:tcW w:w="6374" w:type="dxa"/>
          </w:tcPr>
          <w:p w14:paraId="1094A2F8" w14:textId="3C75FB91"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sz w:val="24"/>
                <w:szCs w:val="24"/>
              </w:rPr>
            </w:pPr>
            <w:r>
              <w:rPr>
                <w:rFonts w:ascii="Arial" w:hAnsi="Arial" w:cs="Arial"/>
                <w:i w:val="0"/>
                <w:iCs w:val="0"/>
                <w:sz w:val="24"/>
                <w:szCs w:val="24"/>
              </w:rPr>
              <w:t>Vzpostavitev sprejemališč</w:t>
            </w:r>
          </w:p>
        </w:tc>
        <w:tc>
          <w:tcPr>
            <w:tcW w:w="2126" w:type="dxa"/>
            <w:vAlign w:val="center"/>
          </w:tcPr>
          <w:p w14:paraId="313CBBD7" w14:textId="77777777" w:rsidR="009311D7" w:rsidRPr="00846A00" w:rsidRDefault="009311D7" w:rsidP="003B2DD4">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3</w:t>
            </w:r>
            <w:r>
              <w:rPr>
                <w:rFonts w:ascii="Arial" w:hAnsi="Arial" w:cs="Arial"/>
                <w:i w:val="0"/>
                <w:iCs w:val="0"/>
                <w:sz w:val="24"/>
                <w:szCs w:val="24"/>
              </w:rPr>
              <w:t xml:space="preserve"> h</w:t>
            </w:r>
          </w:p>
        </w:tc>
      </w:tr>
      <w:tr w:rsidR="009311D7" w:rsidRPr="003E634B" w14:paraId="7F70EF01" w14:textId="77777777" w:rsidTr="009311D7">
        <w:tc>
          <w:tcPr>
            <w:tcW w:w="6374" w:type="dxa"/>
          </w:tcPr>
          <w:p w14:paraId="25D1F5EE" w14:textId="1540B641" w:rsidR="009311D7" w:rsidRPr="00846A00" w:rsidRDefault="009311D7" w:rsidP="00673DB5">
            <w:pPr>
              <w:pStyle w:val="Bodytext20"/>
              <w:numPr>
                <w:ilvl w:val="0"/>
                <w:numId w:val="68"/>
              </w:numPr>
              <w:shd w:val="clear" w:color="auto" w:fill="auto"/>
              <w:spacing w:before="0" w:line="240" w:lineRule="auto"/>
              <w:ind w:left="313" w:hanging="284"/>
              <w:rPr>
                <w:rFonts w:ascii="Arial" w:hAnsi="Arial" w:cs="Arial"/>
                <w:i w:val="0"/>
                <w:iCs w:val="0"/>
                <w:sz w:val="24"/>
                <w:szCs w:val="24"/>
              </w:rPr>
            </w:pPr>
            <w:r>
              <w:rPr>
                <w:rFonts w:ascii="Arial" w:hAnsi="Arial" w:cs="Arial"/>
                <w:i w:val="0"/>
                <w:iCs w:val="0"/>
                <w:sz w:val="24"/>
                <w:szCs w:val="24"/>
              </w:rPr>
              <w:t>Novinarska konferenca za medije</w:t>
            </w:r>
          </w:p>
        </w:tc>
        <w:tc>
          <w:tcPr>
            <w:tcW w:w="2126" w:type="dxa"/>
            <w:vAlign w:val="center"/>
          </w:tcPr>
          <w:p w14:paraId="02D47D23" w14:textId="6E9CA783" w:rsidR="009311D7" w:rsidRPr="00846A00" w:rsidRDefault="009311D7" w:rsidP="00613374">
            <w:pPr>
              <w:jc w:val="center"/>
              <w:rPr>
                <w:rFonts w:cs="Arial"/>
                <w:sz w:val="24"/>
              </w:rPr>
            </w:pPr>
            <w:r>
              <w:rPr>
                <w:rFonts w:cs="Arial"/>
                <w:sz w:val="24"/>
              </w:rPr>
              <w:t>&lt;4 h</w:t>
            </w:r>
          </w:p>
        </w:tc>
      </w:tr>
    </w:tbl>
    <w:p w14:paraId="2521ADD5" w14:textId="77777777" w:rsidR="00557256" w:rsidRDefault="00557256" w:rsidP="00AA2ACB">
      <w:pPr>
        <w:contextualSpacing/>
        <w:rPr>
          <w:rFonts w:eastAsiaTheme="minorHAnsi" w:cs="Arial"/>
          <w:b/>
          <w:sz w:val="24"/>
        </w:rPr>
      </w:pPr>
    </w:p>
    <w:p w14:paraId="18168FAF" w14:textId="77777777" w:rsidR="00557256" w:rsidRPr="003E634B" w:rsidRDefault="00557256" w:rsidP="00AA2ACB">
      <w:pPr>
        <w:contextualSpacing/>
        <w:rPr>
          <w:rFonts w:eastAsiaTheme="minorHAnsi" w:cs="Arial"/>
          <w:b/>
          <w:sz w:val="24"/>
        </w:rPr>
      </w:pPr>
    </w:p>
    <w:p w14:paraId="3492F51B" w14:textId="5E56942E" w:rsidR="006357D2" w:rsidRPr="00C9772E" w:rsidRDefault="00973A21" w:rsidP="00343FD6">
      <w:pPr>
        <w:pStyle w:val="Odstavekseznama"/>
        <w:numPr>
          <w:ilvl w:val="0"/>
          <w:numId w:val="3"/>
        </w:numPr>
        <w:jc w:val="both"/>
        <w:rPr>
          <w:rFonts w:eastAsiaTheme="minorHAnsi" w:cs="Arial"/>
          <w:sz w:val="24"/>
          <w:u w:val="single"/>
        </w:rPr>
      </w:pPr>
      <w:r>
        <w:rPr>
          <w:rFonts w:eastAsiaTheme="minorHAnsi" w:cs="Arial"/>
          <w:sz w:val="24"/>
          <w:u w:val="single"/>
        </w:rPr>
        <w:t>U</w:t>
      </w:r>
      <w:r w:rsidR="00C62390">
        <w:rPr>
          <w:rFonts w:eastAsiaTheme="minorHAnsi" w:cs="Arial"/>
          <w:sz w:val="24"/>
          <w:u w:val="single"/>
        </w:rPr>
        <w:t>poštevanj</w:t>
      </w:r>
      <w:r>
        <w:rPr>
          <w:rFonts w:eastAsiaTheme="minorHAnsi" w:cs="Arial"/>
          <w:sz w:val="24"/>
          <w:u w:val="single"/>
        </w:rPr>
        <w:t>e</w:t>
      </w:r>
      <w:r w:rsidR="00CE7AA9" w:rsidRPr="00C9772E">
        <w:rPr>
          <w:rFonts w:eastAsiaTheme="minorHAnsi" w:cs="Arial"/>
          <w:sz w:val="24"/>
          <w:u w:val="single"/>
        </w:rPr>
        <w:t>:</w:t>
      </w:r>
      <w:r w:rsidR="0086581E" w:rsidRPr="00C9772E">
        <w:rPr>
          <w:rFonts w:eastAsiaTheme="minorHAnsi" w:cs="Arial"/>
          <w:sz w:val="24"/>
          <w:u w:val="single"/>
        </w:rPr>
        <w:t xml:space="preserve"> </w:t>
      </w:r>
    </w:p>
    <w:p w14:paraId="04D1E00F" w14:textId="77777777" w:rsidR="00CE7AA9" w:rsidRPr="00846A00" w:rsidRDefault="00CE7AA9" w:rsidP="004D06AF">
      <w:pPr>
        <w:contextualSpacing/>
        <w:jc w:val="both"/>
        <w:rPr>
          <w:rFonts w:eastAsiaTheme="minorHAnsi" w:cs="Arial"/>
          <w:sz w:val="24"/>
          <w:u w:val="single"/>
        </w:rPr>
      </w:pPr>
    </w:p>
    <w:p w14:paraId="028D4B5C" w14:textId="263896EA" w:rsidR="004672D3" w:rsidRDefault="0071279E" w:rsidP="004D06AF">
      <w:pPr>
        <w:pStyle w:val="Odstavekseznama"/>
        <w:numPr>
          <w:ilvl w:val="0"/>
          <w:numId w:val="1"/>
        </w:numPr>
        <w:jc w:val="both"/>
        <w:rPr>
          <w:rFonts w:eastAsiaTheme="minorHAnsi" w:cs="Arial"/>
          <w:sz w:val="24"/>
        </w:rPr>
      </w:pPr>
      <w:r w:rsidRPr="00C9772E">
        <w:rPr>
          <w:rFonts w:eastAsiaTheme="minorHAnsi" w:cs="Arial"/>
          <w:b/>
          <w:sz w:val="24"/>
        </w:rPr>
        <w:t>splošnih načel</w:t>
      </w:r>
      <w:r w:rsidRPr="00C9772E">
        <w:rPr>
          <w:rFonts w:eastAsiaTheme="minorHAnsi" w:cs="Arial"/>
          <w:sz w:val="24"/>
        </w:rPr>
        <w:t xml:space="preserve"> varstva pred naravnimi in drugimi nesrečami (ZVNDN</w:t>
      </w:r>
      <w:r w:rsidR="006256FF">
        <w:rPr>
          <w:rFonts w:eastAsiaTheme="minorHAnsi" w:cs="Arial"/>
          <w:sz w:val="24"/>
        </w:rPr>
        <w:t>),</w:t>
      </w:r>
    </w:p>
    <w:p w14:paraId="0190CCD6" w14:textId="77777777" w:rsidR="004D06AF" w:rsidRPr="004D06AF" w:rsidRDefault="004D06AF" w:rsidP="004D06AF">
      <w:pPr>
        <w:jc w:val="both"/>
        <w:rPr>
          <w:rFonts w:eastAsiaTheme="minorHAnsi" w:cs="Arial"/>
          <w:sz w:val="24"/>
        </w:rPr>
      </w:pPr>
    </w:p>
    <w:p w14:paraId="2B0EDB01" w14:textId="26E65538" w:rsidR="006357D2" w:rsidRDefault="0071279E" w:rsidP="004D06AF">
      <w:pPr>
        <w:pStyle w:val="Odstavekseznama"/>
        <w:numPr>
          <w:ilvl w:val="0"/>
          <w:numId w:val="1"/>
        </w:numPr>
        <w:jc w:val="both"/>
        <w:rPr>
          <w:rFonts w:eastAsiaTheme="minorHAnsi" w:cs="Arial"/>
          <w:sz w:val="24"/>
        </w:rPr>
      </w:pPr>
      <w:r w:rsidRPr="00C9772E">
        <w:rPr>
          <w:rFonts w:eastAsiaTheme="minorHAnsi" w:cs="Arial"/>
          <w:b/>
          <w:sz w:val="24"/>
        </w:rPr>
        <w:t>obvezne</w:t>
      </w:r>
      <w:r w:rsidR="00973A21">
        <w:rPr>
          <w:rFonts w:eastAsiaTheme="minorHAnsi" w:cs="Arial"/>
          <w:b/>
          <w:sz w:val="24"/>
        </w:rPr>
        <w:t>ga izvajanja</w:t>
      </w:r>
      <w:r w:rsidRPr="00C9772E">
        <w:rPr>
          <w:rFonts w:eastAsiaTheme="minorHAnsi" w:cs="Arial"/>
          <w:b/>
          <w:sz w:val="24"/>
        </w:rPr>
        <w:t xml:space="preserve"> odločit</w:t>
      </w:r>
      <w:r w:rsidR="00471DF1" w:rsidRPr="00C9772E">
        <w:rPr>
          <w:rFonts w:eastAsiaTheme="minorHAnsi" w:cs="Arial"/>
          <w:b/>
          <w:sz w:val="24"/>
        </w:rPr>
        <w:t>ev</w:t>
      </w:r>
      <w:r w:rsidRPr="00C9772E">
        <w:rPr>
          <w:rFonts w:eastAsiaTheme="minorHAnsi" w:cs="Arial"/>
          <w:sz w:val="24"/>
        </w:rPr>
        <w:t xml:space="preserve"> organov, pristojnih za vodenje</w:t>
      </w:r>
      <w:r w:rsidR="005C4A29" w:rsidRPr="00C9772E">
        <w:rPr>
          <w:rFonts w:eastAsiaTheme="minorHAnsi" w:cs="Arial"/>
          <w:sz w:val="24"/>
        </w:rPr>
        <w:t xml:space="preserve"> </w:t>
      </w:r>
      <w:r w:rsidR="00CF27CC">
        <w:rPr>
          <w:rFonts w:eastAsiaTheme="minorHAnsi" w:cs="Arial"/>
          <w:sz w:val="24"/>
        </w:rPr>
        <w:t>Civilne zaščite (CZ)</w:t>
      </w:r>
      <w:r w:rsidR="00CF27CC" w:rsidRPr="00C9772E">
        <w:rPr>
          <w:rFonts w:eastAsiaTheme="minorHAnsi" w:cs="Arial"/>
          <w:sz w:val="24"/>
        </w:rPr>
        <w:t xml:space="preserve"> </w:t>
      </w:r>
      <w:r w:rsidR="005C4A29" w:rsidRPr="00C9772E">
        <w:rPr>
          <w:rFonts w:eastAsiaTheme="minorHAnsi" w:cs="Arial"/>
          <w:sz w:val="24"/>
        </w:rPr>
        <w:t>in drugih sil za zaščito, reševanje in pomoč (ZVNDN</w:t>
      </w:r>
      <w:r w:rsidR="006256FF">
        <w:rPr>
          <w:rFonts w:eastAsiaTheme="minorHAnsi" w:cs="Arial"/>
          <w:sz w:val="24"/>
        </w:rPr>
        <w:t>)</w:t>
      </w:r>
      <w:r w:rsidRPr="00C9772E">
        <w:rPr>
          <w:rFonts w:eastAsiaTheme="minorHAnsi" w:cs="Arial"/>
          <w:sz w:val="24"/>
        </w:rPr>
        <w:t>,</w:t>
      </w:r>
      <w:r w:rsidR="00322DED">
        <w:rPr>
          <w:rFonts w:eastAsiaTheme="minorHAnsi" w:cs="Arial"/>
          <w:sz w:val="24"/>
          <w:highlight w:val="lightGray"/>
        </w:rPr>
        <w:t xml:space="preserve"> </w:t>
      </w:r>
    </w:p>
    <w:p w14:paraId="73F474BE" w14:textId="77777777" w:rsidR="004D06AF" w:rsidRPr="004D06AF" w:rsidRDefault="004D06AF" w:rsidP="004D06AF">
      <w:pPr>
        <w:jc w:val="both"/>
        <w:rPr>
          <w:rFonts w:eastAsiaTheme="minorHAnsi" w:cs="Arial"/>
          <w:sz w:val="24"/>
        </w:rPr>
      </w:pPr>
    </w:p>
    <w:p w14:paraId="32A83098" w14:textId="16E1D611" w:rsidR="004D06AF" w:rsidRDefault="00973A21" w:rsidP="006256FF">
      <w:pPr>
        <w:pStyle w:val="Odstavekseznama"/>
        <w:numPr>
          <w:ilvl w:val="0"/>
          <w:numId w:val="1"/>
        </w:numPr>
        <w:jc w:val="both"/>
        <w:rPr>
          <w:rFonts w:eastAsiaTheme="minorHAnsi" w:cs="Arial"/>
          <w:sz w:val="24"/>
        </w:rPr>
      </w:pPr>
      <w:r>
        <w:rPr>
          <w:rFonts w:eastAsiaTheme="minorHAnsi" w:cs="Arial"/>
          <w:b/>
          <w:sz w:val="24"/>
        </w:rPr>
        <w:t>predhodne</w:t>
      </w:r>
      <w:r w:rsidR="0071279E" w:rsidRPr="006256FF">
        <w:rPr>
          <w:rFonts w:eastAsiaTheme="minorHAnsi" w:cs="Arial"/>
          <w:b/>
          <w:sz w:val="24"/>
        </w:rPr>
        <w:t xml:space="preserve"> obveščenosti</w:t>
      </w:r>
      <w:r w:rsidR="0071279E" w:rsidRPr="006256FF">
        <w:rPr>
          <w:rFonts w:eastAsiaTheme="minorHAnsi" w:cs="Arial"/>
          <w:sz w:val="24"/>
        </w:rPr>
        <w:t xml:space="preserve"> potencialno prizadetega prebivalstva (</w:t>
      </w:r>
      <w:r w:rsidR="005C4A29" w:rsidRPr="006256FF">
        <w:rPr>
          <w:rFonts w:eastAsiaTheme="minorHAnsi" w:cs="Arial"/>
          <w:sz w:val="24"/>
        </w:rPr>
        <w:t>UVINZR</w:t>
      </w:r>
      <w:r w:rsidR="006256FF" w:rsidRPr="006256FF">
        <w:rPr>
          <w:rFonts w:eastAsiaTheme="minorHAnsi" w:cs="Arial"/>
          <w:sz w:val="24"/>
        </w:rPr>
        <w:t>)</w:t>
      </w:r>
      <w:r w:rsidR="005C4A29" w:rsidRPr="006256FF">
        <w:rPr>
          <w:rFonts w:eastAsiaTheme="minorHAnsi" w:cs="Arial"/>
          <w:sz w:val="24"/>
        </w:rPr>
        <w:t xml:space="preserve">, </w:t>
      </w:r>
    </w:p>
    <w:p w14:paraId="2542399C" w14:textId="77777777" w:rsidR="001A54EC" w:rsidRPr="006256FF" w:rsidRDefault="001A54EC" w:rsidP="001A54EC">
      <w:pPr>
        <w:pStyle w:val="Odstavekseznama"/>
        <w:ind w:left="360"/>
        <w:jc w:val="both"/>
        <w:rPr>
          <w:rFonts w:eastAsiaTheme="minorHAnsi" w:cs="Arial"/>
          <w:sz w:val="24"/>
        </w:rPr>
      </w:pPr>
    </w:p>
    <w:p w14:paraId="012AEC39" w14:textId="024DD6A5" w:rsidR="004D06AF" w:rsidRPr="006256FF" w:rsidRDefault="0071279E" w:rsidP="001A54EC">
      <w:pPr>
        <w:pStyle w:val="Odstavekseznama"/>
        <w:numPr>
          <w:ilvl w:val="0"/>
          <w:numId w:val="1"/>
        </w:numPr>
        <w:spacing w:after="160"/>
        <w:jc w:val="both"/>
        <w:rPr>
          <w:rFonts w:eastAsiaTheme="minorHAnsi" w:cs="Arial"/>
          <w:sz w:val="24"/>
          <w:u w:val="single"/>
        </w:rPr>
      </w:pPr>
      <w:r w:rsidRPr="006256FF">
        <w:rPr>
          <w:rFonts w:eastAsiaTheme="minorHAnsi" w:cs="Arial"/>
          <w:b/>
          <w:sz w:val="24"/>
        </w:rPr>
        <w:t>varstva reševalcev</w:t>
      </w:r>
      <w:r w:rsidRPr="006256FF">
        <w:rPr>
          <w:rFonts w:eastAsiaTheme="minorHAnsi" w:cs="Arial"/>
          <w:sz w:val="24"/>
        </w:rPr>
        <w:t xml:space="preserve"> in drugega osebja (ZVISJV-1</w:t>
      </w:r>
      <w:r w:rsidR="006256FF" w:rsidRPr="006256FF">
        <w:rPr>
          <w:rFonts w:eastAsiaTheme="minorHAnsi" w:cs="Arial"/>
          <w:sz w:val="24"/>
        </w:rPr>
        <w:t>)</w:t>
      </w:r>
      <w:r w:rsidR="006256FF">
        <w:rPr>
          <w:rFonts w:eastAsiaTheme="minorHAnsi" w:cs="Arial"/>
          <w:sz w:val="24"/>
        </w:rPr>
        <w:t>.</w:t>
      </w:r>
    </w:p>
    <w:p w14:paraId="66B4EEA4" w14:textId="77777777" w:rsidR="008133AE" w:rsidRPr="003E634B" w:rsidRDefault="008133AE" w:rsidP="00846A00">
      <w:pPr>
        <w:spacing w:after="160"/>
        <w:ind w:left="720"/>
        <w:contextualSpacing/>
        <w:rPr>
          <w:rFonts w:eastAsiaTheme="minorHAnsi" w:cs="Arial"/>
          <w:sz w:val="24"/>
          <w:u w:val="single"/>
        </w:rPr>
      </w:pPr>
    </w:p>
    <w:p w14:paraId="463402AA" w14:textId="2DE25AE8" w:rsidR="008133AE" w:rsidRDefault="00770413" w:rsidP="004D06AF">
      <w:pPr>
        <w:jc w:val="both"/>
        <w:rPr>
          <w:rFonts w:eastAsiaTheme="minorHAnsi" w:cs="Arial"/>
          <w:b/>
          <w:sz w:val="24"/>
        </w:rPr>
      </w:pPr>
      <w:r>
        <w:rPr>
          <w:rFonts w:eastAsiaTheme="minorHAnsi" w:cs="Arial"/>
          <w:b/>
          <w:sz w:val="24"/>
        </w:rPr>
        <w:t>Zamisel</w:t>
      </w:r>
      <w:r w:rsidR="00EF03E9">
        <w:rPr>
          <w:rFonts w:eastAsiaTheme="minorHAnsi" w:cs="Arial"/>
          <w:b/>
          <w:sz w:val="24"/>
        </w:rPr>
        <w:t xml:space="preserve"> o</w:t>
      </w:r>
      <w:r w:rsidR="00973A21">
        <w:rPr>
          <w:rFonts w:eastAsiaTheme="minorHAnsi" w:cs="Arial"/>
          <w:b/>
          <w:sz w:val="24"/>
        </w:rPr>
        <w:t xml:space="preserve"> izvedbi</w:t>
      </w:r>
      <w:r>
        <w:rPr>
          <w:rFonts w:eastAsiaTheme="minorHAnsi" w:cs="Arial"/>
          <w:b/>
          <w:sz w:val="24"/>
        </w:rPr>
        <w:t xml:space="preserve"> zaščite, reševanja in pomoči</w:t>
      </w:r>
      <w:r w:rsidR="00EA655A">
        <w:rPr>
          <w:rFonts w:eastAsiaTheme="minorHAnsi" w:cs="Arial"/>
          <w:b/>
          <w:sz w:val="24"/>
        </w:rPr>
        <w:t xml:space="preserve"> </w:t>
      </w:r>
      <w:r w:rsidR="00EA655A" w:rsidRPr="002B04B5">
        <w:rPr>
          <w:rFonts w:eastAsiaTheme="minorHAnsi" w:cs="Arial"/>
          <w:b/>
          <w:sz w:val="24"/>
        </w:rPr>
        <w:t>(ZRP)</w:t>
      </w:r>
    </w:p>
    <w:p w14:paraId="54570714" w14:textId="77777777" w:rsidR="004D06AF" w:rsidRDefault="004D06AF" w:rsidP="004D06AF">
      <w:pPr>
        <w:jc w:val="both"/>
        <w:rPr>
          <w:rFonts w:eastAsiaTheme="minorHAnsi" w:cs="Arial"/>
          <w:b/>
          <w:sz w:val="24"/>
        </w:rPr>
      </w:pPr>
    </w:p>
    <w:p w14:paraId="29B76382" w14:textId="77777777" w:rsidR="00E84F9C" w:rsidRDefault="00E84F9C" w:rsidP="004D06AF">
      <w:pPr>
        <w:jc w:val="both"/>
        <w:rPr>
          <w:rFonts w:eastAsiaTheme="minorHAnsi" w:cs="Arial"/>
          <w:sz w:val="24"/>
        </w:rPr>
      </w:pPr>
      <w:r w:rsidRPr="00846A00">
        <w:rPr>
          <w:rFonts w:eastAsiaTheme="minorHAnsi" w:cs="Arial"/>
          <w:sz w:val="24"/>
        </w:rPr>
        <w:t>O</w:t>
      </w:r>
      <w:r>
        <w:rPr>
          <w:rFonts w:eastAsiaTheme="minorHAnsi" w:cs="Arial"/>
          <w:sz w:val="24"/>
        </w:rPr>
        <w:t xml:space="preserve">dziv na jedrsko nesrečo je odvisen od </w:t>
      </w:r>
      <w:r w:rsidRPr="00846A00">
        <w:rPr>
          <w:rFonts w:eastAsiaTheme="minorHAnsi" w:cs="Arial"/>
          <w:b/>
          <w:sz w:val="24"/>
        </w:rPr>
        <w:t>stopnje nevarnosti</w:t>
      </w:r>
      <w:r>
        <w:rPr>
          <w:rFonts w:eastAsiaTheme="minorHAnsi" w:cs="Arial"/>
          <w:sz w:val="24"/>
        </w:rPr>
        <w:t>, ki jo razglasi NEK</w:t>
      </w:r>
      <w:r w:rsidR="00191BD2">
        <w:rPr>
          <w:rFonts w:eastAsiaTheme="minorHAnsi" w:cs="Arial"/>
          <w:sz w:val="24"/>
        </w:rPr>
        <w:t xml:space="preserve"> na podlagi </w:t>
      </w:r>
      <w:r w:rsidR="00191BD2" w:rsidRPr="00846A00">
        <w:rPr>
          <w:rFonts w:eastAsiaTheme="minorHAnsi" w:cs="Arial"/>
          <w:b/>
          <w:sz w:val="24"/>
        </w:rPr>
        <w:t>akcijskih ravni</w:t>
      </w:r>
      <w:r>
        <w:rPr>
          <w:rFonts w:eastAsiaTheme="minorHAnsi" w:cs="Arial"/>
          <w:sz w:val="24"/>
        </w:rPr>
        <w:t xml:space="preserve">. </w:t>
      </w:r>
    </w:p>
    <w:p w14:paraId="7B713283" w14:textId="77777777" w:rsidR="004D06AF" w:rsidRDefault="004D06AF" w:rsidP="004D06AF">
      <w:pPr>
        <w:jc w:val="both"/>
        <w:rPr>
          <w:rFonts w:eastAsiaTheme="minorHAnsi" w:cs="Arial"/>
          <w:sz w:val="24"/>
        </w:rPr>
      </w:pPr>
    </w:p>
    <w:p w14:paraId="40ABC5F3" w14:textId="7CC20970" w:rsidR="008133AE" w:rsidRDefault="00E84F9C" w:rsidP="004D06AF">
      <w:pPr>
        <w:jc w:val="both"/>
        <w:rPr>
          <w:rFonts w:eastAsiaTheme="minorHAnsi" w:cs="Arial"/>
          <w:sz w:val="24"/>
        </w:rPr>
      </w:pPr>
      <w:r>
        <w:rPr>
          <w:rFonts w:eastAsiaTheme="minorHAnsi" w:cs="Arial"/>
          <w:sz w:val="24"/>
        </w:rPr>
        <w:t xml:space="preserve">Ob </w:t>
      </w:r>
      <w:r w:rsidRPr="00846A00">
        <w:rPr>
          <w:rFonts w:eastAsiaTheme="minorHAnsi" w:cs="Arial"/>
          <w:b/>
          <w:sz w:val="24"/>
        </w:rPr>
        <w:t>začetni nevarnosti</w:t>
      </w:r>
      <w:r>
        <w:rPr>
          <w:rFonts w:eastAsiaTheme="minorHAnsi" w:cs="Arial"/>
          <w:sz w:val="24"/>
        </w:rPr>
        <w:t xml:space="preserve"> steče obveščanje na vseh ravneh in aktiviranje sil </w:t>
      </w:r>
      <w:r w:rsidR="00D4294D">
        <w:rPr>
          <w:rFonts w:eastAsiaTheme="minorHAnsi" w:cs="Arial"/>
          <w:sz w:val="24"/>
        </w:rPr>
        <w:t xml:space="preserve">NEK, </w:t>
      </w:r>
      <w:r w:rsidR="00FF4DE5">
        <w:rPr>
          <w:rFonts w:eastAsiaTheme="minorHAnsi" w:cs="Arial"/>
          <w:sz w:val="24"/>
        </w:rPr>
        <w:t>M</w:t>
      </w:r>
      <w:r w:rsidR="00BB1E60">
        <w:rPr>
          <w:rFonts w:eastAsiaTheme="minorHAnsi" w:cs="Arial"/>
          <w:sz w:val="24"/>
        </w:rPr>
        <w:t xml:space="preserve">estne </w:t>
      </w:r>
      <w:r w:rsidR="00D4294D">
        <w:rPr>
          <w:rFonts w:eastAsiaTheme="minorHAnsi" w:cs="Arial"/>
          <w:sz w:val="24"/>
        </w:rPr>
        <w:t xml:space="preserve">očine Krško </w:t>
      </w:r>
      <w:r w:rsidR="00FF4DE5">
        <w:rPr>
          <w:rFonts w:eastAsiaTheme="minorHAnsi" w:cs="Arial"/>
          <w:sz w:val="24"/>
        </w:rPr>
        <w:t xml:space="preserve">ter </w:t>
      </w:r>
      <w:r w:rsidR="00D4294D">
        <w:rPr>
          <w:rFonts w:eastAsiaTheme="minorHAnsi" w:cs="Arial"/>
          <w:sz w:val="24"/>
        </w:rPr>
        <w:t>organov CZ</w:t>
      </w:r>
      <w:r w:rsidR="00E94387">
        <w:rPr>
          <w:rFonts w:eastAsiaTheme="minorHAnsi" w:cs="Arial"/>
          <w:sz w:val="24"/>
        </w:rPr>
        <w:t xml:space="preserve"> </w:t>
      </w:r>
      <w:r w:rsidR="00586881">
        <w:rPr>
          <w:rFonts w:eastAsiaTheme="minorHAnsi" w:cs="Arial"/>
          <w:sz w:val="24"/>
        </w:rPr>
        <w:t>O</w:t>
      </w:r>
      <w:r w:rsidR="00E94387">
        <w:rPr>
          <w:rFonts w:eastAsiaTheme="minorHAnsi" w:cs="Arial"/>
          <w:sz w:val="24"/>
        </w:rPr>
        <w:t>bčine Brežice in</w:t>
      </w:r>
      <w:r w:rsidR="00D4294D">
        <w:rPr>
          <w:rFonts w:eastAsiaTheme="minorHAnsi" w:cs="Arial"/>
          <w:sz w:val="24"/>
        </w:rPr>
        <w:t xml:space="preserve"> </w:t>
      </w:r>
      <w:r w:rsidR="00674402">
        <w:rPr>
          <w:rFonts w:eastAsiaTheme="minorHAnsi" w:cs="Arial"/>
          <w:sz w:val="24"/>
        </w:rPr>
        <w:t>P</w:t>
      </w:r>
      <w:r w:rsidR="00D4294D">
        <w:rPr>
          <w:rFonts w:eastAsiaTheme="minorHAnsi" w:cs="Arial"/>
          <w:sz w:val="24"/>
        </w:rPr>
        <w:t>osavske regije</w:t>
      </w:r>
      <w:r>
        <w:rPr>
          <w:rFonts w:eastAsiaTheme="minorHAnsi" w:cs="Arial"/>
          <w:sz w:val="24"/>
        </w:rPr>
        <w:t xml:space="preserve">. </w:t>
      </w:r>
      <w:r w:rsidRPr="00846A00">
        <w:rPr>
          <w:rFonts w:eastAsiaTheme="minorHAnsi" w:cs="Arial"/>
          <w:b/>
          <w:sz w:val="24"/>
        </w:rPr>
        <w:t>Ob objektni nevarnosti,</w:t>
      </w:r>
      <w:r>
        <w:rPr>
          <w:rFonts w:eastAsiaTheme="minorHAnsi" w:cs="Arial"/>
          <w:sz w:val="24"/>
        </w:rPr>
        <w:t xml:space="preserve"> </w:t>
      </w:r>
      <w:r w:rsidR="005A7960">
        <w:rPr>
          <w:rFonts w:eastAsiaTheme="minorHAnsi" w:cs="Arial"/>
          <w:sz w:val="24"/>
        </w:rPr>
        <w:t>če se ta razglasi brez predhodne razglasitve začetne</w:t>
      </w:r>
      <w:r>
        <w:rPr>
          <w:rFonts w:eastAsiaTheme="minorHAnsi" w:cs="Arial"/>
          <w:sz w:val="24"/>
        </w:rPr>
        <w:t xml:space="preserve"> nevarnosti, steče obveščanje na vseh ravneh</w:t>
      </w:r>
      <w:r w:rsidR="00FF4DE5">
        <w:rPr>
          <w:rFonts w:eastAsiaTheme="minorHAnsi" w:cs="Arial"/>
          <w:sz w:val="24"/>
        </w:rPr>
        <w:t>.</w:t>
      </w:r>
      <w:r>
        <w:rPr>
          <w:rFonts w:eastAsiaTheme="minorHAnsi" w:cs="Arial"/>
          <w:sz w:val="24"/>
        </w:rPr>
        <w:t xml:space="preserve"> </w:t>
      </w:r>
      <w:r w:rsidR="00FF4DE5">
        <w:rPr>
          <w:rFonts w:eastAsiaTheme="minorHAnsi" w:cs="Arial"/>
          <w:sz w:val="24"/>
        </w:rPr>
        <w:t>A</w:t>
      </w:r>
      <w:r>
        <w:rPr>
          <w:rFonts w:eastAsiaTheme="minorHAnsi" w:cs="Arial"/>
          <w:sz w:val="24"/>
        </w:rPr>
        <w:t xml:space="preserve">ktivirajo </w:t>
      </w:r>
      <w:r w:rsidR="00254059">
        <w:rPr>
          <w:rFonts w:eastAsiaTheme="minorHAnsi" w:cs="Arial"/>
          <w:sz w:val="24"/>
        </w:rPr>
        <w:t xml:space="preserve">se </w:t>
      </w:r>
      <w:r w:rsidR="00D4294D">
        <w:rPr>
          <w:rFonts w:eastAsiaTheme="minorHAnsi" w:cs="Arial"/>
          <w:sz w:val="24"/>
        </w:rPr>
        <w:t xml:space="preserve">sile NEK, </w:t>
      </w:r>
      <w:r w:rsidR="00FF4DE5">
        <w:rPr>
          <w:rFonts w:eastAsiaTheme="minorHAnsi" w:cs="Arial"/>
          <w:sz w:val="24"/>
        </w:rPr>
        <w:t>M</w:t>
      </w:r>
      <w:r w:rsidR="00BB1E60">
        <w:rPr>
          <w:rFonts w:eastAsiaTheme="minorHAnsi" w:cs="Arial"/>
          <w:sz w:val="24"/>
        </w:rPr>
        <w:t xml:space="preserve">estne </w:t>
      </w:r>
      <w:r w:rsidR="00FF4DE5">
        <w:rPr>
          <w:rFonts w:eastAsiaTheme="minorHAnsi" w:cs="Arial"/>
          <w:sz w:val="24"/>
        </w:rPr>
        <w:t>občine Krško, organi CZ O</w:t>
      </w:r>
      <w:r w:rsidR="00D4294D">
        <w:rPr>
          <w:rFonts w:eastAsiaTheme="minorHAnsi" w:cs="Arial"/>
          <w:sz w:val="24"/>
        </w:rPr>
        <w:t xml:space="preserve">bčine Brežice in </w:t>
      </w:r>
      <w:r w:rsidR="00674402">
        <w:rPr>
          <w:rFonts w:eastAsiaTheme="minorHAnsi" w:cs="Arial"/>
          <w:sz w:val="24"/>
        </w:rPr>
        <w:t>P</w:t>
      </w:r>
      <w:r w:rsidR="00D4294D">
        <w:rPr>
          <w:rFonts w:eastAsiaTheme="minorHAnsi" w:cs="Arial"/>
          <w:sz w:val="24"/>
        </w:rPr>
        <w:t xml:space="preserve">osavske regije, ki se </w:t>
      </w:r>
      <w:r>
        <w:rPr>
          <w:rFonts w:eastAsiaTheme="minorHAnsi" w:cs="Arial"/>
          <w:sz w:val="24"/>
        </w:rPr>
        <w:t>pripravijo ozi</w:t>
      </w:r>
      <w:r w:rsidR="00191BD2">
        <w:rPr>
          <w:rFonts w:eastAsiaTheme="minorHAnsi" w:cs="Arial"/>
          <w:sz w:val="24"/>
        </w:rPr>
        <w:t>roma začnejo izvajati predviden</w:t>
      </w:r>
      <w:r w:rsidR="00D4294D">
        <w:rPr>
          <w:rFonts w:eastAsiaTheme="minorHAnsi" w:cs="Arial"/>
          <w:sz w:val="24"/>
        </w:rPr>
        <w:t>e</w:t>
      </w:r>
      <w:r w:rsidR="00191BD2">
        <w:rPr>
          <w:rFonts w:eastAsiaTheme="minorHAnsi" w:cs="Arial"/>
          <w:sz w:val="24"/>
        </w:rPr>
        <w:t xml:space="preserve"> zaščitn</w:t>
      </w:r>
      <w:r w:rsidR="00D4294D">
        <w:rPr>
          <w:rFonts w:eastAsiaTheme="minorHAnsi" w:cs="Arial"/>
          <w:sz w:val="24"/>
        </w:rPr>
        <w:t>e</w:t>
      </w:r>
      <w:r w:rsidR="00191BD2">
        <w:rPr>
          <w:rFonts w:eastAsiaTheme="minorHAnsi" w:cs="Arial"/>
          <w:sz w:val="24"/>
        </w:rPr>
        <w:t xml:space="preserve"> ukrep</w:t>
      </w:r>
      <w:r w:rsidR="00D4294D">
        <w:rPr>
          <w:rFonts w:eastAsiaTheme="minorHAnsi" w:cs="Arial"/>
          <w:sz w:val="24"/>
        </w:rPr>
        <w:t>e</w:t>
      </w:r>
      <w:r>
        <w:rPr>
          <w:rFonts w:eastAsiaTheme="minorHAnsi" w:cs="Arial"/>
          <w:sz w:val="24"/>
        </w:rPr>
        <w:t xml:space="preserve"> </w:t>
      </w:r>
      <w:r w:rsidR="00FF4DE5">
        <w:rPr>
          <w:rFonts w:eastAsiaTheme="minorHAnsi" w:cs="Arial"/>
          <w:sz w:val="24"/>
        </w:rPr>
        <w:t xml:space="preserve">večinoma </w:t>
      </w:r>
      <w:r>
        <w:rPr>
          <w:rFonts w:eastAsiaTheme="minorHAnsi" w:cs="Arial"/>
          <w:sz w:val="24"/>
        </w:rPr>
        <w:t xml:space="preserve">znotraj območja elektrarne. Ob razglasitvi </w:t>
      </w:r>
      <w:r w:rsidR="00A34FF3" w:rsidRPr="00846A00">
        <w:rPr>
          <w:rFonts w:eastAsiaTheme="minorHAnsi" w:cs="Arial"/>
          <w:b/>
          <w:sz w:val="24"/>
        </w:rPr>
        <w:t xml:space="preserve">splošne nevarnosti </w:t>
      </w:r>
      <w:r w:rsidR="00FF4DE5">
        <w:rPr>
          <w:rFonts w:eastAsiaTheme="minorHAnsi" w:cs="Arial"/>
          <w:sz w:val="24"/>
        </w:rPr>
        <w:t>hkrati stečeta</w:t>
      </w:r>
      <w:r w:rsidR="00191BD2">
        <w:rPr>
          <w:rFonts w:eastAsiaTheme="minorHAnsi" w:cs="Arial"/>
          <w:sz w:val="24"/>
        </w:rPr>
        <w:t xml:space="preserve"> obvešča</w:t>
      </w:r>
      <w:r w:rsidR="00FF4DE5">
        <w:rPr>
          <w:rFonts w:eastAsiaTheme="minorHAnsi" w:cs="Arial"/>
          <w:sz w:val="24"/>
        </w:rPr>
        <w:t>nje in aktiviranje vseh ravni ter</w:t>
      </w:r>
      <w:r w:rsidR="00191BD2">
        <w:rPr>
          <w:rFonts w:eastAsiaTheme="minorHAnsi" w:cs="Arial"/>
          <w:sz w:val="24"/>
        </w:rPr>
        <w:t xml:space="preserve"> se </w:t>
      </w:r>
      <w:r w:rsidR="00191BD2" w:rsidRPr="00846A00">
        <w:rPr>
          <w:rFonts w:eastAsiaTheme="minorHAnsi" w:cs="Arial"/>
          <w:b/>
          <w:sz w:val="24"/>
        </w:rPr>
        <w:t xml:space="preserve">brez </w:t>
      </w:r>
      <w:r w:rsidR="00A26561">
        <w:rPr>
          <w:rFonts w:eastAsiaTheme="minorHAnsi" w:cs="Arial"/>
          <w:b/>
          <w:sz w:val="24"/>
        </w:rPr>
        <w:t>meritev radioaktivnosti</w:t>
      </w:r>
      <w:r w:rsidR="00191BD2" w:rsidRPr="00846A00">
        <w:rPr>
          <w:rFonts w:eastAsiaTheme="minorHAnsi" w:cs="Arial"/>
          <w:b/>
          <w:sz w:val="24"/>
        </w:rPr>
        <w:t xml:space="preserve"> začnejo izvajati vsi</w:t>
      </w:r>
      <w:r w:rsidR="00191BD2">
        <w:rPr>
          <w:rFonts w:eastAsiaTheme="minorHAnsi" w:cs="Arial"/>
          <w:sz w:val="24"/>
        </w:rPr>
        <w:t xml:space="preserve"> zaščitni ukrepi</w:t>
      </w:r>
      <w:r w:rsidR="00ED1D06">
        <w:rPr>
          <w:rFonts w:eastAsiaTheme="minorHAnsi" w:cs="Arial"/>
          <w:sz w:val="24"/>
        </w:rPr>
        <w:t>,</w:t>
      </w:r>
      <w:r w:rsidR="00191BD2">
        <w:rPr>
          <w:rFonts w:eastAsiaTheme="minorHAnsi" w:cs="Arial"/>
          <w:sz w:val="24"/>
        </w:rPr>
        <w:t xml:space="preserve"> opredeljeni v poglavju </w:t>
      </w:r>
      <w:r w:rsidR="00ED1D06" w:rsidRPr="00347F8A">
        <w:rPr>
          <w:rFonts w:eastAsiaTheme="minorHAnsi" w:cs="Arial"/>
          <w:sz w:val="24"/>
        </w:rPr>
        <w:t>1.</w:t>
      </w:r>
      <w:r w:rsidR="001B543D" w:rsidRPr="00347F8A">
        <w:rPr>
          <w:rFonts w:eastAsiaTheme="minorHAnsi" w:cs="Arial"/>
          <w:sz w:val="24"/>
        </w:rPr>
        <w:t>8</w:t>
      </w:r>
      <w:r w:rsidR="00191BD2" w:rsidRPr="0045034F">
        <w:rPr>
          <w:rFonts w:eastAsiaTheme="minorHAnsi" w:cs="Arial"/>
          <w:color w:val="FF0000"/>
          <w:sz w:val="24"/>
        </w:rPr>
        <w:t>.</w:t>
      </w:r>
      <w:r w:rsidR="00191BD2">
        <w:rPr>
          <w:rFonts w:eastAsiaTheme="minorHAnsi" w:cs="Arial"/>
          <w:sz w:val="24"/>
        </w:rPr>
        <w:t xml:space="preserve"> </w:t>
      </w:r>
    </w:p>
    <w:p w14:paraId="18D5C695" w14:textId="77777777" w:rsidR="004D06AF" w:rsidRDefault="004D06AF" w:rsidP="004D06AF">
      <w:pPr>
        <w:jc w:val="both"/>
        <w:rPr>
          <w:rFonts w:eastAsiaTheme="minorHAnsi" w:cs="Arial"/>
          <w:b/>
          <w:sz w:val="24"/>
        </w:rPr>
      </w:pPr>
    </w:p>
    <w:p w14:paraId="6C0C542A" w14:textId="3005BD67" w:rsidR="0045034F" w:rsidRDefault="0045034F">
      <w:pPr>
        <w:spacing w:after="160" w:line="259" w:lineRule="auto"/>
        <w:rPr>
          <w:rFonts w:eastAsiaTheme="minorHAnsi" w:cs="Arial"/>
          <w:b/>
          <w:sz w:val="24"/>
        </w:rPr>
      </w:pPr>
      <w:r>
        <w:rPr>
          <w:rFonts w:eastAsiaTheme="minorHAnsi" w:cs="Arial"/>
          <w:b/>
          <w:sz w:val="24"/>
        </w:rPr>
        <w:br w:type="page"/>
      </w:r>
    </w:p>
    <w:p w14:paraId="5C300AA8" w14:textId="793CD5D1" w:rsidR="00191BD2" w:rsidRDefault="00191BD2" w:rsidP="004D06AF">
      <w:pPr>
        <w:jc w:val="both"/>
        <w:rPr>
          <w:rFonts w:eastAsiaTheme="minorHAnsi" w:cs="Arial"/>
          <w:sz w:val="24"/>
        </w:rPr>
      </w:pPr>
      <w:r w:rsidRPr="00DE7FFB">
        <w:rPr>
          <w:rFonts w:eastAsiaTheme="minorHAnsi" w:cs="Arial"/>
          <w:b/>
          <w:sz w:val="24"/>
        </w:rPr>
        <w:t>N</w:t>
      </w:r>
      <w:r w:rsidRPr="00846A00">
        <w:rPr>
          <w:rFonts w:eastAsiaTheme="minorHAnsi" w:cs="Arial"/>
          <w:b/>
          <w:sz w:val="24"/>
        </w:rPr>
        <w:t>eposredno</w:t>
      </w:r>
      <w:r>
        <w:rPr>
          <w:rFonts w:eastAsiaTheme="minorHAnsi" w:cs="Arial"/>
          <w:sz w:val="24"/>
        </w:rPr>
        <w:t xml:space="preserve"> po razglasitvi splošne nevarnosti se</w:t>
      </w:r>
      <w:r w:rsidR="00DE7FFB" w:rsidRPr="00DE7FFB">
        <w:rPr>
          <w:rFonts w:eastAsiaTheme="minorHAnsi" w:cs="Arial"/>
          <w:sz w:val="24"/>
        </w:rPr>
        <w:t xml:space="preserve"> </w:t>
      </w:r>
      <w:r w:rsidR="00DE7FFB">
        <w:rPr>
          <w:rFonts w:eastAsiaTheme="minorHAnsi" w:cs="Arial"/>
          <w:sz w:val="24"/>
        </w:rPr>
        <w:t>izvedejo naslednji zaščitni ukrepi</w:t>
      </w:r>
      <w:r>
        <w:rPr>
          <w:rFonts w:eastAsiaTheme="minorHAnsi" w:cs="Arial"/>
          <w:sz w:val="24"/>
        </w:rPr>
        <w:t xml:space="preserve"> na</w:t>
      </w:r>
      <w:r w:rsidR="00E94387">
        <w:rPr>
          <w:rFonts w:eastAsiaTheme="minorHAnsi" w:cs="Arial"/>
          <w:sz w:val="24"/>
        </w:rPr>
        <w:t>:</w:t>
      </w:r>
      <w:r w:rsidR="00DE7FFB">
        <w:rPr>
          <w:rFonts w:eastAsiaTheme="minorHAnsi" w:cs="Arial"/>
          <w:sz w:val="24"/>
        </w:rPr>
        <w:t xml:space="preserve"> </w:t>
      </w:r>
    </w:p>
    <w:p w14:paraId="3A15C8A4" w14:textId="77777777" w:rsidR="004D06AF" w:rsidRDefault="004D06AF" w:rsidP="004D06AF">
      <w:pPr>
        <w:jc w:val="both"/>
        <w:rPr>
          <w:rFonts w:eastAsiaTheme="minorHAnsi" w:cs="Arial"/>
          <w:sz w:val="24"/>
        </w:rPr>
      </w:pPr>
    </w:p>
    <w:p w14:paraId="70BF0DD9" w14:textId="57410144" w:rsidR="00DE7FFB" w:rsidRDefault="00191BD2" w:rsidP="004D06AF">
      <w:pPr>
        <w:jc w:val="both"/>
        <w:rPr>
          <w:rFonts w:eastAsiaTheme="minorHAnsi" w:cs="Arial"/>
          <w:sz w:val="24"/>
        </w:rPr>
      </w:pPr>
      <w:r w:rsidRPr="00846A00">
        <w:rPr>
          <w:rFonts w:eastAsiaTheme="minorHAnsi" w:cs="Arial"/>
          <w:b/>
          <w:sz w:val="24"/>
        </w:rPr>
        <w:t>OPU (3</w:t>
      </w:r>
      <w:r w:rsidR="00F00765">
        <w:rPr>
          <w:rFonts w:eastAsiaTheme="minorHAnsi" w:cs="Arial"/>
          <w:b/>
          <w:sz w:val="24"/>
        </w:rPr>
        <w:t xml:space="preserve"> </w:t>
      </w:r>
      <w:r w:rsidRPr="00846A00">
        <w:rPr>
          <w:rFonts w:eastAsiaTheme="minorHAnsi" w:cs="Arial"/>
          <w:b/>
          <w:sz w:val="24"/>
        </w:rPr>
        <w:t>km)</w:t>
      </w:r>
      <w:r w:rsidR="00DE7FFB">
        <w:rPr>
          <w:rFonts w:eastAsiaTheme="minorHAnsi" w:cs="Arial"/>
          <w:sz w:val="24"/>
        </w:rPr>
        <w:t>: radiološka zaščita</w:t>
      </w:r>
      <w:r w:rsidR="00ED1D06">
        <w:rPr>
          <w:rFonts w:eastAsiaTheme="minorHAnsi" w:cs="Arial"/>
          <w:sz w:val="24"/>
        </w:rPr>
        <w:t xml:space="preserve"> in</w:t>
      </w:r>
      <w:r>
        <w:rPr>
          <w:rFonts w:eastAsiaTheme="minorHAnsi" w:cs="Arial"/>
          <w:sz w:val="24"/>
        </w:rPr>
        <w:t xml:space="preserve"> </w:t>
      </w:r>
      <w:r w:rsidR="00DE7FFB">
        <w:rPr>
          <w:rFonts w:eastAsiaTheme="minorHAnsi" w:cs="Arial"/>
          <w:sz w:val="24"/>
        </w:rPr>
        <w:t>evakuacija</w:t>
      </w:r>
      <w:r w:rsidR="00FF4DE5">
        <w:rPr>
          <w:rFonts w:eastAsiaTheme="minorHAnsi" w:cs="Arial"/>
          <w:sz w:val="24"/>
        </w:rPr>
        <w:t>;</w:t>
      </w:r>
      <w:r w:rsidR="00DE7FFB">
        <w:rPr>
          <w:rFonts w:eastAsiaTheme="minorHAnsi" w:cs="Arial"/>
          <w:sz w:val="24"/>
        </w:rPr>
        <w:t xml:space="preserve"> </w:t>
      </w:r>
    </w:p>
    <w:p w14:paraId="6C83289A" w14:textId="77777777" w:rsidR="004D06AF" w:rsidRDefault="004D06AF" w:rsidP="004D06AF">
      <w:pPr>
        <w:jc w:val="both"/>
        <w:rPr>
          <w:rFonts w:eastAsiaTheme="minorHAnsi" w:cs="Arial"/>
          <w:sz w:val="24"/>
        </w:rPr>
      </w:pPr>
    </w:p>
    <w:p w14:paraId="7EB99600" w14:textId="21278BE2" w:rsidR="00191BD2" w:rsidRDefault="00DE7FFB" w:rsidP="004D06AF">
      <w:pPr>
        <w:jc w:val="both"/>
        <w:rPr>
          <w:rFonts w:eastAsiaTheme="minorHAnsi" w:cs="Arial"/>
          <w:sz w:val="24"/>
        </w:rPr>
      </w:pPr>
      <w:r w:rsidRPr="00846A00">
        <w:rPr>
          <w:rFonts w:eastAsiaTheme="minorHAnsi" w:cs="Arial"/>
          <w:b/>
          <w:sz w:val="24"/>
        </w:rPr>
        <w:t>OTU (10</w:t>
      </w:r>
      <w:r w:rsidR="00F00765">
        <w:rPr>
          <w:rFonts w:eastAsiaTheme="minorHAnsi" w:cs="Arial"/>
          <w:b/>
          <w:sz w:val="24"/>
        </w:rPr>
        <w:t xml:space="preserve"> </w:t>
      </w:r>
      <w:r w:rsidRPr="00846A00">
        <w:rPr>
          <w:rFonts w:eastAsiaTheme="minorHAnsi" w:cs="Arial"/>
          <w:b/>
          <w:sz w:val="24"/>
        </w:rPr>
        <w:t>km)</w:t>
      </w:r>
      <w:r>
        <w:rPr>
          <w:rFonts w:eastAsiaTheme="minorHAnsi" w:cs="Arial"/>
          <w:sz w:val="24"/>
        </w:rPr>
        <w:t xml:space="preserve">: radiološka zaščita, zaklanjanje in takoj po izvedeni evakuaciji z </w:t>
      </w:r>
      <w:r w:rsidRPr="0052266C">
        <w:rPr>
          <w:rFonts w:eastAsiaTheme="minorHAnsi" w:cs="Arial"/>
          <w:sz w:val="24"/>
        </w:rPr>
        <w:t>OPU</w:t>
      </w:r>
      <w:r w:rsidR="004D06AF">
        <w:rPr>
          <w:rFonts w:eastAsiaTheme="minorHAnsi" w:cs="Arial"/>
          <w:sz w:val="24"/>
        </w:rPr>
        <w:t xml:space="preserve"> evakuacija</w:t>
      </w:r>
      <w:r w:rsidR="00366BFF">
        <w:rPr>
          <w:rFonts w:eastAsiaTheme="minorHAnsi" w:cs="Arial"/>
          <w:sz w:val="24"/>
        </w:rPr>
        <w:t xml:space="preserve"> OTU</w:t>
      </w:r>
      <w:r w:rsidR="00FF4DE5">
        <w:rPr>
          <w:rFonts w:eastAsiaTheme="minorHAnsi" w:cs="Arial"/>
          <w:sz w:val="24"/>
        </w:rPr>
        <w:t>;</w:t>
      </w:r>
    </w:p>
    <w:p w14:paraId="49A7299F" w14:textId="1C5DC581" w:rsidR="0052266C" w:rsidRDefault="0052266C" w:rsidP="004D06AF">
      <w:pPr>
        <w:jc w:val="both"/>
        <w:rPr>
          <w:rFonts w:eastAsiaTheme="minorHAnsi" w:cs="Arial"/>
          <w:sz w:val="24"/>
        </w:rPr>
      </w:pPr>
      <w:r w:rsidRPr="00846A00">
        <w:rPr>
          <w:rFonts w:eastAsiaTheme="minorHAnsi" w:cs="Arial"/>
          <w:b/>
          <w:sz w:val="24"/>
        </w:rPr>
        <w:t>ROU (25</w:t>
      </w:r>
      <w:r w:rsidR="00F00765">
        <w:rPr>
          <w:rFonts w:eastAsiaTheme="minorHAnsi" w:cs="Arial"/>
          <w:b/>
          <w:sz w:val="24"/>
        </w:rPr>
        <w:t xml:space="preserve"> </w:t>
      </w:r>
      <w:r w:rsidRPr="00846A00">
        <w:rPr>
          <w:rFonts w:eastAsiaTheme="minorHAnsi" w:cs="Arial"/>
          <w:b/>
          <w:sz w:val="24"/>
        </w:rPr>
        <w:t>km)</w:t>
      </w:r>
      <w:r>
        <w:rPr>
          <w:rFonts w:eastAsiaTheme="minorHAnsi" w:cs="Arial"/>
          <w:b/>
          <w:sz w:val="24"/>
        </w:rPr>
        <w:t xml:space="preserve">: </w:t>
      </w:r>
      <w:r w:rsidR="00A26561" w:rsidRPr="00846A00">
        <w:rPr>
          <w:rFonts w:eastAsiaTheme="minorHAnsi" w:cs="Arial"/>
          <w:sz w:val="24"/>
        </w:rPr>
        <w:t>ra</w:t>
      </w:r>
      <w:r w:rsidR="00DA367E">
        <w:rPr>
          <w:rFonts w:eastAsiaTheme="minorHAnsi" w:cs="Arial"/>
          <w:sz w:val="24"/>
        </w:rPr>
        <w:t>diološka zaščita in zaklanjanje;</w:t>
      </w:r>
    </w:p>
    <w:p w14:paraId="2CF4917A" w14:textId="77777777" w:rsidR="00F23508" w:rsidRDefault="00F23508" w:rsidP="004D06AF">
      <w:pPr>
        <w:jc w:val="both"/>
        <w:rPr>
          <w:rFonts w:eastAsiaTheme="minorHAnsi" w:cs="Arial"/>
          <w:sz w:val="24"/>
        </w:rPr>
      </w:pPr>
    </w:p>
    <w:p w14:paraId="3D7DD18F" w14:textId="69913A5C" w:rsidR="00FC4638" w:rsidRDefault="00FC4638" w:rsidP="004D06AF">
      <w:pPr>
        <w:jc w:val="both"/>
        <w:rPr>
          <w:rFonts w:eastAsiaTheme="minorHAnsi" w:cs="Arial"/>
          <w:sz w:val="24"/>
        </w:rPr>
      </w:pPr>
      <w:r w:rsidRPr="00846A00">
        <w:rPr>
          <w:rFonts w:eastAsiaTheme="minorHAnsi" w:cs="Arial"/>
          <w:b/>
          <w:sz w:val="24"/>
        </w:rPr>
        <w:t>OSP (območje Slovenije)</w:t>
      </w:r>
      <w:r w:rsidR="00BA2160">
        <w:rPr>
          <w:rFonts w:eastAsiaTheme="minorHAnsi" w:cs="Arial"/>
          <w:sz w:val="24"/>
        </w:rPr>
        <w:t>: radiološka zaščita</w:t>
      </w:r>
      <w:r w:rsidR="004D06AF">
        <w:rPr>
          <w:rFonts w:eastAsiaTheme="minorHAnsi" w:cs="Arial"/>
          <w:sz w:val="24"/>
        </w:rPr>
        <w:t xml:space="preserve"> </w:t>
      </w:r>
      <w:r w:rsidR="00BC7F9F">
        <w:rPr>
          <w:rFonts w:eastAsiaTheme="minorHAnsi" w:cs="Arial"/>
          <w:sz w:val="24"/>
        </w:rPr>
        <w:t>ter</w:t>
      </w:r>
      <w:r w:rsidR="00BA2160">
        <w:rPr>
          <w:rFonts w:eastAsiaTheme="minorHAnsi" w:cs="Arial"/>
          <w:sz w:val="24"/>
        </w:rPr>
        <w:t xml:space="preserve"> sprejem </w:t>
      </w:r>
      <w:r w:rsidR="00BC7F9F">
        <w:rPr>
          <w:rFonts w:eastAsiaTheme="minorHAnsi" w:cs="Arial"/>
          <w:sz w:val="24"/>
        </w:rPr>
        <w:t>in</w:t>
      </w:r>
      <w:r w:rsidR="00BA2160">
        <w:rPr>
          <w:rFonts w:eastAsiaTheme="minorHAnsi" w:cs="Arial"/>
          <w:sz w:val="24"/>
        </w:rPr>
        <w:t xml:space="preserve"> oskrba</w:t>
      </w:r>
      <w:r>
        <w:rPr>
          <w:rFonts w:eastAsiaTheme="minorHAnsi" w:cs="Arial"/>
          <w:sz w:val="24"/>
        </w:rPr>
        <w:t xml:space="preserve"> </w:t>
      </w:r>
      <w:r w:rsidR="00BA2160">
        <w:rPr>
          <w:rFonts w:eastAsiaTheme="minorHAnsi" w:cs="Arial"/>
          <w:sz w:val="24"/>
        </w:rPr>
        <w:t>evakuiranih prebivalcev</w:t>
      </w:r>
      <w:r>
        <w:rPr>
          <w:rFonts w:eastAsiaTheme="minorHAnsi" w:cs="Arial"/>
          <w:sz w:val="24"/>
        </w:rPr>
        <w:t xml:space="preserve">. </w:t>
      </w:r>
    </w:p>
    <w:p w14:paraId="1EDD256E" w14:textId="77777777" w:rsidR="004D06AF" w:rsidRPr="00846A00" w:rsidRDefault="004D06AF" w:rsidP="004D06AF">
      <w:pPr>
        <w:jc w:val="both"/>
        <w:rPr>
          <w:rFonts w:eastAsiaTheme="minorHAnsi" w:cs="Arial"/>
          <w:b/>
          <w:sz w:val="24"/>
        </w:rPr>
      </w:pPr>
    </w:p>
    <w:p w14:paraId="24F1B592" w14:textId="5FC63106" w:rsidR="00DE7FFB" w:rsidRDefault="00FC4638" w:rsidP="004D06AF">
      <w:pPr>
        <w:jc w:val="both"/>
        <w:rPr>
          <w:rFonts w:eastAsiaTheme="minorHAnsi" w:cs="Arial"/>
          <w:sz w:val="24"/>
        </w:rPr>
      </w:pPr>
      <w:r>
        <w:rPr>
          <w:rFonts w:eastAsiaTheme="minorHAnsi" w:cs="Arial"/>
          <w:sz w:val="24"/>
        </w:rPr>
        <w:t>Takoj o</w:t>
      </w:r>
      <w:r w:rsidR="00534739">
        <w:rPr>
          <w:rFonts w:eastAsiaTheme="minorHAnsi" w:cs="Arial"/>
          <w:sz w:val="24"/>
        </w:rPr>
        <w:t>b</w:t>
      </w:r>
      <w:r>
        <w:rPr>
          <w:rFonts w:eastAsiaTheme="minorHAnsi" w:cs="Arial"/>
          <w:sz w:val="24"/>
        </w:rPr>
        <w:t xml:space="preserve"> nesreči se vzpostavi </w:t>
      </w:r>
      <w:r w:rsidR="00EC0B0C" w:rsidRPr="00C9772E">
        <w:rPr>
          <w:rFonts w:eastAsiaTheme="minorHAnsi" w:cs="Arial"/>
          <w:b/>
          <w:sz w:val="24"/>
        </w:rPr>
        <w:t>izredni monitoring</w:t>
      </w:r>
      <w:r w:rsidR="00EC0B0C" w:rsidRPr="00581302">
        <w:rPr>
          <w:rFonts w:eastAsiaTheme="minorHAnsi" w:cs="Arial"/>
          <w:b/>
          <w:sz w:val="24"/>
        </w:rPr>
        <w:t xml:space="preserve"> </w:t>
      </w:r>
      <w:r w:rsidRPr="00C9772E">
        <w:rPr>
          <w:rFonts w:eastAsiaTheme="minorHAnsi" w:cs="Arial"/>
          <w:b/>
          <w:sz w:val="24"/>
        </w:rPr>
        <w:t>radioaktivnosti</w:t>
      </w:r>
      <w:r w:rsidR="00FF4DE5">
        <w:rPr>
          <w:rFonts w:eastAsiaTheme="minorHAnsi" w:cs="Arial"/>
          <w:i/>
          <w:sz w:val="24"/>
        </w:rPr>
        <w:t>.</w:t>
      </w:r>
      <w:r>
        <w:rPr>
          <w:rFonts w:eastAsiaTheme="minorHAnsi" w:cs="Arial"/>
          <w:sz w:val="24"/>
        </w:rPr>
        <w:t xml:space="preserve"> </w:t>
      </w:r>
      <w:r w:rsidR="00FF4DE5">
        <w:rPr>
          <w:rFonts w:eastAsiaTheme="minorHAnsi" w:cs="Arial"/>
          <w:sz w:val="24"/>
        </w:rPr>
        <w:t>K</w:t>
      </w:r>
      <w:r>
        <w:rPr>
          <w:rFonts w:eastAsiaTheme="minorHAnsi" w:cs="Arial"/>
          <w:sz w:val="24"/>
        </w:rPr>
        <w:t xml:space="preserve">o so na voljo </w:t>
      </w:r>
      <w:r w:rsidR="00A77B56">
        <w:rPr>
          <w:rFonts w:eastAsiaTheme="minorHAnsi" w:cs="Arial"/>
          <w:sz w:val="24"/>
        </w:rPr>
        <w:t>rezultati</w:t>
      </w:r>
      <w:r w:rsidR="00F00765">
        <w:rPr>
          <w:rFonts w:eastAsiaTheme="minorHAnsi" w:cs="Arial"/>
          <w:sz w:val="24"/>
        </w:rPr>
        <w:t xml:space="preserve"> meritev</w:t>
      </w:r>
      <w:r w:rsidR="00A77B56">
        <w:rPr>
          <w:rFonts w:eastAsiaTheme="minorHAnsi" w:cs="Arial"/>
          <w:sz w:val="24"/>
        </w:rPr>
        <w:t>, se zaščitni ukrepi</w:t>
      </w:r>
      <w:r w:rsidR="00EF3A1A">
        <w:rPr>
          <w:rFonts w:eastAsiaTheme="minorHAnsi" w:cs="Arial"/>
          <w:sz w:val="24"/>
        </w:rPr>
        <w:t xml:space="preserve"> </w:t>
      </w:r>
      <w:r w:rsidR="00A77B56">
        <w:rPr>
          <w:rFonts w:eastAsiaTheme="minorHAnsi" w:cs="Arial"/>
          <w:sz w:val="24"/>
        </w:rPr>
        <w:t xml:space="preserve">prilagajajo rezultatom ob upoštevanju </w:t>
      </w:r>
      <w:r w:rsidR="00A77B56" w:rsidRPr="00846A00">
        <w:rPr>
          <w:rFonts w:eastAsiaTheme="minorHAnsi" w:cs="Arial"/>
          <w:b/>
          <w:sz w:val="24"/>
        </w:rPr>
        <w:t>OIR.</w:t>
      </w:r>
      <w:r w:rsidR="00A77B56">
        <w:rPr>
          <w:rFonts w:eastAsiaTheme="minorHAnsi" w:cs="Arial"/>
          <w:sz w:val="24"/>
        </w:rPr>
        <w:t xml:space="preserve"> </w:t>
      </w:r>
    </w:p>
    <w:p w14:paraId="67CF55E3" w14:textId="77777777" w:rsidR="004D06AF" w:rsidRDefault="004D06AF" w:rsidP="004D06AF">
      <w:pPr>
        <w:jc w:val="both"/>
        <w:rPr>
          <w:rFonts w:eastAsiaTheme="minorHAnsi" w:cs="Arial"/>
          <w:sz w:val="24"/>
        </w:rPr>
      </w:pPr>
    </w:p>
    <w:p w14:paraId="181ED9FB" w14:textId="00F319A5" w:rsidR="004D06AF" w:rsidRDefault="00155ABD" w:rsidP="004D06AF">
      <w:pPr>
        <w:jc w:val="both"/>
        <w:rPr>
          <w:rFonts w:eastAsiaTheme="minorHAnsi" w:cs="Arial"/>
          <w:sz w:val="24"/>
        </w:rPr>
      </w:pPr>
      <w:r>
        <w:rPr>
          <w:rFonts w:eastAsiaTheme="minorHAnsi" w:cs="Arial"/>
          <w:sz w:val="24"/>
        </w:rPr>
        <w:t xml:space="preserve">Poleg izvedbe zaščitnih ukrepov </w:t>
      </w:r>
      <w:r w:rsidR="004558BC">
        <w:rPr>
          <w:rFonts w:eastAsiaTheme="minorHAnsi" w:cs="Arial"/>
          <w:sz w:val="24"/>
        </w:rPr>
        <w:t xml:space="preserve">se </w:t>
      </w:r>
      <w:r w:rsidR="00421664">
        <w:rPr>
          <w:rFonts w:eastAsiaTheme="minorHAnsi" w:cs="Arial"/>
          <w:sz w:val="24"/>
        </w:rPr>
        <w:t>takoj po razglasitvi splošne nevarnosti</w:t>
      </w:r>
      <w:r>
        <w:rPr>
          <w:rFonts w:eastAsiaTheme="minorHAnsi" w:cs="Arial"/>
          <w:sz w:val="24"/>
        </w:rPr>
        <w:t xml:space="preserve"> (gl.</w:t>
      </w:r>
      <w:r w:rsidR="00764671">
        <w:rPr>
          <w:rFonts w:eastAsiaTheme="minorHAnsi" w:cs="Arial"/>
          <w:sz w:val="24"/>
        </w:rPr>
        <w:t> </w:t>
      </w:r>
      <w:r>
        <w:rPr>
          <w:rFonts w:eastAsiaTheme="minorHAnsi" w:cs="Arial"/>
          <w:sz w:val="24"/>
        </w:rPr>
        <w:t>čas. okvir)</w:t>
      </w:r>
      <w:r w:rsidR="00EB4364">
        <w:rPr>
          <w:rFonts w:eastAsiaTheme="minorHAnsi" w:cs="Arial"/>
          <w:sz w:val="24"/>
        </w:rPr>
        <w:t>:</w:t>
      </w:r>
      <w:r>
        <w:rPr>
          <w:rFonts w:eastAsiaTheme="minorHAnsi" w:cs="Arial"/>
          <w:sz w:val="24"/>
        </w:rPr>
        <w:t xml:space="preserve"> </w:t>
      </w:r>
    </w:p>
    <w:p w14:paraId="729D36F7" w14:textId="77777777" w:rsidR="004D06AF" w:rsidRDefault="004D06AF" w:rsidP="00D93212">
      <w:pPr>
        <w:pStyle w:val="Brezrazmikov"/>
        <w:rPr>
          <w:rFonts w:eastAsiaTheme="minorHAnsi"/>
        </w:rPr>
      </w:pPr>
    </w:p>
    <w:p w14:paraId="14529832" w14:textId="74485F88" w:rsidR="00155ABD" w:rsidRPr="00FE1A91" w:rsidRDefault="00155ABD" w:rsidP="00343FD6">
      <w:pPr>
        <w:pStyle w:val="Brezrazmikov"/>
        <w:numPr>
          <w:ilvl w:val="0"/>
          <w:numId w:val="40"/>
        </w:numPr>
        <w:rPr>
          <w:rFonts w:eastAsiaTheme="minorHAnsi"/>
          <w:sz w:val="24"/>
        </w:rPr>
      </w:pPr>
      <w:r w:rsidRPr="00FE1A91">
        <w:rPr>
          <w:rFonts w:eastAsiaTheme="minorHAnsi"/>
          <w:sz w:val="24"/>
        </w:rPr>
        <w:t>obvesti</w:t>
      </w:r>
      <w:r w:rsidR="005234E5" w:rsidRPr="00FE1A91">
        <w:rPr>
          <w:rFonts w:eastAsiaTheme="minorHAnsi"/>
          <w:sz w:val="24"/>
        </w:rPr>
        <w:t xml:space="preserve"> </w:t>
      </w:r>
      <w:r w:rsidR="0045034F" w:rsidRPr="00FE1A91">
        <w:rPr>
          <w:rFonts w:eastAsiaTheme="minorHAnsi"/>
          <w:sz w:val="24"/>
        </w:rPr>
        <w:t>izvajalce načrta, osebe, ki se jih obvešča…</w:t>
      </w:r>
      <w:r w:rsidR="005234E5" w:rsidRPr="00FE1A91">
        <w:rPr>
          <w:rFonts w:eastAsiaTheme="minorHAnsi"/>
          <w:sz w:val="24"/>
        </w:rPr>
        <w:t xml:space="preserve"> na območju ROU</w:t>
      </w:r>
      <w:r w:rsidR="0048362B" w:rsidRPr="00FE1A91">
        <w:rPr>
          <w:rFonts w:eastAsiaTheme="minorHAnsi"/>
          <w:sz w:val="24"/>
        </w:rPr>
        <w:t>;</w:t>
      </w:r>
    </w:p>
    <w:p w14:paraId="3FA57062" w14:textId="77777777" w:rsidR="004D06AF" w:rsidRPr="00FE1A91" w:rsidRDefault="004D06AF" w:rsidP="00FE1A91">
      <w:pPr>
        <w:pStyle w:val="Brezrazmikov"/>
        <w:rPr>
          <w:rFonts w:eastAsiaTheme="minorHAnsi"/>
          <w:sz w:val="24"/>
        </w:rPr>
      </w:pPr>
    </w:p>
    <w:p w14:paraId="48D53E9C" w14:textId="1F64A304" w:rsidR="005234E5" w:rsidRPr="00FE1A91" w:rsidRDefault="005234E5" w:rsidP="00343FD6">
      <w:pPr>
        <w:pStyle w:val="Brezrazmikov"/>
        <w:numPr>
          <w:ilvl w:val="0"/>
          <w:numId w:val="40"/>
        </w:numPr>
        <w:rPr>
          <w:rFonts w:eastAsiaTheme="minorHAnsi"/>
          <w:sz w:val="24"/>
        </w:rPr>
      </w:pPr>
      <w:r w:rsidRPr="00FE1A91">
        <w:rPr>
          <w:rFonts w:eastAsiaTheme="minorHAnsi"/>
          <w:sz w:val="24"/>
        </w:rPr>
        <w:t xml:space="preserve">organizira </w:t>
      </w:r>
      <w:r w:rsidR="00534739" w:rsidRPr="00FE1A91">
        <w:rPr>
          <w:rFonts w:eastAsiaTheme="minorHAnsi"/>
          <w:sz w:val="24"/>
        </w:rPr>
        <w:t>novinarsk</w:t>
      </w:r>
      <w:r w:rsidR="0048362B" w:rsidRPr="00FE1A91">
        <w:rPr>
          <w:rFonts w:eastAsiaTheme="minorHAnsi"/>
          <w:sz w:val="24"/>
        </w:rPr>
        <w:t>a</w:t>
      </w:r>
      <w:r w:rsidR="00534739" w:rsidRPr="00FE1A91">
        <w:rPr>
          <w:rFonts w:eastAsiaTheme="minorHAnsi"/>
          <w:sz w:val="24"/>
        </w:rPr>
        <w:t xml:space="preserve"> </w:t>
      </w:r>
      <w:r w:rsidRPr="00FE1A91">
        <w:rPr>
          <w:rFonts w:eastAsiaTheme="minorHAnsi"/>
          <w:sz w:val="24"/>
        </w:rPr>
        <w:t>konferenc</w:t>
      </w:r>
      <w:r w:rsidR="0048362B" w:rsidRPr="00FE1A91">
        <w:rPr>
          <w:rFonts w:eastAsiaTheme="minorHAnsi"/>
          <w:sz w:val="24"/>
        </w:rPr>
        <w:t>a</w:t>
      </w:r>
      <w:r w:rsidRPr="00FE1A91">
        <w:rPr>
          <w:rFonts w:eastAsiaTheme="minorHAnsi"/>
          <w:sz w:val="24"/>
        </w:rPr>
        <w:t xml:space="preserve"> za medije</w:t>
      </w:r>
      <w:r w:rsidR="001B543D" w:rsidRPr="00FE1A91">
        <w:rPr>
          <w:rFonts w:eastAsiaTheme="minorHAnsi"/>
          <w:sz w:val="24"/>
        </w:rPr>
        <w:t>.</w:t>
      </w:r>
    </w:p>
    <w:p w14:paraId="37CFCCCD" w14:textId="77777777" w:rsidR="005234E5" w:rsidRDefault="005234E5" w:rsidP="00D93212">
      <w:pPr>
        <w:pStyle w:val="Brezrazmikov"/>
        <w:rPr>
          <w:rFonts w:eastAsiaTheme="minorHAnsi"/>
        </w:rPr>
      </w:pPr>
    </w:p>
    <w:p w14:paraId="39F09E0E" w14:textId="77777777" w:rsidR="00F23508" w:rsidRDefault="00F23508" w:rsidP="00F23508">
      <w:pPr>
        <w:jc w:val="both"/>
        <w:rPr>
          <w:rFonts w:eastAsiaTheme="minorHAnsi" w:cs="Arial"/>
          <w:sz w:val="24"/>
        </w:rPr>
      </w:pPr>
    </w:p>
    <w:p w14:paraId="5EEC40CC" w14:textId="0FFA07DC" w:rsidR="00FF5A4A" w:rsidRDefault="0048362B" w:rsidP="00F23508">
      <w:pPr>
        <w:jc w:val="both"/>
        <w:rPr>
          <w:rFonts w:eastAsiaTheme="minorHAnsi" w:cs="Arial"/>
          <w:sz w:val="24"/>
        </w:rPr>
      </w:pPr>
      <w:r>
        <w:rPr>
          <w:rFonts w:eastAsiaTheme="minorHAnsi" w:cs="Arial"/>
          <w:sz w:val="24"/>
        </w:rPr>
        <w:t>Načrt</w:t>
      </w:r>
      <w:r w:rsidR="005234E5">
        <w:rPr>
          <w:rFonts w:eastAsiaTheme="minorHAnsi" w:cs="Arial"/>
          <w:sz w:val="24"/>
        </w:rPr>
        <w:t xml:space="preserve"> se</w:t>
      </w:r>
      <w:r>
        <w:rPr>
          <w:rFonts w:eastAsiaTheme="minorHAnsi" w:cs="Arial"/>
          <w:sz w:val="24"/>
        </w:rPr>
        <w:t xml:space="preserve"> preneha izvajati</w:t>
      </w:r>
      <w:r w:rsidR="005234E5">
        <w:rPr>
          <w:rFonts w:eastAsiaTheme="minorHAnsi" w:cs="Arial"/>
          <w:sz w:val="24"/>
        </w:rPr>
        <w:t xml:space="preserve">, ko so izvedeni vsi zaščitni ukrepi in so razmere stabilne oziroma ni več pričakovati poslabšanja razmer ali izboljšanja (trajna izpostavljenost). </w:t>
      </w:r>
    </w:p>
    <w:p w14:paraId="287EB76A" w14:textId="77777777" w:rsidR="00F23508" w:rsidRDefault="00F23508" w:rsidP="00F23508">
      <w:pPr>
        <w:jc w:val="both"/>
        <w:rPr>
          <w:rFonts w:eastAsiaTheme="minorHAnsi" w:cs="Arial"/>
          <w:sz w:val="24"/>
        </w:rPr>
      </w:pPr>
    </w:p>
    <w:p w14:paraId="204F272A" w14:textId="2D7DB970" w:rsidR="00E37CE1" w:rsidRDefault="00E56FB3" w:rsidP="00F23508">
      <w:pPr>
        <w:jc w:val="both"/>
        <w:rPr>
          <w:rFonts w:eastAsiaTheme="minorHAnsi" w:cs="Arial"/>
          <w:sz w:val="24"/>
        </w:rPr>
      </w:pPr>
      <w:r>
        <w:rPr>
          <w:rFonts w:eastAsiaTheme="minorHAnsi" w:cs="Arial"/>
          <w:sz w:val="24"/>
        </w:rPr>
        <w:t>Grafični</w:t>
      </w:r>
      <w:r w:rsidR="00E37CE1">
        <w:rPr>
          <w:rFonts w:eastAsiaTheme="minorHAnsi" w:cs="Arial"/>
          <w:sz w:val="24"/>
        </w:rPr>
        <w:t xml:space="preserve"> prikaz</w:t>
      </w:r>
      <w:r>
        <w:rPr>
          <w:rFonts w:eastAsiaTheme="minorHAnsi" w:cs="Arial"/>
          <w:sz w:val="24"/>
        </w:rPr>
        <w:t xml:space="preserve"> zamisli</w:t>
      </w:r>
      <w:r w:rsidR="00E37CE1">
        <w:rPr>
          <w:rFonts w:eastAsiaTheme="minorHAnsi" w:cs="Arial"/>
          <w:sz w:val="24"/>
        </w:rPr>
        <w:t xml:space="preserve"> izvedbe zaščite, reševan</w:t>
      </w:r>
      <w:r w:rsidR="004D06AF">
        <w:rPr>
          <w:rFonts w:eastAsiaTheme="minorHAnsi" w:cs="Arial"/>
          <w:sz w:val="24"/>
        </w:rPr>
        <w:t>ja in pomoči – konce</w:t>
      </w:r>
      <w:r>
        <w:rPr>
          <w:rFonts w:eastAsiaTheme="minorHAnsi" w:cs="Arial"/>
          <w:sz w:val="24"/>
        </w:rPr>
        <w:t>pt</w:t>
      </w:r>
      <w:r w:rsidR="004D06AF">
        <w:rPr>
          <w:rFonts w:eastAsiaTheme="minorHAnsi" w:cs="Arial"/>
          <w:sz w:val="24"/>
        </w:rPr>
        <w:t xml:space="preserve"> odziva </w:t>
      </w:r>
      <w:r w:rsidR="00E37CE1">
        <w:rPr>
          <w:rFonts w:eastAsiaTheme="minorHAnsi" w:cs="Arial"/>
          <w:sz w:val="24"/>
        </w:rPr>
        <w:t>ob jedrski nesreči v NEK prikazuje shema</w:t>
      </w:r>
      <w:r w:rsidR="00520D4A">
        <w:rPr>
          <w:rFonts w:eastAsiaTheme="minorHAnsi" w:cs="Arial"/>
          <w:sz w:val="24"/>
        </w:rPr>
        <w:t xml:space="preserve"> 2 na strani </w:t>
      </w:r>
      <w:r w:rsidR="00E37CE1">
        <w:rPr>
          <w:rFonts w:eastAsiaTheme="minorHAnsi" w:cs="Arial"/>
          <w:sz w:val="24"/>
        </w:rPr>
        <w:t xml:space="preserve">: </w:t>
      </w:r>
    </w:p>
    <w:p w14:paraId="03C2DA6E" w14:textId="7EF62C7B" w:rsidR="00254537" w:rsidRDefault="00322DED" w:rsidP="00322DED">
      <w:pPr>
        <w:spacing w:after="160" w:line="259" w:lineRule="auto"/>
      </w:pPr>
      <w:r>
        <w:br w:type="page"/>
      </w:r>
    </w:p>
    <w:p w14:paraId="3037EB10" w14:textId="1036831F" w:rsidR="00520D4A" w:rsidRPr="0003721B" w:rsidRDefault="00520D4A" w:rsidP="00613374">
      <w:pPr>
        <w:jc w:val="center"/>
        <w:rPr>
          <w:color w:val="000000" w:themeColor="text1"/>
        </w:rPr>
      </w:pPr>
      <w:r w:rsidRPr="0003721B">
        <w:rPr>
          <w:color w:val="000000" w:themeColor="text1"/>
          <w:sz w:val="24"/>
        </w:rPr>
        <w:t>Shema</w:t>
      </w:r>
      <w:r w:rsidR="00DE7DE4" w:rsidRPr="0003721B">
        <w:rPr>
          <w:color w:val="000000" w:themeColor="text1"/>
          <w:sz w:val="24"/>
        </w:rPr>
        <w:t xml:space="preserve"> 2</w:t>
      </w:r>
      <w:r w:rsidRPr="0003721B">
        <w:rPr>
          <w:color w:val="000000" w:themeColor="text1"/>
          <w:sz w:val="24"/>
        </w:rPr>
        <w:t xml:space="preserve"> : Izvedba ZRP ob jedrski nesreči v NEK</w:t>
      </w:r>
    </w:p>
    <w:p w14:paraId="6C41A398" w14:textId="77777777" w:rsidR="00520D4A" w:rsidRDefault="00520D4A" w:rsidP="00613374">
      <w:pPr>
        <w:jc w:val="center"/>
      </w:pPr>
    </w:p>
    <w:p w14:paraId="2EAD0A96" w14:textId="70FE5DF4" w:rsidR="00254537" w:rsidRDefault="00D6646F" w:rsidP="00613374">
      <w:pPr>
        <w:jc w:val="center"/>
      </w:pPr>
      <w:r>
        <w:rPr>
          <w:noProof/>
          <w:lang w:eastAsia="sl-SI"/>
        </w:rPr>
        <mc:AlternateContent>
          <mc:Choice Requires="wps">
            <w:drawing>
              <wp:anchor distT="0" distB="0" distL="114300" distR="114300" simplePos="0" relativeHeight="251757568" behindDoc="0" locked="0" layoutInCell="1" allowOverlap="1" wp14:anchorId="49420DA6" wp14:editId="3826B1F1">
                <wp:simplePos x="0" y="0"/>
                <wp:positionH relativeFrom="column">
                  <wp:posOffset>5596890</wp:posOffset>
                </wp:positionH>
                <wp:positionV relativeFrom="paragraph">
                  <wp:posOffset>182880</wp:posOffset>
                </wp:positionV>
                <wp:extent cx="342000" cy="589280"/>
                <wp:effectExtent l="0" t="0" r="20320" b="20320"/>
                <wp:wrapNone/>
                <wp:docPr id="516" name="Pravokotnik 516" descr="Pravokotnik" title="Pravokotnik"/>
                <wp:cNvGraphicFramePr/>
                <a:graphic xmlns:a="http://schemas.openxmlformats.org/drawingml/2006/main">
                  <a:graphicData uri="http://schemas.microsoft.com/office/word/2010/wordprocessingShape">
                    <wps:wsp>
                      <wps:cNvSpPr/>
                      <wps:spPr>
                        <a:xfrm>
                          <a:off x="0" y="0"/>
                          <a:ext cx="342000" cy="589280"/>
                        </a:xfrm>
                        <a:prstGeom prst="rect">
                          <a:avLst/>
                        </a:prstGeom>
                      </wps:spPr>
                      <wps:style>
                        <a:lnRef idx="2">
                          <a:schemeClr val="dk1"/>
                        </a:lnRef>
                        <a:fillRef idx="1">
                          <a:schemeClr val="lt1"/>
                        </a:fillRef>
                        <a:effectRef idx="0">
                          <a:schemeClr val="dk1"/>
                        </a:effectRef>
                        <a:fontRef idx="minor">
                          <a:schemeClr val="dk1"/>
                        </a:fontRef>
                      </wps:style>
                      <wps:txbx>
                        <w:txbxContent>
                          <w:p w14:paraId="20DA7BA0" w14:textId="2FAA0102" w:rsidR="00BA2109" w:rsidRPr="00E1320B" w:rsidRDefault="00BA2109" w:rsidP="00D6646F">
                            <w:pPr>
                              <w:rPr>
                                <w:b/>
                                <w:sz w:val="20"/>
                              </w:rPr>
                            </w:pPr>
                            <w:r>
                              <w:rPr>
                                <w:b/>
                                <w:sz w:val="20"/>
                              </w:rPr>
                              <w:t>Minute</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420DA6" id="Pravokotnik 516" o:spid="_x0000_s1026" alt="Naslov: Pravokotnik – Opis: Pravokotnik" style="position:absolute;left:0;text-align:left;margin-left:440.7pt;margin-top:14.4pt;width:26.95pt;height:46.4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" fillcolor="white [3201]" strokecolor="black [3200]" strokeweight="1pt">
                <v:textbox style="layout-flow:vertical;mso-layout-flow-alt:bottom-to-top">
                  <w:txbxContent>
                    <w:p w14:paraId="20DA7BA0" w14:textId="2FAA0102" w:rsidR="00BA2109" w:rsidRPr="00E1320B" w:rsidRDefault="00BA2109" w:rsidP="00D6646F">
                      <w:pPr>
                        <w:rPr>
                          <w:b/>
                          <w:sz w:val="20"/>
                        </w:rPr>
                      </w:pPr>
                      <w:r>
                        <w:rPr>
                          <w:b/>
                          <w:sz w:val="20"/>
                        </w:rPr>
                        <w:t>Minute</w:t>
                      </w:r>
                    </w:p>
                  </w:txbxContent>
                </v:textbox>
              </v:rect>
            </w:pict>
          </mc:Fallback>
        </mc:AlternateContent>
      </w:r>
      <w:r w:rsidR="00E1320B">
        <w:rPr>
          <w:noProof/>
          <w:lang w:eastAsia="sl-SI"/>
        </w:rPr>
        <mc:AlternateContent>
          <mc:Choice Requires="wps">
            <w:drawing>
              <wp:anchor distT="0" distB="0" distL="114300" distR="114300" simplePos="0" relativeHeight="251724800" behindDoc="0" locked="0" layoutInCell="1" allowOverlap="1" wp14:anchorId="46FB063A" wp14:editId="75643018">
                <wp:simplePos x="0" y="0"/>
                <wp:positionH relativeFrom="column">
                  <wp:posOffset>-360045</wp:posOffset>
                </wp:positionH>
                <wp:positionV relativeFrom="paragraph">
                  <wp:posOffset>-102510</wp:posOffset>
                </wp:positionV>
                <wp:extent cx="1209600" cy="543600"/>
                <wp:effectExtent l="0" t="0" r="10160" b="27940"/>
                <wp:wrapNone/>
                <wp:docPr id="537" name="Pravokotnik 537" descr="Pravokotnik" title="Pravokotnik"/>
                <wp:cNvGraphicFramePr/>
                <a:graphic xmlns:a="http://schemas.openxmlformats.org/drawingml/2006/main">
                  <a:graphicData uri="http://schemas.microsoft.com/office/word/2010/wordprocessingShape">
                    <wps:wsp>
                      <wps:cNvSpPr/>
                      <wps:spPr>
                        <a:xfrm>
                          <a:off x="0" y="0"/>
                          <a:ext cx="1209600" cy="543600"/>
                        </a:xfrm>
                        <a:prstGeom prst="rect">
                          <a:avLst/>
                        </a:prstGeom>
                      </wps:spPr>
                      <wps:style>
                        <a:lnRef idx="2">
                          <a:schemeClr val="dk1"/>
                        </a:lnRef>
                        <a:fillRef idx="1">
                          <a:schemeClr val="lt1"/>
                        </a:fillRef>
                        <a:effectRef idx="0">
                          <a:schemeClr val="dk1"/>
                        </a:effectRef>
                        <a:fontRef idx="minor">
                          <a:schemeClr val="dk1"/>
                        </a:fontRef>
                      </wps:style>
                      <wps:txbx>
                        <w:txbxContent>
                          <w:p w14:paraId="26A4BF96" w14:textId="77777777" w:rsidR="00BA2109" w:rsidRPr="00E1320B" w:rsidRDefault="00BA2109" w:rsidP="00254537">
                            <w:pPr>
                              <w:jc w:val="center"/>
                              <w:rPr>
                                <w:b/>
                                <w:sz w:val="20"/>
                              </w:rPr>
                            </w:pPr>
                            <w:r w:rsidRPr="00E1320B">
                              <w:rPr>
                                <w:b/>
                                <w:sz w:val="20"/>
                              </w:rPr>
                              <w:t>IZREDNI DOGODEK V N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FB063A" id="Pravokotnik 537" o:spid="_x0000_s1027" alt="Naslov: Pravokotnik – Opis: Pravokotnik" style="position:absolute;left:0;text-align:left;margin-left:-28.35pt;margin-top:-8.05pt;width:95.25pt;height:42.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" fillcolor="white [3201]" strokecolor="black [3200]" strokeweight="1pt">
                <v:textbox>
                  <w:txbxContent>
                    <w:p w14:paraId="26A4BF96" w14:textId="77777777" w:rsidR="00BA2109" w:rsidRPr="00E1320B" w:rsidRDefault="00BA2109" w:rsidP="00254537">
                      <w:pPr>
                        <w:jc w:val="center"/>
                        <w:rPr>
                          <w:b/>
                          <w:sz w:val="20"/>
                        </w:rPr>
                      </w:pPr>
                      <w:r w:rsidRPr="00E1320B">
                        <w:rPr>
                          <w:b/>
                          <w:sz w:val="20"/>
                        </w:rPr>
                        <w:t>IZREDNI DOGODEK V NEK</w:t>
                      </w:r>
                    </w:p>
                  </w:txbxContent>
                </v:textbox>
              </v:rect>
            </w:pict>
          </mc:Fallback>
        </mc:AlternateContent>
      </w:r>
      <w:r w:rsidR="00254537">
        <w:rPr>
          <w:noProof/>
          <w:lang w:eastAsia="sl-SI"/>
        </w:rPr>
        <mc:AlternateContent>
          <mc:Choice Requires="wps">
            <w:drawing>
              <wp:anchor distT="0" distB="0" distL="114300" distR="114300" simplePos="0" relativeHeight="251784192" behindDoc="0" locked="0" layoutInCell="1" allowOverlap="1" wp14:anchorId="60707B8C" wp14:editId="7BECEE61">
                <wp:simplePos x="0" y="0"/>
                <wp:positionH relativeFrom="column">
                  <wp:posOffset>5379187</wp:posOffset>
                </wp:positionH>
                <wp:positionV relativeFrom="page">
                  <wp:posOffset>8032090</wp:posOffset>
                </wp:positionV>
                <wp:extent cx="6985" cy="208280"/>
                <wp:effectExtent l="0" t="0" r="0" b="0"/>
                <wp:wrapNone/>
                <wp:docPr id="83" name="Raven puščični povezovalnik 83" descr="Izvedba ZRP ob jedrski nesreči v NEK" title="Izvedba ZRP ob jedrski nesreči v NEK"/>
                <wp:cNvGraphicFramePr/>
                <a:graphic xmlns:a="http://schemas.openxmlformats.org/drawingml/2006/main">
                  <a:graphicData uri="http://schemas.microsoft.com/office/word/2010/wordprocessingShape">
                    <wps:wsp>
                      <wps:cNvCnPr/>
                      <wps:spPr>
                        <a:xfrm>
                          <a:off x="0" y="0"/>
                          <a:ext cx="6985" cy="208280"/>
                        </a:xfrm>
                        <a:prstGeom prst="straightConnector1">
                          <a:avLst/>
                        </a:prstGeom>
                        <a:ln>
                          <a:no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C32E5AA" id="_x0000_t32" coordsize="21600,21600" o:spt="32" o:oned="t" path="m,l21600,21600e" filled="f">
                <v:path arrowok="t" fillok="f" o:connecttype="none"/>
                <o:lock v:ext="edit" shapetype="t"/>
              </v:shapetype>
              <v:shape id="Raven puščični povezovalnik 83" o:spid="_x0000_s1026" type="#_x0000_t32" alt="Naslov: Izvedba ZRP ob jedrski nesreči v NEK – Opis: Izvedba ZRP ob jedrski nesreči v NEK" style="position:absolute;margin-left:423.55pt;margin-top:632.45pt;width:.55pt;height:16.4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" stroked="f" strokeweight=".5pt">
                <v:stroke endarrow="block" joinstyle="miter"/>
                <w10:wrap anchory="page"/>
              </v:shape>
            </w:pict>
          </mc:Fallback>
        </mc:AlternateContent>
      </w:r>
      <w:r w:rsidR="00254537">
        <w:rPr>
          <w:noProof/>
          <w:lang w:eastAsia="sl-SI"/>
        </w:rPr>
        <mc:AlternateContent>
          <mc:Choice Requires="wps">
            <w:drawing>
              <wp:anchor distT="0" distB="0" distL="114300" distR="114300" simplePos="0" relativeHeight="251783168" behindDoc="0" locked="0" layoutInCell="1" allowOverlap="1" wp14:anchorId="04653791" wp14:editId="5FFDD96B">
                <wp:simplePos x="0" y="0"/>
                <wp:positionH relativeFrom="column">
                  <wp:posOffset>4932680</wp:posOffset>
                </wp:positionH>
                <wp:positionV relativeFrom="paragraph">
                  <wp:posOffset>6952879</wp:posOffset>
                </wp:positionV>
                <wp:extent cx="910800" cy="457200"/>
                <wp:effectExtent l="0" t="0" r="22860" b="19050"/>
                <wp:wrapNone/>
                <wp:docPr id="82" name="Pravokotnik 82" descr="Pravokotnik" title="Pravokotnik"/>
                <wp:cNvGraphicFramePr/>
                <a:graphic xmlns:a="http://schemas.openxmlformats.org/drawingml/2006/main">
                  <a:graphicData uri="http://schemas.microsoft.com/office/word/2010/wordprocessingShape">
                    <wps:wsp>
                      <wps:cNvSpPr/>
                      <wps:spPr>
                        <a:xfrm>
                          <a:off x="0" y="0"/>
                          <a:ext cx="910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3C9BA68E" w14:textId="77777777" w:rsidR="00BA2109" w:rsidRPr="00E1320B" w:rsidRDefault="00BA2109" w:rsidP="00254537">
                            <w:pPr>
                              <w:jc w:val="center"/>
                              <w:rPr>
                                <w:b/>
                                <w:sz w:val="20"/>
                              </w:rPr>
                            </w:pPr>
                            <w:r w:rsidRPr="00E1320B">
                              <w:rPr>
                                <w:b/>
                                <w:sz w:val="20"/>
                              </w:rPr>
                              <w:t>Dodatni ZU na OS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53791" id="Pravokotnik 82" o:spid="_x0000_s1028" alt="Naslov: Pravokotnik – Opis: Pravokotnik" style="position:absolute;left:0;text-align:left;margin-left:388.4pt;margin-top:547.45pt;width:71.7pt;height:3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" fillcolor="white [3201]" strokecolor="black [3200]" strokeweight="1pt">
                <v:textbox>
                  <w:txbxContent>
                    <w:p w14:paraId="3C9BA68E" w14:textId="77777777" w:rsidR="00BA2109" w:rsidRPr="00E1320B" w:rsidRDefault="00BA2109" w:rsidP="00254537">
                      <w:pPr>
                        <w:jc w:val="center"/>
                        <w:rPr>
                          <w:b/>
                          <w:sz w:val="20"/>
                        </w:rPr>
                      </w:pPr>
                      <w:r w:rsidRPr="00E1320B">
                        <w:rPr>
                          <w:b/>
                          <w:sz w:val="20"/>
                        </w:rPr>
                        <w:t>Dodatni ZU na OSP</w:t>
                      </w:r>
                    </w:p>
                  </w:txbxContent>
                </v:textbox>
              </v:rect>
            </w:pict>
          </mc:Fallback>
        </mc:AlternateContent>
      </w:r>
      <w:r w:rsidR="00254537">
        <w:rPr>
          <w:noProof/>
          <w:lang w:eastAsia="sl-SI"/>
        </w:rPr>
        <mc:AlternateContent>
          <mc:Choice Requires="wps">
            <w:drawing>
              <wp:anchor distT="0" distB="0" distL="114300" distR="114300" simplePos="0" relativeHeight="251782144" behindDoc="0" locked="0" layoutInCell="1" allowOverlap="1" wp14:anchorId="4666AC96" wp14:editId="70E102CE">
                <wp:simplePos x="0" y="0"/>
                <wp:positionH relativeFrom="column">
                  <wp:posOffset>2408555</wp:posOffset>
                </wp:positionH>
                <wp:positionV relativeFrom="paragraph">
                  <wp:posOffset>6976110</wp:posOffset>
                </wp:positionV>
                <wp:extent cx="910800" cy="457200"/>
                <wp:effectExtent l="0" t="0" r="22860" b="19050"/>
                <wp:wrapNone/>
                <wp:docPr id="81" name="Pravokotnik 81" descr="Pravokotnik" title="Pravokotnik"/>
                <wp:cNvGraphicFramePr/>
                <a:graphic xmlns:a="http://schemas.openxmlformats.org/drawingml/2006/main">
                  <a:graphicData uri="http://schemas.microsoft.com/office/word/2010/wordprocessingShape">
                    <wps:wsp>
                      <wps:cNvSpPr/>
                      <wps:spPr>
                        <a:xfrm>
                          <a:off x="0" y="0"/>
                          <a:ext cx="910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3A517AD1" w14:textId="77777777" w:rsidR="00BA2109" w:rsidRPr="00E1320B" w:rsidRDefault="00BA2109" w:rsidP="00254537">
                            <w:pPr>
                              <w:jc w:val="center"/>
                              <w:rPr>
                                <w:b/>
                                <w:sz w:val="20"/>
                              </w:rPr>
                            </w:pPr>
                            <w:r w:rsidRPr="00E1320B">
                              <w:rPr>
                                <w:b/>
                                <w:sz w:val="20"/>
                              </w:rPr>
                              <w:t>Dodatni ZU na RO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66AC96" id="Pravokotnik 81" o:spid="_x0000_s1029" alt="Naslov: Pravokotnik – Opis: Pravokotnik" style="position:absolute;left:0;text-align:left;margin-left:189.65pt;margin-top:549.3pt;width:71.7pt;height:36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" fillcolor="white [3201]" strokecolor="black [3200]" strokeweight="1pt">
                <v:textbox>
                  <w:txbxContent>
                    <w:p w14:paraId="3A517AD1" w14:textId="77777777" w:rsidR="00BA2109" w:rsidRPr="00E1320B" w:rsidRDefault="00BA2109" w:rsidP="00254537">
                      <w:pPr>
                        <w:jc w:val="center"/>
                        <w:rPr>
                          <w:b/>
                          <w:sz w:val="20"/>
                        </w:rPr>
                      </w:pPr>
                      <w:r w:rsidRPr="00E1320B">
                        <w:rPr>
                          <w:b/>
                          <w:sz w:val="20"/>
                        </w:rPr>
                        <w:t>Dodatni ZU na ROU</w:t>
                      </w:r>
                    </w:p>
                  </w:txbxContent>
                </v:textbox>
              </v:rect>
            </w:pict>
          </mc:Fallback>
        </mc:AlternateContent>
      </w:r>
      <w:r w:rsidR="00254537">
        <w:rPr>
          <w:noProof/>
          <w:lang w:eastAsia="sl-SI"/>
        </w:rPr>
        <mc:AlternateContent>
          <mc:Choice Requires="wps">
            <w:drawing>
              <wp:anchor distT="0" distB="0" distL="114300" distR="114300" simplePos="0" relativeHeight="251780096" behindDoc="0" locked="0" layoutInCell="1" allowOverlap="1" wp14:anchorId="3C5A955F" wp14:editId="000719F5">
                <wp:simplePos x="0" y="0"/>
                <wp:positionH relativeFrom="column">
                  <wp:posOffset>237490</wp:posOffset>
                </wp:positionH>
                <wp:positionV relativeFrom="paragraph">
                  <wp:posOffset>6740466</wp:posOffset>
                </wp:positionV>
                <wp:extent cx="3600" cy="230400"/>
                <wp:effectExtent l="76200" t="0" r="73025" b="55880"/>
                <wp:wrapNone/>
                <wp:docPr id="79" name="Raven puščični povezovalnik 79" descr="Puscica" title="Puscica"/>
                <wp:cNvGraphicFramePr/>
                <a:graphic xmlns:a="http://schemas.openxmlformats.org/drawingml/2006/main">
                  <a:graphicData uri="http://schemas.microsoft.com/office/word/2010/wordprocessingShape">
                    <wps:wsp>
                      <wps:cNvCnPr/>
                      <wps:spPr>
                        <a:xfrm flipH="1">
                          <a:off x="0" y="0"/>
                          <a:ext cx="3600" cy="230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E1C7764" id="_x0000_t32" coordsize="21600,21600" o:spt="32" o:oned="t" path="m,l21600,21600e" filled="f">
                <v:path arrowok="t" fillok="f" o:connecttype="none"/>
                <o:lock v:ext="edit" shapetype="t"/>
              </v:shapetype>
              <v:shape id="Raven puščični povezovalnik 79" o:spid="_x0000_s1026" type="#_x0000_t32" alt="Naslov: Puscica – Opis: Puscica" style="position:absolute;margin-left:18.7pt;margin-top:530.75pt;width:.3pt;height:18.1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79072" behindDoc="0" locked="0" layoutInCell="1" allowOverlap="1" wp14:anchorId="65D9DA70" wp14:editId="35DE2E22">
                <wp:simplePos x="0" y="0"/>
                <wp:positionH relativeFrom="column">
                  <wp:posOffset>241300</wp:posOffset>
                </wp:positionH>
                <wp:positionV relativeFrom="paragraph">
                  <wp:posOffset>6741408</wp:posOffset>
                </wp:positionV>
                <wp:extent cx="5144400" cy="0"/>
                <wp:effectExtent l="0" t="0" r="37465" b="19050"/>
                <wp:wrapNone/>
                <wp:docPr id="78" name="Raven povezovalnik 78" descr="Puscica" title="Puscica"/>
                <wp:cNvGraphicFramePr/>
                <a:graphic xmlns:a="http://schemas.openxmlformats.org/drawingml/2006/main">
                  <a:graphicData uri="http://schemas.microsoft.com/office/word/2010/wordprocessingShape">
                    <wps:wsp>
                      <wps:cNvCnPr/>
                      <wps:spPr>
                        <a:xfrm>
                          <a:off x="0" y="0"/>
                          <a:ext cx="5144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17447CE" id="Raven povezovalnik 78" o:spid="_x0000_s1026" alt="Naslov: Puscica – Opis: Puscica" style="position:absolute;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pt,530.8pt" to="424.05pt,5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" strokecolor="black [3200]" strokeweight=".5pt">
                <v:stroke joinstyle="miter"/>
              </v:line>
            </w:pict>
          </mc:Fallback>
        </mc:AlternateContent>
      </w:r>
      <w:r w:rsidR="00254537">
        <w:rPr>
          <w:noProof/>
          <w:lang w:eastAsia="sl-SI"/>
        </w:rPr>
        <mc:AlternateContent>
          <mc:Choice Requires="wps">
            <w:drawing>
              <wp:anchor distT="0" distB="0" distL="114300" distR="114300" simplePos="0" relativeHeight="251778048" behindDoc="0" locked="0" layoutInCell="1" allowOverlap="1" wp14:anchorId="4FEC0555" wp14:editId="3B033D62">
                <wp:simplePos x="0" y="0"/>
                <wp:positionH relativeFrom="column">
                  <wp:posOffset>-363855</wp:posOffset>
                </wp:positionH>
                <wp:positionV relativeFrom="paragraph">
                  <wp:posOffset>6973570</wp:posOffset>
                </wp:positionV>
                <wp:extent cx="1144800" cy="457200"/>
                <wp:effectExtent l="0" t="0" r="17780" b="19050"/>
                <wp:wrapNone/>
                <wp:docPr id="74" name="Pravokotnik 74" descr="Pravokotnik" title="Pravokotnik"/>
                <wp:cNvGraphicFramePr/>
                <a:graphic xmlns:a="http://schemas.openxmlformats.org/drawingml/2006/main">
                  <a:graphicData uri="http://schemas.microsoft.com/office/word/2010/wordprocessingShape">
                    <wps:wsp>
                      <wps:cNvSpPr/>
                      <wps:spPr>
                        <a:xfrm>
                          <a:off x="0" y="0"/>
                          <a:ext cx="1144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62E1669C" w14:textId="77777777" w:rsidR="00BA2109" w:rsidRPr="00E1320B" w:rsidRDefault="00BA2109" w:rsidP="00254537">
                            <w:pPr>
                              <w:jc w:val="center"/>
                              <w:rPr>
                                <w:b/>
                                <w:sz w:val="20"/>
                              </w:rPr>
                            </w:pPr>
                            <w:r w:rsidRPr="00E1320B">
                              <w:rPr>
                                <w:b/>
                                <w:sz w:val="20"/>
                              </w:rPr>
                              <w:t>Dodatni ZU na OPU in O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C0555" id="Pravokotnik 74" o:spid="_x0000_s1030" alt="Naslov: Pravokotnik – Opis: Pravokotnik" style="position:absolute;left:0;text-align:left;margin-left:-28.65pt;margin-top:549.1pt;width:90.15pt;height:36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" fillcolor="white [3201]" strokecolor="black [3200]" strokeweight="1pt">
                <v:textbox>
                  <w:txbxContent>
                    <w:p w14:paraId="62E1669C" w14:textId="77777777" w:rsidR="00BA2109" w:rsidRPr="00E1320B" w:rsidRDefault="00BA2109" w:rsidP="00254537">
                      <w:pPr>
                        <w:jc w:val="center"/>
                        <w:rPr>
                          <w:b/>
                          <w:sz w:val="20"/>
                        </w:rPr>
                      </w:pPr>
                      <w:r w:rsidRPr="00E1320B">
                        <w:rPr>
                          <w:b/>
                          <w:sz w:val="20"/>
                        </w:rPr>
                        <w:t>Dodatni ZU na OPU in OTU</w:t>
                      </w:r>
                    </w:p>
                  </w:txbxContent>
                </v:textbox>
              </v:rect>
            </w:pict>
          </mc:Fallback>
        </mc:AlternateContent>
      </w:r>
      <w:r w:rsidR="00254537">
        <w:rPr>
          <w:noProof/>
          <w:lang w:eastAsia="sl-SI"/>
        </w:rPr>
        <mc:AlternateContent>
          <mc:Choice Requires="wps">
            <w:drawing>
              <wp:anchor distT="0" distB="0" distL="114300" distR="114300" simplePos="0" relativeHeight="251774976" behindDoc="0" locked="0" layoutInCell="1" allowOverlap="1" wp14:anchorId="0F6EBD6C" wp14:editId="4498BDCA">
                <wp:simplePos x="0" y="0"/>
                <wp:positionH relativeFrom="column">
                  <wp:posOffset>1871980</wp:posOffset>
                </wp:positionH>
                <wp:positionV relativeFrom="paragraph">
                  <wp:posOffset>6051576</wp:posOffset>
                </wp:positionV>
                <wp:extent cx="1998000" cy="457200"/>
                <wp:effectExtent l="0" t="0" r="21590" b="19050"/>
                <wp:wrapNone/>
                <wp:docPr id="69" name="Pravokotnik 69" descr="Pravokotnik" title="Pravokotnik"/>
                <wp:cNvGraphicFramePr/>
                <a:graphic xmlns:a="http://schemas.openxmlformats.org/drawingml/2006/main">
                  <a:graphicData uri="http://schemas.microsoft.com/office/word/2010/wordprocessingShape">
                    <wps:wsp>
                      <wps:cNvSpPr/>
                      <wps:spPr>
                        <a:xfrm>
                          <a:off x="0" y="0"/>
                          <a:ext cx="19980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00F82F8E" w14:textId="77777777" w:rsidR="00BA2109" w:rsidRPr="00E1320B" w:rsidRDefault="00BA2109" w:rsidP="00254537">
                            <w:pPr>
                              <w:jc w:val="center"/>
                              <w:rPr>
                                <w:b/>
                                <w:sz w:val="20"/>
                              </w:rPr>
                            </w:pPr>
                            <w:r w:rsidRPr="00E1320B">
                              <w:rPr>
                                <w:b/>
                                <w:sz w:val="20"/>
                              </w:rPr>
                              <w:t>Vzpostavitev izrednega monitoringa radioaktivnos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6EBD6C" id="Pravokotnik 69" o:spid="_x0000_s1031" alt="Naslov: Pravokotnik – Opis: Pravokotnik" style="position:absolute;left:0;text-align:left;margin-left:147.4pt;margin-top:476.5pt;width:157.3pt;height:36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" fillcolor="white [3201]" strokecolor="black [3200]" strokeweight="1pt">
                <v:textbox>
                  <w:txbxContent>
                    <w:p w14:paraId="00F82F8E" w14:textId="77777777" w:rsidR="00BA2109" w:rsidRPr="00E1320B" w:rsidRDefault="00BA2109" w:rsidP="00254537">
                      <w:pPr>
                        <w:jc w:val="center"/>
                        <w:rPr>
                          <w:b/>
                          <w:sz w:val="20"/>
                        </w:rPr>
                      </w:pPr>
                      <w:r w:rsidRPr="00E1320B">
                        <w:rPr>
                          <w:b/>
                          <w:sz w:val="20"/>
                        </w:rPr>
                        <w:t>Vzpostavitev izrednega monitoringa radioaktivnosti</w:t>
                      </w:r>
                    </w:p>
                  </w:txbxContent>
                </v:textbox>
              </v:rect>
            </w:pict>
          </mc:Fallback>
        </mc:AlternateContent>
      </w:r>
      <w:r w:rsidR="00254537">
        <w:rPr>
          <w:noProof/>
          <w:lang w:eastAsia="sl-SI"/>
        </w:rPr>
        <mc:AlternateContent>
          <mc:Choice Requires="wps">
            <w:drawing>
              <wp:anchor distT="0" distB="0" distL="114300" distR="114300" simplePos="0" relativeHeight="251773952" behindDoc="0" locked="0" layoutInCell="1" allowOverlap="1" wp14:anchorId="232BBA15" wp14:editId="24C15428">
                <wp:simplePos x="0" y="0"/>
                <wp:positionH relativeFrom="column">
                  <wp:posOffset>2855443</wp:posOffset>
                </wp:positionH>
                <wp:positionV relativeFrom="page">
                  <wp:posOffset>7110374</wp:posOffset>
                </wp:positionV>
                <wp:extent cx="0" cy="229870"/>
                <wp:effectExtent l="0" t="0" r="19050" b="36830"/>
                <wp:wrapNone/>
                <wp:docPr id="68" name="Raven povezovalnik 68" descr="Puscica" title="Puscica"/>
                <wp:cNvGraphicFramePr/>
                <a:graphic xmlns:a="http://schemas.openxmlformats.org/drawingml/2006/main">
                  <a:graphicData uri="http://schemas.microsoft.com/office/word/2010/wordprocessingShape">
                    <wps:wsp>
                      <wps:cNvCnPr/>
                      <wps:spPr>
                        <a:xfrm>
                          <a:off x="0" y="0"/>
                          <a:ext cx="0" cy="2298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9FD0339" id="Raven povezovalnik 68" o:spid="_x0000_s1026" alt="Naslov: Puscica – Opis: Puscica" style="position:absolute;z-index:25177395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 from="224.85pt,559.85pt" to="224.85pt,5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" strokecolor="black [3200]" strokeweight=".5pt">
                <v:stroke joinstyle="miter"/>
                <w10:wrap anchory="page"/>
              </v:line>
            </w:pict>
          </mc:Fallback>
        </mc:AlternateContent>
      </w:r>
      <w:r w:rsidR="00254537">
        <w:rPr>
          <w:noProof/>
          <w:lang w:eastAsia="sl-SI"/>
        </w:rPr>
        <mc:AlternateContent>
          <mc:Choice Requires="wps">
            <w:drawing>
              <wp:anchor distT="0" distB="0" distL="114300" distR="114300" simplePos="0" relativeHeight="251772928" behindDoc="0" locked="0" layoutInCell="1" allowOverlap="1" wp14:anchorId="767EB32A" wp14:editId="6E43866E">
                <wp:simplePos x="0" y="0"/>
                <wp:positionH relativeFrom="column">
                  <wp:posOffset>2282825</wp:posOffset>
                </wp:positionH>
                <wp:positionV relativeFrom="paragraph">
                  <wp:posOffset>5372125</wp:posOffset>
                </wp:positionV>
                <wp:extent cx="1144800" cy="457200"/>
                <wp:effectExtent l="0" t="0" r="17780" b="19050"/>
                <wp:wrapNone/>
                <wp:docPr id="67" name="Pravokotnik 67" descr="Konferenca za medije" title="Konferenca za medije"/>
                <wp:cNvGraphicFramePr/>
                <a:graphic xmlns:a="http://schemas.openxmlformats.org/drawingml/2006/main">
                  <a:graphicData uri="http://schemas.microsoft.com/office/word/2010/wordprocessingShape">
                    <wps:wsp>
                      <wps:cNvSpPr/>
                      <wps:spPr>
                        <a:xfrm>
                          <a:off x="0" y="0"/>
                          <a:ext cx="1144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4C4501C6" w14:textId="77777777" w:rsidR="00BA2109" w:rsidRPr="00E1320B" w:rsidRDefault="00BA2109" w:rsidP="00254537">
                            <w:pPr>
                              <w:jc w:val="center"/>
                              <w:rPr>
                                <w:b/>
                                <w:sz w:val="20"/>
                              </w:rPr>
                            </w:pPr>
                            <w:r w:rsidRPr="00E1320B">
                              <w:rPr>
                                <w:b/>
                                <w:sz w:val="20"/>
                              </w:rPr>
                              <w:t>Konferenca za medi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7EB32A" id="Pravokotnik 67" o:spid="_x0000_s1032" alt="Naslov: Konferenca za medije – Opis: Konferenca za medije" style="position:absolute;left:0;text-align:left;margin-left:179.75pt;margin-top:423pt;width:90.15pt;height:36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" fillcolor="white [3201]" strokecolor="black [3200]" strokeweight="1pt">
                <v:textbox>
                  <w:txbxContent>
                    <w:p w14:paraId="4C4501C6" w14:textId="77777777" w:rsidR="00BA2109" w:rsidRPr="00E1320B" w:rsidRDefault="00BA2109" w:rsidP="00254537">
                      <w:pPr>
                        <w:jc w:val="center"/>
                        <w:rPr>
                          <w:b/>
                          <w:sz w:val="20"/>
                        </w:rPr>
                      </w:pPr>
                      <w:r w:rsidRPr="00E1320B">
                        <w:rPr>
                          <w:b/>
                          <w:sz w:val="20"/>
                        </w:rPr>
                        <w:t>Konferenca za medije</w:t>
                      </w:r>
                    </w:p>
                  </w:txbxContent>
                </v:textbox>
              </v:rect>
            </w:pict>
          </mc:Fallback>
        </mc:AlternateContent>
      </w:r>
      <w:r w:rsidR="00254537">
        <w:rPr>
          <w:noProof/>
          <w:lang w:eastAsia="sl-SI"/>
        </w:rPr>
        <mc:AlternateContent>
          <mc:Choice Requires="wps">
            <w:drawing>
              <wp:anchor distT="0" distB="0" distL="114300" distR="114300" simplePos="0" relativeHeight="251770880" behindDoc="0" locked="0" layoutInCell="1" allowOverlap="1" wp14:anchorId="5D430C19" wp14:editId="7FAA3BFE">
                <wp:simplePos x="0" y="0"/>
                <wp:positionH relativeFrom="column">
                  <wp:posOffset>5368290</wp:posOffset>
                </wp:positionH>
                <wp:positionV relativeFrom="paragraph">
                  <wp:posOffset>4228160</wp:posOffset>
                </wp:positionV>
                <wp:extent cx="0" cy="234000"/>
                <wp:effectExtent l="76200" t="0" r="57150" b="52070"/>
                <wp:wrapNone/>
                <wp:docPr id="65" name="Raven puščični povezovalnik 65" descr="Puscica" title="Puscica"/>
                <wp:cNvGraphicFramePr/>
                <a:graphic xmlns:a="http://schemas.openxmlformats.org/drawingml/2006/main">
                  <a:graphicData uri="http://schemas.microsoft.com/office/word/2010/wordprocessingShape">
                    <wps:wsp>
                      <wps:cNvCnPr/>
                      <wps:spPr>
                        <a:xfrm>
                          <a:off x="0" y="0"/>
                          <a:ext cx="0" cy="23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CF15C5A" id="Raven puščični povezovalnik 65" o:spid="_x0000_s1026" type="#_x0000_t32" alt="Naslov: Puscica – Opis: Puscica" style="position:absolute;margin-left:422.7pt;margin-top:332.95pt;width:0;height:18.4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69856" behindDoc="0" locked="0" layoutInCell="1" allowOverlap="1" wp14:anchorId="18C87F8D" wp14:editId="570115F7">
                <wp:simplePos x="0" y="0"/>
                <wp:positionH relativeFrom="column">
                  <wp:posOffset>2743835</wp:posOffset>
                </wp:positionH>
                <wp:positionV relativeFrom="paragraph">
                  <wp:posOffset>4228160</wp:posOffset>
                </wp:positionV>
                <wp:extent cx="2628000" cy="3600"/>
                <wp:effectExtent l="0" t="0" r="20320" b="34925"/>
                <wp:wrapNone/>
                <wp:docPr id="64" name="Raven povezovalnik 64" descr="Puscica" title="Puscica"/>
                <wp:cNvGraphicFramePr/>
                <a:graphic xmlns:a="http://schemas.openxmlformats.org/drawingml/2006/main">
                  <a:graphicData uri="http://schemas.microsoft.com/office/word/2010/wordprocessingShape">
                    <wps:wsp>
                      <wps:cNvCnPr/>
                      <wps:spPr>
                        <a:xfrm>
                          <a:off x="0" y="0"/>
                          <a:ext cx="2628000" cy="3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123858" id="Raven povezovalnik 64" o:spid="_x0000_s1026" alt="Naslov: Puscica – Opis: Puscica"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05pt,332.95pt" to="423pt,3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" strokecolor="black [3200]" strokeweight=".5pt">
                <v:stroke joinstyle="miter"/>
              </v:line>
            </w:pict>
          </mc:Fallback>
        </mc:AlternateContent>
      </w:r>
      <w:r w:rsidR="00254537">
        <w:rPr>
          <w:noProof/>
          <w:lang w:eastAsia="sl-SI"/>
        </w:rPr>
        <mc:AlternateContent>
          <mc:Choice Requires="wps">
            <w:drawing>
              <wp:anchor distT="0" distB="0" distL="114300" distR="114300" simplePos="0" relativeHeight="251768832" behindDoc="0" locked="0" layoutInCell="1" allowOverlap="1" wp14:anchorId="3799E564" wp14:editId="032B003F">
                <wp:simplePos x="0" y="0"/>
                <wp:positionH relativeFrom="column">
                  <wp:posOffset>4792345</wp:posOffset>
                </wp:positionH>
                <wp:positionV relativeFrom="paragraph">
                  <wp:posOffset>4454245</wp:posOffset>
                </wp:positionV>
                <wp:extent cx="1144800" cy="457200"/>
                <wp:effectExtent l="0" t="0" r="17780" b="19050"/>
                <wp:wrapNone/>
                <wp:docPr id="121" name="Pravokotnik 121" descr="Pravokotnik" title="Pravokotnik"/>
                <wp:cNvGraphicFramePr/>
                <a:graphic xmlns:a="http://schemas.openxmlformats.org/drawingml/2006/main">
                  <a:graphicData uri="http://schemas.microsoft.com/office/word/2010/wordprocessingShape">
                    <wps:wsp>
                      <wps:cNvSpPr/>
                      <wps:spPr>
                        <a:xfrm>
                          <a:off x="0" y="0"/>
                          <a:ext cx="1144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0E61E2B3" w14:textId="77777777" w:rsidR="00BA2109" w:rsidRPr="00E1320B" w:rsidRDefault="00BA2109" w:rsidP="00254537">
                            <w:pPr>
                              <w:jc w:val="center"/>
                              <w:rPr>
                                <w:b/>
                                <w:sz w:val="20"/>
                              </w:rPr>
                            </w:pPr>
                            <w:r w:rsidRPr="00E1320B">
                              <w:rPr>
                                <w:b/>
                                <w:sz w:val="20"/>
                              </w:rPr>
                              <w:t>ZRP na OS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99E564" id="Pravokotnik 121" o:spid="_x0000_s1033" alt="Naslov: Pravokotnik – Opis: Pravokotnik" style="position:absolute;left:0;text-align:left;margin-left:377.35pt;margin-top:350.75pt;width:90.15pt;height:3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" fillcolor="white [3201]" strokecolor="black [3200]" strokeweight="1pt">
                <v:textbox>
                  <w:txbxContent>
                    <w:p w14:paraId="0E61E2B3" w14:textId="77777777" w:rsidR="00BA2109" w:rsidRPr="00E1320B" w:rsidRDefault="00BA2109" w:rsidP="00254537">
                      <w:pPr>
                        <w:jc w:val="center"/>
                        <w:rPr>
                          <w:b/>
                          <w:sz w:val="20"/>
                        </w:rPr>
                      </w:pPr>
                      <w:r w:rsidRPr="00E1320B">
                        <w:rPr>
                          <w:b/>
                          <w:sz w:val="20"/>
                        </w:rPr>
                        <w:t>ZRP na OSP</w:t>
                      </w:r>
                    </w:p>
                  </w:txbxContent>
                </v:textbox>
              </v:rect>
            </w:pict>
          </mc:Fallback>
        </mc:AlternateContent>
      </w:r>
      <w:r w:rsidR="00254537">
        <w:rPr>
          <w:noProof/>
          <w:lang w:eastAsia="sl-SI"/>
        </w:rPr>
        <mc:AlternateContent>
          <mc:Choice Requires="wps">
            <w:drawing>
              <wp:anchor distT="0" distB="0" distL="114300" distR="114300" simplePos="0" relativeHeight="251767808" behindDoc="0" locked="0" layoutInCell="1" allowOverlap="1" wp14:anchorId="3536212D" wp14:editId="74ABB334">
                <wp:simplePos x="0" y="0"/>
                <wp:positionH relativeFrom="column">
                  <wp:posOffset>3201035</wp:posOffset>
                </wp:positionH>
                <wp:positionV relativeFrom="paragraph">
                  <wp:posOffset>4462272</wp:posOffset>
                </wp:positionV>
                <wp:extent cx="1144800" cy="457200"/>
                <wp:effectExtent l="0" t="0" r="17780" b="19050"/>
                <wp:wrapNone/>
                <wp:docPr id="60" name="Pravokotnik 60" descr="Pravokotnik" title="Pravokotnik"/>
                <wp:cNvGraphicFramePr/>
                <a:graphic xmlns:a="http://schemas.openxmlformats.org/drawingml/2006/main">
                  <a:graphicData uri="http://schemas.microsoft.com/office/word/2010/wordprocessingShape">
                    <wps:wsp>
                      <wps:cNvSpPr/>
                      <wps:spPr>
                        <a:xfrm>
                          <a:off x="0" y="0"/>
                          <a:ext cx="1144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5C429CD5" w14:textId="77777777" w:rsidR="00BA2109" w:rsidRPr="00E1320B" w:rsidRDefault="00BA2109" w:rsidP="00254537">
                            <w:pPr>
                              <w:jc w:val="center"/>
                              <w:rPr>
                                <w:b/>
                                <w:sz w:val="20"/>
                              </w:rPr>
                            </w:pPr>
                            <w:r w:rsidRPr="00E1320B">
                              <w:rPr>
                                <w:b/>
                                <w:sz w:val="20"/>
                              </w:rPr>
                              <w:t>ZRP na RO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36212D" id="Pravokotnik 60" o:spid="_x0000_s1034" alt="Naslov: Pravokotnik – Opis: Pravokotnik" style="position:absolute;left:0;text-align:left;margin-left:252.05pt;margin-top:351.35pt;width:90.15pt;height:3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" fillcolor="white [3201]" strokecolor="black [3200]" strokeweight="1pt">
                <v:textbox>
                  <w:txbxContent>
                    <w:p w14:paraId="5C429CD5" w14:textId="77777777" w:rsidR="00BA2109" w:rsidRPr="00E1320B" w:rsidRDefault="00BA2109" w:rsidP="00254537">
                      <w:pPr>
                        <w:jc w:val="center"/>
                        <w:rPr>
                          <w:b/>
                          <w:sz w:val="20"/>
                        </w:rPr>
                      </w:pPr>
                      <w:r w:rsidRPr="00E1320B">
                        <w:rPr>
                          <w:b/>
                          <w:sz w:val="20"/>
                        </w:rPr>
                        <w:t>ZRP na ROU</w:t>
                      </w:r>
                    </w:p>
                  </w:txbxContent>
                </v:textbox>
              </v:rect>
            </w:pict>
          </mc:Fallback>
        </mc:AlternateContent>
      </w:r>
      <w:r w:rsidR="00254537">
        <w:rPr>
          <w:noProof/>
          <w:lang w:eastAsia="sl-SI"/>
        </w:rPr>
        <mc:AlternateContent>
          <mc:Choice Requires="wps">
            <w:drawing>
              <wp:anchor distT="0" distB="0" distL="114300" distR="114300" simplePos="0" relativeHeight="251765760" behindDoc="0" locked="0" layoutInCell="1" allowOverlap="1" wp14:anchorId="0A6DC338" wp14:editId="7D57DEB0">
                <wp:simplePos x="0" y="0"/>
                <wp:positionH relativeFrom="column">
                  <wp:posOffset>3769360</wp:posOffset>
                </wp:positionH>
                <wp:positionV relativeFrom="paragraph">
                  <wp:posOffset>4230599</wp:posOffset>
                </wp:positionV>
                <wp:extent cx="0" cy="226800"/>
                <wp:effectExtent l="76200" t="0" r="57150" b="59055"/>
                <wp:wrapNone/>
                <wp:docPr id="122" name="Raven puščični povezovalnik 122" descr="Puscica" title="Puscica"/>
                <wp:cNvGraphicFramePr/>
                <a:graphic xmlns:a="http://schemas.openxmlformats.org/drawingml/2006/main">
                  <a:graphicData uri="http://schemas.microsoft.com/office/word/2010/wordprocessingShape">
                    <wps:wsp>
                      <wps:cNvCnPr/>
                      <wps:spPr>
                        <a:xfrm>
                          <a:off x="0" y="0"/>
                          <a:ext cx="0" cy="22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4F88ECE" id="Raven puščični povezovalnik 122" o:spid="_x0000_s1026" type="#_x0000_t32" alt="Naslov: Puscica – Opis: Puscica" style="position:absolute;margin-left:296.8pt;margin-top:333.1pt;width:0;height:17.85pt;z-index:251765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64736" behindDoc="0" locked="0" layoutInCell="1" allowOverlap="1" wp14:anchorId="48790A91" wp14:editId="6EA90339">
                <wp:simplePos x="0" y="0"/>
                <wp:positionH relativeFrom="column">
                  <wp:posOffset>-356235</wp:posOffset>
                </wp:positionH>
                <wp:positionV relativeFrom="paragraph">
                  <wp:posOffset>4457065</wp:posOffset>
                </wp:positionV>
                <wp:extent cx="1144800" cy="457200"/>
                <wp:effectExtent l="0" t="0" r="17780" b="19050"/>
                <wp:wrapNone/>
                <wp:docPr id="123" name="Pravokotnik 123" descr="Pravokotnik" title="Pravokotnik"/>
                <wp:cNvGraphicFramePr/>
                <a:graphic xmlns:a="http://schemas.openxmlformats.org/drawingml/2006/main">
                  <a:graphicData uri="http://schemas.microsoft.com/office/word/2010/wordprocessingShape">
                    <wps:wsp>
                      <wps:cNvSpPr/>
                      <wps:spPr>
                        <a:xfrm>
                          <a:off x="0" y="0"/>
                          <a:ext cx="11448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20688A85" w14:textId="77777777" w:rsidR="00BA2109" w:rsidRPr="00E1320B" w:rsidRDefault="00BA2109" w:rsidP="00254537">
                            <w:pPr>
                              <w:jc w:val="center"/>
                              <w:rPr>
                                <w:b/>
                                <w:sz w:val="20"/>
                              </w:rPr>
                            </w:pPr>
                            <w:r w:rsidRPr="00E1320B">
                              <w:rPr>
                                <w:b/>
                                <w:sz w:val="20"/>
                              </w:rPr>
                              <w:t>ZRP na OPU in O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90A91" id="Pravokotnik 123" o:spid="_x0000_s1035" alt="Naslov: Pravokotnik – Opis: Pravokotnik" style="position:absolute;left:0;text-align:left;margin-left:-28.05pt;margin-top:350.95pt;width:90.15pt;height:36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" fillcolor="white [3201]" strokecolor="black [3200]" strokeweight="1pt">
                <v:textbox>
                  <w:txbxContent>
                    <w:p w14:paraId="20688A85" w14:textId="77777777" w:rsidR="00BA2109" w:rsidRPr="00E1320B" w:rsidRDefault="00BA2109" w:rsidP="00254537">
                      <w:pPr>
                        <w:jc w:val="center"/>
                        <w:rPr>
                          <w:b/>
                          <w:sz w:val="20"/>
                        </w:rPr>
                      </w:pPr>
                      <w:r w:rsidRPr="00E1320B">
                        <w:rPr>
                          <w:b/>
                          <w:sz w:val="20"/>
                        </w:rPr>
                        <w:t>ZRP na OPU in OTU</w:t>
                      </w:r>
                    </w:p>
                  </w:txbxContent>
                </v:textbox>
              </v:rect>
            </w:pict>
          </mc:Fallback>
        </mc:AlternateContent>
      </w:r>
      <w:r w:rsidR="00254537">
        <w:rPr>
          <w:noProof/>
          <w:lang w:eastAsia="sl-SI"/>
        </w:rPr>
        <mc:AlternateContent>
          <mc:Choice Requires="wps">
            <w:drawing>
              <wp:anchor distT="0" distB="0" distL="114300" distR="114300" simplePos="0" relativeHeight="251763712" behindDoc="0" locked="0" layoutInCell="1" allowOverlap="1" wp14:anchorId="50E84513" wp14:editId="3C15FE4E">
                <wp:simplePos x="0" y="0"/>
                <wp:positionH relativeFrom="column">
                  <wp:posOffset>252095</wp:posOffset>
                </wp:positionH>
                <wp:positionV relativeFrom="paragraph">
                  <wp:posOffset>4228796</wp:posOffset>
                </wp:positionV>
                <wp:extent cx="0" cy="230400"/>
                <wp:effectExtent l="76200" t="0" r="57150" b="55880"/>
                <wp:wrapNone/>
                <wp:docPr id="124" name="Raven puščični povezovalnik 124" descr="Puscica" title="Puscica"/>
                <wp:cNvGraphicFramePr/>
                <a:graphic xmlns:a="http://schemas.openxmlformats.org/drawingml/2006/main">
                  <a:graphicData uri="http://schemas.microsoft.com/office/word/2010/wordprocessingShape">
                    <wps:wsp>
                      <wps:cNvCnPr/>
                      <wps:spPr>
                        <a:xfrm>
                          <a:off x="0" y="0"/>
                          <a:ext cx="0" cy="230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9D575FC" id="Raven puščični povezovalnik 124" o:spid="_x0000_s1026" type="#_x0000_t32" alt="Naslov: Puscica – Opis: Puscica" style="position:absolute;margin-left:19.85pt;margin-top:333pt;width:0;height:18.15pt;z-index:25176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31968" behindDoc="0" locked="0" layoutInCell="1" allowOverlap="1" wp14:anchorId="4183D717" wp14:editId="0289486E">
                <wp:simplePos x="0" y="0"/>
                <wp:positionH relativeFrom="column">
                  <wp:posOffset>255905</wp:posOffset>
                </wp:positionH>
                <wp:positionV relativeFrom="paragraph">
                  <wp:posOffset>2524125</wp:posOffset>
                </wp:positionV>
                <wp:extent cx="0" cy="234000"/>
                <wp:effectExtent l="76200" t="0" r="57150" b="52070"/>
                <wp:wrapNone/>
                <wp:docPr id="125" name="Raven puščični povezovalnik 125" descr="Puscica" title="Puscica"/>
                <wp:cNvGraphicFramePr/>
                <a:graphic xmlns:a="http://schemas.openxmlformats.org/drawingml/2006/main">
                  <a:graphicData uri="http://schemas.microsoft.com/office/word/2010/wordprocessingShape">
                    <wps:wsp>
                      <wps:cNvCnPr/>
                      <wps:spPr>
                        <a:xfrm>
                          <a:off x="0" y="0"/>
                          <a:ext cx="0" cy="23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3F04B64" id="Raven puščični povezovalnik 125" o:spid="_x0000_s1026" type="#_x0000_t32" alt="Naslov: Puscica – Opis: Puscica" style="position:absolute;margin-left:20.15pt;margin-top:198.75pt;width:0;height:18.4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61664" behindDoc="0" locked="0" layoutInCell="1" allowOverlap="1" wp14:anchorId="55D1E1F9" wp14:editId="2EAF1887">
                <wp:simplePos x="0" y="0"/>
                <wp:positionH relativeFrom="column">
                  <wp:posOffset>2854960</wp:posOffset>
                </wp:positionH>
                <wp:positionV relativeFrom="paragraph">
                  <wp:posOffset>3984708</wp:posOffset>
                </wp:positionV>
                <wp:extent cx="0" cy="244800"/>
                <wp:effectExtent l="0" t="0" r="19050" b="22225"/>
                <wp:wrapNone/>
                <wp:docPr id="127" name="Raven povezovalnik 127" descr="Puscica" title="Puscica"/>
                <wp:cNvGraphicFramePr/>
                <a:graphic xmlns:a="http://schemas.openxmlformats.org/drawingml/2006/main">
                  <a:graphicData uri="http://schemas.microsoft.com/office/word/2010/wordprocessingShape">
                    <wps:wsp>
                      <wps:cNvCnPr/>
                      <wps:spPr>
                        <a:xfrm>
                          <a:off x="0" y="0"/>
                          <a:ext cx="0" cy="24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FB0BAB0" id="Raven povezovalnik 127" o:spid="_x0000_s1026" alt="Naslov: Puscica – Opis: Puscica" style="position:absolute;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8pt,313.75pt" to="224.8pt,3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" strokecolor="black [3200]" strokeweight=".5pt">
                <v:stroke joinstyle="miter"/>
              </v:line>
            </w:pict>
          </mc:Fallback>
        </mc:AlternateContent>
      </w:r>
      <w:r w:rsidR="00254537">
        <w:rPr>
          <w:noProof/>
          <w:lang w:eastAsia="sl-SI"/>
        </w:rPr>
        <mc:AlternateContent>
          <mc:Choice Requires="wps">
            <w:drawing>
              <wp:anchor distT="0" distB="0" distL="114300" distR="114300" simplePos="0" relativeHeight="251756544" behindDoc="0" locked="0" layoutInCell="1" allowOverlap="1" wp14:anchorId="453C3DC0" wp14:editId="22E624D5">
                <wp:simplePos x="0" y="0"/>
                <wp:positionH relativeFrom="column">
                  <wp:posOffset>2293620</wp:posOffset>
                </wp:positionH>
                <wp:positionV relativeFrom="paragraph">
                  <wp:posOffset>2746214</wp:posOffset>
                </wp:positionV>
                <wp:extent cx="1137600" cy="446400"/>
                <wp:effectExtent l="0" t="0" r="24765" b="11430"/>
                <wp:wrapNone/>
                <wp:docPr id="514" name="Pravokotnik 514" descr="Pravokotnik" title="Pravokotnik"/>
                <wp:cNvGraphicFramePr/>
                <a:graphic xmlns:a="http://schemas.openxmlformats.org/drawingml/2006/main">
                  <a:graphicData uri="http://schemas.microsoft.com/office/word/2010/wordprocessingShape">
                    <wps:wsp>
                      <wps:cNvSpPr/>
                      <wps:spPr>
                        <a:xfrm>
                          <a:off x="0" y="0"/>
                          <a:ext cx="11376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65241CEF" w14:textId="77777777" w:rsidR="00BA2109" w:rsidRPr="0022389C" w:rsidRDefault="00BA2109" w:rsidP="00254537">
                            <w:pPr>
                              <w:jc w:val="center"/>
                              <w:rPr>
                                <w:b/>
                                <w:sz w:val="20"/>
                              </w:rPr>
                            </w:pPr>
                            <w:r>
                              <w:rPr>
                                <w:b/>
                                <w:sz w:val="20"/>
                              </w:rPr>
                              <w:t>Aktiviranje vseh sil za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3C3DC0" id="Pravokotnik 514" o:spid="_x0000_s1036" alt="Naslov: Pravokotnik – Opis: Pravokotnik" style="position:absolute;left:0;text-align:left;margin-left:180.6pt;margin-top:216.25pt;width:89.55pt;height:35.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" fillcolor="white [3201]" strokecolor="black [3200]" strokeweight="1pt">
                <v:textbox>
                  <w:txbxContent>
                    <w:p w14:paraId="65241CEF" w14:textId="77777777" w:rsidR="00BA2109" w:rsidRPr="0022389C" w:rsidRDefault="00BA2109" w:rsidP="00254537">
                      <w:pPr>
                        <w:jc w:val="center"/>
                        <w:rPr>
                          <w:b/>
                          <w:sz w:val="20"/>
                        </w:rPr>
                      </w:pPr>
                      <w:r>
                        <w:rPr>
                          <w:b/>
                          <w:sz w:val="20"/>
                        </w:rPr>
                        <w:t>Aktiviranje vseh sil za ZRP</w:t>
                      </w:r>
                    </w:p>
                  </w:txbxContent>
                </v:textbox>
              </v:rect>
            </w:pict>
          </mc:Fallback>
        </mc:AlternateContent>
      </w:r>
      <w:r w:rsidR="00254537">
        <w:rPr>
          <w:noProof/>
          <w:lang w:eastAsia="sl-SI"/>
        </w:rPr>
        <mc:AlternateContent>
          <mc:Choice Requires="wps">
            <w:drawing>
              <wp:anchor distT="0" distB="0" distL="114300" distR="114300" simplePos="0" relativeHeight="251758592" behindDoc="0" locked="0" layoutInCell="1" allowOverlap="1" wp14:anchorId="7D5C8F9B" wp14:editId="07720BF5">
                <wp:simplePos x="0" y="0"/>
                <wp:positionH relativeFrom="column">
                  <wp:posOffset>2862580</wp:posOffset>
                </wp:positionH>
                <wp:positionV relativeFrom="paragraph">
                  <wp:posOffset>3193415</wp:posOffset>
                </wp:positionV>
                <wp:extent cx="0" cy="345600"/>
                <wp:effectExtent l="76200" t="0" r="76200" b="54610"/>
                <wp:wrapNone/>
                <wp:docPr id="515" name="Raven puščični povezovalnik 515" descr="Pušcica" title="Pušcica"/>
                <wp:cNvGraphicFramePr/>
                <a:graphic xmlns:a="http://schemas.openxmlformats.org/drawingml/2006/main">
                  <a:graphicData uri="http://schemas.microsoft.com/office/word/2010/wordprocessingShape">
                    <wps:wsp>
                      <wps:cNvCnPr/>
                      <wps:spPr>
                        <a:xfrm>
                          <a:off x="0" y="0"/>
                          <a:ext cx="0" cy="345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w14:anchorId="1A96690D" id="_x0000_t32" coordsize="21600,21600" o:spt="32" o:oned="t" path="m,l21600,21600e" filled="f">
                <v:path arrowok="t" fillok="f" o:connecttype="none"/>
                <o:lock v:ext="edit" shapetype="t"/>
              </v:shapetype>
              <v:shape id="Raven puščični povezovalnik 515" o:spid="_x0000_s1026" type="#_x0000_t32" alt="Naslov: Pušcica – Opis: Pušcica" style="position:absolute;margin-left:225.4pt;margin-top:251.45pt;width:0;height:27.2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41184" behindDoc="0" locked="0" layoutInCell="1" allowOverlap="1" wp14:anchorId="0C9BC6D5" wp14:editId="71280243">
                <wp:simplePos x="0" y="0"/>
                <wp:positionH relativeFrom="column">
                  <wp:posOffset>2056130</wp:posOffset>
                </wp:positionH>
                <wp:positionV relativeFrom="paragraph">
                  <wp:posOffset>2279176</wp:posOffset>
                </wp:positionV>
                <wp:extent cx="237600" cy="0"/>
                <wp:effectExtent l="0" t="76200" r="10160" b="95250"/>
                <wp:wrapNone/>
                <wp:docPr id="517" name="Raven puščični povezovalnik 517" descr="Puscica" title="Puscica"/>
                <wp:cNvGraphicFramePr/>
                <a:graphic xmlns:a="http://schemas.openxmlformats.org/drawingml/2006/main">
                  <a:graphicData uri="http://schemas.microsoft.com/office/word/2010/wordprocessingShape">
                    <wps:wsp>
                      <wps:cNvCnPr/>
                      <wps:spPr>
                        <a:xfrm>
                          <a:off x="0" y="0"/>
                          <a:ext cx="237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607E759" id="Raven puščični povezovalnik 517" o:spid="_x0000_s1026" type="#_x0000_t32" alt="Naslov: Puscica – Opis: Puscica" style="position:absolute;margin-left:161.9pt;margin-top:179.45pt;width:18.7pt;height:0;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55520" behindDoc="0" locked="0" layoutInCell="1" allowOverlap="1" wp14:anchorId="3CBACF11" wp14:editId="31EFBC33">
                <wp:simplePos x="0" y="0"/>
                <wp:positionH relativeFrom="column">
                  <wp:posOffset>5890260</wp:posOffset>
                </wp:positionH>
                <wp:positionV relativeFrom="paragraph">
                  <wp:posOffset>915357</wp:posOffset>
                </wp:positionV>
                <wp:extent cx="0" cy="1371600"/>
                <wp:effectExtent l="0" t="0" r="19050" b="19050"/>
                <wp:wrapNone/>
                <wp:docPr id="518" name="Raven povezovalnik 518" descr="Puscica" title="Puscica"/>
                <wp:cNvGraphicFramePr/>
                <a:graphic xmlns:a="http://schemas.openxmlformats.org/drawingml/2006/main">
                  <a:graphicData uri="http://schemas.microsoft.com/office/word/2010/wordprocessingShape">
                    <wps:wsp>
                      <wps:cNvCnPr/>
                      <wps:spPr>
                        <a:xfrm flipV="1">
                          <a:off x="0" y="0"/>
                          <a:ext cx="0" cy="1371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AB3B63" id="Raven povezovalnik 518" o:spid="_x0000_s1026" alt="Naslov: Puscica – Opis: Puscica" style="position:absolute;flip:y;z-index:251755520;visibility:visible;mso-wrap-style:square;mso-wrap-distance-left:9pt;mso-wrap-distance-top:0;mso-wrap-distance-right:9pt;mso-wrap-distance-bottom:0;mso-position-horizontal:absolute;mso-position-horizontal-relative:text;mso-position-vertical:absolute;mso-position-vertical-relative:text" from="463.8pt,72.1pt" to="463.8pt,1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" strokecolor="black [3200]" strokeweight=".5pt">
                <v:stroke joinstyle="miter"/>
              </v:line>
            </w:pict>
          </mc:Fallback>
        </mc:AlternateContent>
      </w:r>
      <w:r w:rsidR="00254537">
        <w:rPr>
          <w:noProof/>
          <w:lang w:eastAsia="sl-SI"/>
        </w:rPr>
        <mc:AlternateContent>
          <mc:Choice Requires="wps">
            <w:drawing>
              <wp:anchor distT="0" distB="0" distL="114300" distR="114300" simplePos="0" relativeHeight="251754496" behindDoc="0" locked="0" layoutInCell="1" allowOverlap="1" wp14:anchorId="40C23D39" wp14:editId="578757D8">
                <wp:simplePos x="0" y="0"/>
                <wp:positionH relativeFrom="column">
                  <wp:posOffset>5746115</wp:posOffset>
                </wp:positionH>
                <wp:positionV relativeFrom="paragraph">
                  <wp:posOffset>2287137</wp:posOffset>
                </wp:positionV>
                <wp:extent cx="144000" cy="0"/>
                <wp:effectExtent l="0" t="76200" r="27940" b="95250"/>
                <wp:wrapNone/>
                <wp:docPr id="519" name="Raven puščični povezovalnik 519" descr="Puscica" title="Puscica"/>
                <wp:cNvGraphicFramePr/>
                <a:graphic xmlns:a="http://schemas.openxmlformats.org/drawingml/2006/main">
                  <a:graphicData uri="http://schemas.microsoft.com/office/word/2010/wordprocessingShape">
                    <wps:wsp>
                      <wps:cNvCnPr/>
                      <wps:spPr>
                        <a:xfrm>
                          <a:off x="0" y="0"/>
                          <a:ext cx="14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EFC7D2F" id="Raven puščični povezovalnik 519" o:spid="_x0000_s1026" type="#_x0000_t32" alt="Naslov: Puscica – Opis: Puscica" style="position:absolute;margin-left:452.45pt;margin-top:180.1pt;width:11.35pt;height:0;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53472" behindDoc="0" locked="0" layoutInCell="1" allowOverlap="1" wp14:anchorId="6232DB0E" wp14:editId="64FA473E">
                <wp:simplePos x="0" y="0"/>
                <wp:positionH relativeFrom="column">
                  <wp:posOffset>5746115</wp:posOffset>
                </wp:positionH>
                <wp:positionV relativeFrom="paragraph">
                  <wp:posOffset>1598494</wp:posOffset>
                </wp:positionV>
                <wp:extent cx="144000" cy="0"/>
                <wp:effectExtent l="0" t="76200" r="27940" b="95250"/>
                <wp:wrapNone/>
                <wp:docPr id="520" name="Raven puščični povezovalnik 520" descr="Puscica" title="Puscica"/>
                <wp:cNvGraphicFramePr/>
                <a:graphic xmlns:a="http://schemas.openxmlformats.org/drawingml/2006/main">
                  <a:graphicData uri="http://schemas.microsoft.com/office/word/2010/wordprocessingShape">
                    <wps:wsp>
                      <wps:cNvCnPr/>
                      <wps:spPr>
                        <a:xfrm>
                          <a:off x="0" y="0"/>
                          <a:ext cx="14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BBD3FA6" id="Raven puščični povezovalnik 520" o:spid="_x0000_s1026" type="#_x0000_t32" alt="Naslov: Puscica – Opis: Puscica" style="position:absolute;margin-left:452.45pt;margin-top:125.85pt;width:11.35pt;height:0;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52448" behindDoc="0" locked="0" layoutInCell="1" allowOverlap="1" wp14:anchorId="33D09FA1" wp14:editId="01DBFC0B">
                <wp:simplePos x="0" y="0"/>
                <wp:positionH relativeFrom="column">
                  <wp:posOffset>4835525</wp:posOffset>
                </wp:positionH>
                <wp:positionV relativeFrom="paragraph">
                  <wp:posOffset>2053988</wp:posOffset>
                </wp:positionV>
                <wp:extent cx="900000" cy="446400"/>
                <wp:effectExtent l="0" t="0" r="14605" b="11430"/>
                <wp:wrapNone/>
                <wp:docPr id="38" name="Pravokotnik 38" descr="Konec ZRP" title="Konec ZRP"/>
                <wp:cNvGraphicFramePr/>
                <a:graphic xmlns:a="http://schemas.openxmlformats.org/drawingml/2006/main">
                  <a:graphicData uri="http://schemas.microsoft.com/office/word/2010/wordprocessingShape">
                    <wps:wsp>
                      <wps:cNvSpPr/>
                      <wps:spPr>
                        <a:xfrm>
                          <a:off x="0" y="0"/>
                          <a:ext cx="9000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2F3AB9B6" w14:textId="77777777" w:rsidR="00BA2109" w:rsidRPr="0022389C" w:rsidRDefault="00BA2109" w:rsidP="00254537">
                            <w:pPr>
                              <w:rPr>
                                <w:b/>
                                <w:sz w:val="20"/>
                              </w:rPr>
                            </w:pPr>
                            <w:r>
                              <w:rPr>
                                <w:b/>
                                <w:sz w:val="20"/>
                              </w:rPr>
                              <w:t>Konec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D09FA1" id="Pravokotnik 38" o:spid="_x0000_s1037" alt="Naslov: Konec ZRP – Opis: Konec ZRP" style="position:absolute;left:0;text-align:left;margin-left:380.75pt;margin-top:161.75pt;width:70.85pt;height:35.1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" fillcolor="white [3201]" strokecolor="black [3200]" strokeweight="1pt">
                <v:textbox>
                  <w:txbxContent>
                    <w:p w14:paraId="2F3AB9B6" w14:textId="77777777" w:rsidR="00BA2109" w:rsidRPr="0022389C" w:rsidRDefault="00BA2109" w:rsidP="00254537">
                      <w:pPr>
                        <w:rPr>
                          <w:b/>
                          <w:sz w:val="20"/>
                        </w:rPr>
                      </w:pPr>
                      <w:r>
                        <w:rPr>
                          <w:b/>
                          <w:sz w:val="20"/>
                        </w:rPr>
                        <w:t>Konec ZRP</w:t>
                      </w:r>
                    </w:p>
                  </w:txbxContent>
                </v:textbox>
              </v:rect>
            </w:pict>
          </mc:Fallback>
        </mc:AlternateContent>
      </w:r>
      <w:r w:rsidR="00254537">
        <w:rPr>
          <w:noProof/>
          <w:lang w:eastAsia="sl-SI"/>
        </w:rPr>
        <mc:AlternateContent>
          <mc:Choice Requires="wps">
            <w:drawing>
              <wp:anchor distT="0" distB="0" distL="114300" distR="114300" simplePos="0" relativeHeight="251751424" behindDoc="0" locked="0" layoutInCell="1" allowOverlap="1" wp14:anchorId="4A584B3D" wp14:editId="74C9D0CB">
                <wp:simplePos x="0" y="0"/>
                <wp:positionH relativeFrom="column">
                  <wp:posOffset>4572635</wp:posOffset>
                </wp:positionH>
                <wp:positionV relativeFrom="paragraph">
                  <wp:posOffset>2280313</wp:posOffset>
                </wp:positionV>
                <wp:extent cx="262800" cy="0"/>
                <wp:effectExtent l="0" t="76200" r="23495" b="95250"/>
                <wp:wrapNone/>
                <wp:docPr id="521" name="Raven puščični povezovalnik 521" descr="Pusciva" title="Puscica"/>
                <wp:cNvGraphicFramePr/>
                <a:graphic xmlns:a="http://schemas.openxmlformats.org/drawingml/2006/main">
                  <a:graphicData uri="http://schemas.microsoft.com/office/word/2010/wordprocessingShape">
                    <wps:wsp>
                      <wps:cNvCnPr/>
                      <wps:spPr>
                        <a:xfrm>
                          <a:off x="0" y="0"/>
                          <a:ext cx="262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7363F0B" id="Raven puščični povezovalnik 521" o:spid="_x0000_s1026" type="#_x0000_t32" alt="Naslov: Puscica – Opis: Pusciva" style="position:absolute;margin-left:360.05pt;margin-top:179.55pt;width:20.7pt;height:0;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50400" behindDoc="0" locked="0" layoutInCell="1" allowOverlap="1" wp14:anchorId="39B4F792" wp14:editId="4E0F2912">
                <wp:simplePos x="0" y="0"/>
                <wp:positionH relativeFrom="column">
                  <wp:posOffset>3427730</wp:posOffset>
                </wp:positionH>
                <wp:positionV relativeFrom="paragraph">
                  <wp:posOffset>2279176</wp:posOffset>
                </wp:positionV>
                <wp:extent cx="262800" cy="0"/>
                <wp:effectExtent l="0" t="76200" r="23495" b="95250"/>
                <wp:wrapNone/>
                <wp:docPr id="36" name="Raven puščični povezovalnik 36" descr="Puscica" title="Puscica"/>
                <wp:cNvGraphicFramePr/>
                <a:graphic xmlns:a="http://schemas.openxmlformats.org/drawingml/2006/main">
                  <a:graphicData uri="http://schemas.microsoft.com/office/word/2010/wordprocessingShape">
                    <wps:wsp>
                      <wps:cNvCnPr/>
                      <wps:spPr>
                        <a:xfrm>
                          <a:off x="0" y="0"/>
                          <a:ext cx="262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0051FE2" id="Raven puščični povezovalnik 36" o:spid="_x0000_s1026" type="#_x0000_t32" alt="Naslov: Puscica – Opis: Puscica" style="position:absolute;margin-left:269.9pt;margin-top:179.45pt;width:20.7pt;height:0;z-index:251750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46304" behindDoc="0" locked="0" layoutInCell="1" allowOverlap="1" wp14:anchorId="396764A3" wp14:editId="30E4EA57">
                <wp:simplePos x="0" y="0"/>
                <wp:positionH relativeFrom="column">
                  <wp:posOffset>4835525</wp:posOffset>
                </wp:positionH>
                <wp:positionV relativeFrom="paragraph">
                  <wp:posOffset>1356530</wp:posOffset>
                </wp:positionV>
                <wp:extent cx="900000" cy="446400"/>
                <wp:effectExtent l="0" t="0" r="14605" b="11430"/>
                <wp:wrapNone/>
                <wp:docPr id="524" name="Pravokotnik 524" descr="Konec ZRP" title="Konec ZRP"/>
                <wp:cNvGraphicFramePr/>
                <a:graphic xmlns:a="http://schemas.openxmlformats.org/drawingml/2006/main">
                  <a:graphicData uri="http://schemas.microsoft.com/office/word/2010/wordprocessingShape">
                    <wps:wsp>
                      <wps:cNvSpPr/>
                      <wps:spPr>
                        <a:xfrm>
                          <a:off x="0" y="0"/>
                          <a:ext cx="9000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3ECE64B9" w14:textId="77777777" w:rsidR="00BA2109" w:rsidRPr="0022389C" w:rsidRDefault="00BA2109" w:rsidP="00254537">
                            <w:pPr>
                              <w:rPr>
                                <w:b/>
                                <w:sz w:val="20"/>
                              </w:rPr>
                            </w:pPr>
                            <w:r>
                              <w:rPr>
                                <w:b/>
                                <w:sz w:val="20"/>
                              </w:rPr>
                              <w:t>Konec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6764A3" id="Pravokotnik 524" o:spid="_x0000_s1038" alt="Naslov: Konec ZRP – Opis: Konec ZRP" style="position:absolute;left:0;text-align:left;margin-left:380.75pt;margin-top:106.8pt;width:70.85pt;height:35.1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" fillcolor="white [3201]" strokecolor="black [3200]" strokeweight="1pt">
                <v:textbox>
                  <w:txbxContent>
                    <w:p w14:paraId="3ECE64B9" w14:textId="77777777" w:rsidR="00BA2109" w:rsidRPr="0022389C" w:rsidRDefault="00BA2109" w:rsidP="00254537">
                      <w:pPr>
                        <w:rPr>
                          <w:b/>
                          <w:sz w:val="20"/>
                        </w:rPr>
                      </w:pPr>
                      <w:r>
                        <w:rPr>
                          <w:b/>
                          <w:sz w:val="20"/>
                        </w:rPr>
                        <w:t>Konec ZRP</w:t>
                      </w:r>
                    </w:p>
                  </w:txbxContent>
                </v:textbox>
              </v:rect>
            </w:pict>
          </mc:Fallback>
        </mc:AlternateContent>
      </w:r>
      <w:r w:rsidR="00254537">
        <w:rPr>
          <w:noProof/>
          <w:lang w:eastAsia="sl-SI"/>
        </w:rPr>
        <mc:AlternateContent>
          <mc:Choice Requires="wps">
            <w:drawing>
              <wp:anchor distT="0" distB="0" distL="114300" distR="114300" simplePos="0" relativeHeight="251747328" behindDoc="0" locked="0" layoutInCell="1" allowOverlap="1" wp14:anchorId="00F4B2FB" wp14:editId="708C25E6">
                <wp:simplePos x="0" y="0"/>
                <wp:positionH relativeFrom="column">
                  <wp:posOffset>4572635</wp:posOffset>
                </wp:positionH>
                <wp:positionV relativeFrom="paragraph">
                  <wp:posOffset>1597925</wp:posOffset>
                </wp:positionV>
                <wp:extent cx="262800" cy="0"/>
                <wp:effectExtent l="0" t="76200" r="23495" b="95250"/>
                <wp:wrapNone/>
                <wp:docPr id="525" name="Raven puščični povezovalnik 525" descr="Puscica" title="Puscica"/>
                <wp:cNvGraphicFramePr/>
                <a:graphic xmlns:a="http://schemas.openxmlformats.org/drawingml/2006/main">
                  <a:graphicData uri="http://schemas.microsoft.com/office/word/2010/wordprocessingShape">
                    <wps:wsp>
                      <wps:cNvCnPr/>
                      <wps:spPr>
                        <a:xfrm>
                          <a:off x="0" y="0"/>
                          <a:ext cx="262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F041EE5" id="Raven puščični povezovalnik 525" o:spid="_x0000_s1026" type="#_x0000_t32" alt="Naslov: Puscica – Opis: Puscica" style="position:absolute;margin-left:360.05pt;margin-top:125.8pt;width:20.7pt;height:0;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45280" behindDoc="0" locked="0" layoutInCell="1" allowOverlap="1" wp14:anchorId="24BC9E6D" wp14:editId="282B08CF">
                <wp:simplePos x="0" y="0"/>
                <wp:positionH relativeFrom="column">
                  <wp:posOffset>3427730</wp:posOffset>
                </wp:positionH>
                <wp:positionV relativeFrom="paragraph">
                  <wp:posOffset>1595755</wp:posOffset>
                </wp:positionV>
                <wp:extent cx="262800" cy="0"/>
                <wp:effectExtent l="0" t="76200" r="23495" b="95250"/>
                <wp:wrapNone/>
                <wp:docPr id="31" name="Raven puščični povezovalnik 31" descr="Puscica" title="Puscica"/>
                <wp:cNvGraphicFramePr/>
                <a:graphic xmlns:a="http://schemas.openxmlformats.org/drawingml/2006/main">
                  <a:graphicData uri="http://schemas.microsoft.com/office/word/2010/wordprocessingShape">
                    <wps:wsp>
                      <wps:cNvCnPr/>
                      <wps:spPr>
                        <a:xfrm>
                          <a:off x="0" y="0"/>
                          <a:ext cx="262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580141DD" id="Raven puščični povezovalnik 31" o:spid="_x0000_s1026" type="#_x0000_t32" alt="Naslov: Puscica – Opis: Puscica" style="position:absolute;margin-left:269.9pt;margin-top:125.65pt;width:20.7pt;height:0;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40160" behindDoc="0" locked="0" layoutInCell="1" allowOverlap="1" wp14:anchorId="0BA7563D" wp14:editId="31B6617D">
                <wp:simplePos x="0" y="0"/>
                <wp:positionH relativeFrom="column">
                  <wp:posOffset>2056130</wp:posOffset>
                </wp:positionH>
                <wp:positionV relativeFrom="paragraph">
                  <wp:posOffset>1595755</wp:posOffset>
                </wp:positionV>
                <wp:extent cx="237600" cy="0"/>
                <wp:effectExtent l="0" t="76200" r="10160" b="95250"/>
                <wp:wrapNone/>
                <wp:docPr id="526" name="Raven puščični povezovalnik 526" descr="Puscica" title="Puscica"/>
                <wp:cNvGraphicFramePr/>
                <a:graphic xmlns:a="http://schemas.openxmlformats.org/drawingml/2006/main">
                  <a:graphicData uri="http://schemas.microsoft.com/office/word/2010/wordprocessingShape">
                    <wps:wsp>
                      <wps:cNvCnPr/>
                      <wps:spPr>
                        <a:xfrm>
                          <a:off x="0" y="0"/>
                          <a:ext cx="237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4D9AE739" id="Raven puščični povezovalnik 526" o:spid="_x0000_s1026" type="#_x0000_t32" alt="Naslov: Puscica – Opis: Puscica" style="position:absolute;margin-left:161.9pt;margin-top:125.65pt;width:18.7pt;height:0;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35040" behindDoc="0" locked="0" layoutInCell="1" allowOverlap="1" wp14:anchorId="09916EE4" wp14:editId="6CB4D2F9">
                <wp:simplePos x="0" y="0"/>
                <wp:positionH relativeFrom="column">
                  <wp:posOffset>1159510</wp:posOffset>
                </wp:positionH>
                <wp:positionV relativeFrom="paragraph">
                  <wp:posOffset>1367155</wp:posOffset>
                </wp:positionV>
                <wp:extent cx="900000" cy="446400"/>
                <wp:effectExtent l="0" t="0" r="14605" b="11430"/>
                <wp:wrapNone/>
                <wp:docPr id="527" name="Pravokotnik 527" descr="obveščanje" title="obveščanje"/>
                <wp:cNvGraphicFramePr/>
                <a:graphic xmlns:a="http://schemas.openxmlformats.org/drawingml/2006/main">
                  <a:graphicData uri="http://schemas.microsoft.com/office/word/2010/wordprocessingShape">
                    <wps:wsp>
                      <wps:cNvSpPr/>
                      <wps:spPr>
                        <a:xfrm>
                          <a:off x="0" y="0"/>
                          <a:ext cx="9000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2CD2D02E" w14:textId="77777777" w:rsidR="00BA2109" w:rsidRPr="00E1320B" w:rsidRDefault="00BA2109" w:rsidP="00254537">
                            <w:pPr>
                              <w:rPr>
                                <w:b/>
                                <w:sz w:val="20"/>
                              </w:rPr>
                            </w:pPr>
                            <w:r w:rsidRPr="00E1320B">
                              <w:rPr>
                                <w:b/>
                                <w:sz w:val="20"/>
                              </w:rPr>
                              <w:t>obveščan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16EE4" id="Pravokotnik 527" o:spid="_x0000_s1039" alt="Naslov: obveščanje – Opis: obveščanje" style="position:absolute;left:0;text-align:left;margin-left:91.3pt;margin-top:107.65pt;width:70.85pt;height:35.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" fillcolor="white [3201]" strokecolor="black [3200]" strokeweight="1pt">
                <v:textbox>
                  <w:txbxContent>
                    <w:p w14:paraId="2CD2D02E" w14:textId="77777777" w:rsidR="00BA2109" w:rsidRPr="00E1320B" w:rsidRDefault="00BA2109" w:rsidP="00254537">
                      <w:pPr>
                        <w:rPr>
                          <w:b/>
                          <w:sz w:val="20"/>
                        </w:rPr>
                      </w:pPr>
                      <w:r w:rsidRPr="00E1320B">
                        <w:rPr>
                          <w:b/>
                          <w:sz w:val="20"/>
                        </w:rPr>
                        <w:t>obveščanje</w:t>
                      </w:r>
                    </w:p>
                  </w:txbxContent>
                </v:textbox>
              </v:rect>
            </w:pict>
          </mc:Fallback>
        </mc:AlternateContent>
      </w:r>
      <w:r w:rsidR="00254537">
        <w:rPr>
          <w:noProof/>
          <w:lang w:eastAsia="sl-SI"/>
        </w:rPr>
        <mc:AlternateContent>
          <mc:Choice Requires="wps">
            <w:drawing>
              <wp:anchor distT="0" distB="0" distL="114300" distR="114300" simplePos="0" relativeHeight="251734016" behindDoc="0" locked="0" layoutInCell="1" allowOverlap="1" wp14:anchorId="660DA843" wp14:editId="7BCC9EB8">
                <wp:simplePos x="0" y="0"/>
                <wp:positionH relativeFrom="column">
                  <wp:posOffset>864235</wp:posOffset>
                </wp:positionH>
                <wp:positionV relativeFrom="paragraph">
                  <wp:posOffset>1598295</wp:posOffset>
                </wp:positionV>
                <wp:extent cx="291600" cy="0"/>
                <wp:effectExtent l="0" t="76200" r="13335" b="95250"/>
                <wp:wrapNone/>
                <wp:docPr id="528" name="Raven puščični povezovalnik 528" descr="Puscica" title="Puscica"/>
                <wp:cNvGraphicFramePr/>
                <a:graphic xmlns:a="http://schemas.openxmlformats.org/drawingml/2006/main">
                  <a:graphicData uri="http://schemas.microsoft.com/office/word/2010/wordprocessingShape">
                    <wps:wsp>
                      <wps:cNvCnPr/>
                      <wps:spPr>
                        <a:xfrm>
                          <a:off x="0" y="0"/>
                          <a:ext cx="291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4CE5746" id="Raven puščični povezovalnik 528" o:spid="_x0000_s1026" type="#_x0000_t32" alt="Naslov: Puscica – Opis: Puscica" style="position:absolute;margin-left:68.05pt;margin-top:125.85pt;width:22.95pt;height:0;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36064" behindDoc="0" locked="0" layoutInCell="1" allowOverlap="1" wp14:anchorId="679B5FC2" wp14:editId="4109C6D7">
                <wp:simplePos x="0" y="0"/>
                <wp:positionH relativeFrom="column">
                  <wp:posOffset>1159510</wp:posOffset>
                </wp:positionH>
                <wp:positionV relativeFrom="paragraph">
                  <wp:posOffset>2066925</wp:posOffset>
                </wp:positionV>
                <wp:extent cx="900000" cy="446400"/>
                <wp:effectExtent l="0" t="0" r="14605" b="11430"/>
                <wp:wrapNone/>
                <wp:docPr id="20" name="Pravokotnik 20" descr="Obvescanje" title="Obvescanje"/>
                <wp:cNvGraphicFramePr/>
                <a:graphic xmlns:a="http://schemas.openxmlformats.org/drawingml/2006/main">
                  <a:graphicData uri="http://schemas.microsoft.com/office/word/2010/wordprocessingShape">
                    <wps:wsp>
                      <wps:cNvSpPr/>
                      <wps:spPr>
                        <a:xfrm>
                          <a:off x="0" y="0"/>
                          <a:ext cx="9000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2E89481C" w14:textId="77777777" w:rsidR="00BA2109" w:rsidRPr="00E1320B" w:rsidRDefault="00BA2109" w:rsidP="00254537">
                            <w:pPr>
                              <w:rPr>
                                <w:b/>
                                <w:sz w:val="20"/>
                              </w:rPr>
                            </w:pPr>
                            <w:r w:rsidRPr="00E1320B">
                              <w:rPr>
                                <w:b/>
                                <w:sz w:val="20"/>
                              </w:rPr>
                              <w:t>obveščan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9B5FC2" id="Pravokotnik 20" o:spid="_x0000_s1040" alt="Naslov: Obvescanje – Opis: Obvescanje" style="position:absolute;left:0;text-align:left;margin-left:91.3pt;margin-top:162.75pt;width:70.85pt;height:35.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" fillcolor="white [3201]" strokecolor="black [3200]" strokeweight="1pt">
                <v:textbox>
                  <w:txbxContent>
                    <w:p w14:paraId="2E89481C" w14:textId="77777777" w:rsidR="00BA2109" w:rsidRPr="00E1320B" w:rsidRDefault="00BA2109" w:rsidP="00254537">
                      <w:pPr>
                        <w:rPr>
                          <w:b/>
                          <w:sz w:val="20"/>
                        </w:rPr>
                      </w:pPr>
                      <w:r w:rsidRPr="00E1320B">
                        <w:rPr>
                          <w:b/>
                          <w:sz w:val="20"/>
                        </w:rPr>
                        <w:t>obveščanje</w:t>
                      </w:r>
                    </w:p>
                  </w:txbxContent>
                </v:textbox>
              </v:rect>
            </w:pict>
          </mc:Fallback>
        </mc:AlternateContent>
      </w:r>
      <w:r w:rsidR="00254537">
        <w:rPr>
          <w:noProof/>
          <w:lang w:eastAsia="sl-SI"/>
        </w:rPr>
        <mc:AlternateContent>
          <mc:Choice Requires="wps">
            <w:drawing>
              <wp:anchor distT="0" distB="0" distL="114300" distR="114300" simplePos="0" relativeHeight="251737088" behindDoc="0" locked="0" layoutInCell="1" allowOverlap="1" wp14:anchorId="2478E5B3" wp14:editId="220F1403">
                <wp:simplePos x="0" y="0"/>
                <wp:positionH relativeFrom="column">
                  <wp:posOffset>864235</wp:posOffset>
                </wp:positionH>
                <wp:positionV relativeFrom="paragraph">
                  <wp:posOffset>2290445</wp:posOffset>
                </wp:positionV>
                <wp:extent cx="291600" cy="0"/>
                <wp:effectExtent l="0" t="76200" r="13335" b="95250"/>
                <wp:wrapNone/>
                <wp:docPr id="529" name="Raven puščični povezovalnik 529" descr="Puscica" title="Puscica"/>
                <wp:cNvGraphicFramePr/>
                <a:graphic xmlns:a="http://schemas.openxmlformats.org/drawingml/2006/main">
                  <a:graphicData uri="http://schemas.microsoft.com/office/word/2010/wordprocessingShape">
                    <wps:wsp>
                      <wps:cNvCnPr/>
                      <wps:spPr>
                        <a:xfrm>
                          <a:off x="0" y="0"/>
                          <a:ext cx="291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4A15D9AF" id="Raven puščični povezovalnik 529" o:spid="_x0000_s1026" type="#_x0000_t32" alt="Naslov: Puscica – Opis: Puscica" style="position:absolute;margin-left:68.05pt;margin-top:180.35pt;width:22.95pt;height:0;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42208" behindDoc="0" locked="0" layoutInCell="1" allowOverlap="1" wp14:anchorId="17BE061F" wp14:editId="305B7500">
                <wp:simplePos x="0" y="0"/>
                <wp:positionH relativeFrom="column">
                  <wp:posOffset>2056130</wp:posOffset>
                </wp:positionH>
                <wp:positionV relativeFrom="paragraph">
                  <wp:posOffset>2971800</wp:posOffset>
                </wp:positionV>
                <wp:extent cx="237600" cy="0"/>
                <wp:effectExtent l="0" t="76200" r="10160" b="95250"/>
                <wp:wrapNone/>
                <wp:docPr id="27" name="Raven puščični povezovalnik 27" descr="Puscica" title="Puscica"/>
                <wp:cNvGraphicFramePr/>
                <a:graphic xmlns:a="http://schemas.openxmlformats.org/drawingml/2006/main">
                  <a:graphicData uri="http://schemas.microsoft.com/office/word/2010/wordprocessingShape">
                    <wps:wsp>
                      <wps:cNvCnPr/>
                      <wps:spPr>
                        <a:xfrm>
                          <a:off x="0" y="0"/>
                          <a:ext cx="237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6B639DC" id="Raven puščični povezovalnik 27" o:spid="_x0000_s1026" type="#_x0000_t32" alt="Naslov: Puscica – Opis: Puscica" style="position:absolute;margin-left:161.9pt;margin-top:234pt;width:18.7pt;height:0;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38112" behindDoc="0" locked="0" layoutInCell="1" allowOverlap="1" wp14:anchorId="6D63041B" wp14:editId="4A3E7A2A">
                <wp:simplePos x="0" y="0"/>
                <wp:positionH relativeFrom="column">
                  <wp:posOffset>1159510</wp:posOffset>
                </wp:positionH>
                <wp:positionV relativeFrom="paragraph">
                  <wp:posOffset>2754630</wp:posOffset>
                </wp:positionV>
                <wp:extent cx="900000" cy="446400"/>
                <wp:effectExtent l="0" t="0" r="14605" b="11430"/>
                <wp:wrapNone/>
                <wp:docPr id="530" name="Pravokotnik 530" descr="Obveščanje" title="Obvescanje"/>
                <wp:cNvGraphicFramePr/>
                <a:graphic xmlns:a="http://schemas.openxmlformats.org/drawingml/2006/main">
                  <a:graphicData uri="http://schemas.microsoft.com/office/word/2010/wordprocessingShape">
                    <wps:wsp>
                      <wps:cNvSpPr/>
                      <wps:spPr>
                        <a:xfrm>
                          <a:off x="0" y="0"/>
                          <a:ext cx="900000" cy="446400"/>
                        </a:xfrm>
                        <a:prstGeom prst="rect">
                          <a:avLst/>
                        </a:prstGeom>
                      </wps:spPr>
                      <wps:style>
                        <a:lnRef idx="2">
                          <a:schemeClr val="dk1"/>
                        </a:lnRef>
                        <a:fillRef idx="1">
                          <a:schemeClr val="lt1"/>
                        </a:fillRef>
                        <a:effectRef idx="0">
                          <a:schemeClr val="dk1"/>
                        </a:effectRef>
                        <a:fontRef idx="minor">
                          <a:schemeClr val="dk1"/>
                        </a:fontRef>
                      </wps:style>
                      <wps:txbx>
                        <w:txbxContent>
                          <w:p w14:paraId="63A01404" w14:textId="77777777" w:rsidR="00BA2109" w:rsidRPr="00E1320B" w:rsidRDefault="00BA2109" w:rsidP="00254537">
                            <w:pPr>
                              <w:rPr>
                                <w:b/>
                                <w:sz w:val="20"/>
                              </w:rPr>
                            </w:pPr>
                            <w:r w:rsidRPr="00E1320B">
                              <w:rPr>
                                <w:b/>
                                <w:sz w:val="20"/>
                              </w:rPr>
                              <w:t>obveščan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3041B" id="Pravokotnik 530" o:spid="_x0000_s1041" alt="Naslov: Obvescanje – Opis: Obveščanje" style="position:absolute;left:0;text-align:left;margin-left:91.3pt;margin-top:216.9pt;width:70.85pt;height:35.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" fillcolor="white [3201]" strokecolor="black [3200]" strokeweight="1pt">
                <v:textbox>
                  <w:txbxContent>
                    <w:p w14:paraId="63A01404" w14:textId="77777777" w:rsidR="00BA2109" w:rsidRPr="00E1320B" w:rsidRDefault="00BA2109" w:rsidP="00254537">
                      <w:pPr>
                        <w:rPr>
                          <w:b/>
                          <w:sz w:val="20"/>
                        </w:rPr>
                      </w:pPr>
                      <w:r w:rsidRPr="00E1320B">
                        <w:rPr>
                          <w:b/>
                          <w:sz w:val="20"/>
                        </w:rPr>
                        <w:t>obveščanje</w:t>
                      </w:r>
                    </w:p>
                  </w:txbxContent>
                </v:textbox>
              </v:rect>
            </w:pict>
          </mc:Fallback>
        </mc:AlternateContent>
      </w:r>
      <w:r w:rsidR="00254537">
        <w:rPr>
          <w:noProof/>
          <w:lang w:eastAsia="sl-SI"/>
        </w:rPr>
        <mc:AlternateContent>
          <mc:Choice Requires="wps">
            <w:drawing>
              <wp:anchor distT="0" distB="0" distL="114300" distR="114300" simplePos="0" relativeHeight="251739136" behindDoc="0" locked="0" layoutInCell="1" allowOverlap="1" wp14:anchorId="6BF5FBAB" wp14:editId="1EDC002D">
                <wp:simplePos x="0" y="0"/>
                <wp:positionH relativeFrom="column">
                  <wp:posOffset>864235</wp:posOffset>
                </wp:positionH>
                <wp:positionV relativeFrom="paragraph">
                  <wp:posOffset>2976245</wp:posOffset>
                </wp:positionV>
                <wp:extent cx="291600" cy="0"/>
                <wp:effectExtent l="0" t="76200" r="13335" b="95250"/>
                <wp:wrapNone/>
                <wp:docPr id="531" name="Raven puščični povezovalnik 531" descr="Puscica" title="Puscica"/>
                <wp:cNvGraphicFramePr/>
                <a:graphic xmlns:a="http://schemas.openxmlformats.org/drawingml/2006/main">
                  <a:graphicData uri="http://schemas.microsoft.com/office/word/2010/wordprocessingShape">
                    <wps:wsp>
                      <wps:cNvCnPr/>
                      <wps:spPr>
                        <a:xfrm>
                          <a:off x="0" y="0"/>
                          <a:ext cx="291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51614543" id="Raven puščični povezovalnik 531" o:spid="_x0000_s1026" type="#_x0000_t32" alt="Naslov: Puscica – Opis: Puscica" style="position:absolute;margin-left:68.05pt;margin-top:234.35pt;width:22.95pt;height:0;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30944" behindDoc="0" locked="0" layoutInCell="1" allowOverlap="1" wp14:anchorId="1AD85AAD" wp14:editId="7E6D52E7">
                <wp:simplePos x="0" y="0"/>
                <wp:positionH relativeFrom="column">
                  <wp:posOffset>255905</wp:posOffset>
                </wp:positionH>
                <wp:positionV relativeFrom="paragraph">
                  <wp:posOffset>1838325</wp:posOffset>
                </wp:positionV>
                <wp:extent cx="0" cy="234000"/>
                <wp:effectExtent l="76200" t="0" r="57150" b="52070"/>
                <wp:wrapNone/>
                <wp:docPr id="535" name="Raven puščični povezovalnik 535" descr="Puscica" title="Puscica"/>
                <wp:cNvGraphicFramePr/>
                <a:graphic xmlns:a="http://schemas.openxmlformats.org/drawingml/2006/main">
                  <a:graphicData uri="http://schemas.microsoft.com/office/word/2010/wordprocessingShape">
                    <wps:wsp>
                      <wps:cNvCnPr/>
                      <wps:spPr>
                        <a:xfrm>
                          <a:off x="0" y="0"/>
                          <a:ext cx="0" cy="23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C7103DC" id="Raven puščični povezovalnik 535" o:spid="_x0000_s1026" type="#_x0000_t32" alt="Naslov: Puscica – Opis: Puscica" style="position:absolute;margin-left:20.15pt;margin-top:144.75pt;width:0;height:18.4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27872" behindDoc="0" locked="0" layoutInCell="1" allowOverlap="1" wp14:anchorId="2A5CD2DE" wp14:editId="32CCCF0C">
                <wp:simplePos x="0" y="0"/>
                <wp:positionH relativeFrom="column">
                  <wp:posOffset>255905</wp:posOffset>
                </wp:positionH>
                <wp:positionV relativeFrom="paragraph">
                  <wp:posOffset>457200</wp:posOffset>
                </wp:positionV>
                <wp:extent cx="0" cy="234000"/>
                <wp:effectExtent l="76200" t="0" r="57150" b="52070"/>
                <wp:wrapNone/>
                <wp:docPr id="536" name="Raven puščični povezovalnik 536" descr="Puscica" title="Puscica"/>
                <wp:cNvGraphicFramePr/>
                <a:graphic xmlns:a="http://schemas.openxmlformats.org/drawingml/2006/main">
                  <a:graphicData uri="http://schemas.microsoft.com/office/word/2010/wordprocessingShape">
                    <wps:wsp>
                      <wps:cNvCnPr/>
                      <wps:spPr>
                        <a:xfrm>
                          <a:off x="0" y="0"/>
                          <a:ext cx="0" cy="23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57AD08D" id="Raven puščični povezovalnik 536" o:spid="_x0000_s1026" type="#_x0000_t32" alt="Naslov: Puscica – Opis: Puscica" style="position:absolute;margin-left:20.15pt;margin-top:36pt;width:0;height:18.4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26848" behindDoc="0" locked="0" layoutInCell="1" allowOverlap="1" wp14:anchorId="2BEAE0FE" wp14:editId="21BE0CF5">
                <wp:simplePos x="0" y="0"/>
                <wp:positionH relativeFrom="column">
                  <wp:posOffset>255905</wp:posOffset>
                </wp:positionH>
                <wp:positionV relativeFrom="paragraph">
                  <wp:posOffset>1138555</wp:posOffset>
                </wp:positionV>
                <wp:extent cx="0" cy="234000"/>
                <wp:effectExtent l="76200" t="0" r="57150" b="52070"/>
                <wp:wrapNone/>
                <wp:docPr id="538" name="Raven puščični povezovalnik 538" descr="Puscica" title="Puscica"/>
                <wp:cNvGraphicFramePr/>
                <a:graphic xmlns:a="http://schemas.openxmlformats.org/drawingml/2006/main">
                  <a:graphicData uri="http://schemas.microsoft.com/office/word/2010/wordprocessingShape">
                    <wps:wsp>
                      <wps:cNvCnPr/>
                      <wps:spPr>
                        <a:xfrm>
                          <a:off x="0" y="0"/>
                          <a:ext cx="0" cy="23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7A31D3F" id="Raven puščični povezovalnik 538" o:spid="_x0000_s1026" type="#_x0000_t32" alt="Naslov: Puscica – Opis: Puscica" style="position:absolute;margin-left:20.15pt;margin-top:89.65pt;width:0;height:18.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" strokecolor="black [3200]" strokeweight=".5pt">
                <v:stroke endarrow="block" joinstyle="miter"/>
              </v:shape>
            </w:pict>
          </mc:Fallback>
        </mc:AlternateContent>
      </w:r>
      <w:r w:rsidR="00254537">
        <w:rPr>
          <w:noProof/>
          <w:lang w:eastAsia="sl-SI"/>
        </w:rPr>
        <mc:AlternateContent>
          <mc:Choice Requires="wps">
            <w:drawing>
              <wp:anchor distT="0" distB="0" distL="114300" distR="114300" simplePos="0" relativeHeight="251725824" behindDoc="0" locked="0" layoutInCell="1" allowOverlap="1" wp14:anchorId="0B4D2C49" wp14:editId="0C60AB09">
                <wp:simplePos x="0" y="0"/>
                <wp:positionH relativeFrom="column">
                  <wp:posOffset>-360045</wp:posOffset>
                </wp:positionH>
                <wp:positionV relativeFrom="paragraph">
                  <wp:posOffset>685165</wp:posOffset>
                </wp:positionV>
                <wp:extent cx="1209600" cy="457200"/>
                <wp:effectExtent l="0" t="0" r="10160" b="19050"/>
                <wp:wrapNone/>
                <wp:docPr id="6" name="Pravokotnik 6" descr="Kvalifikacija nevarnosti" title="Kvalifikacija nevarnosti"/>
                <wp:cNvGraphicFramePr/>
                <a:graphic xmlns:a="http://schemas.openxmlformats.org/drawingml/2006/main">
                  <a:graphicData uri="http://schemas.microsoft.com/office/word/2010/wordprocessingShape">
                    <wps:wsp>
                      <wps:cNvSpPr/>
                      <wps:spPr>
                        <a:xfrm>
                          <a:off x="0" y="0"/>
                          <a:ext cx="120960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1956B6BC" w14:textId="77777777" w:rsidR="00BA2109" w:rsidRPr="00E1320B" w:rsidRDefault="00BA2109" w:rsidP="00254537">
                            <w:pPr>
                              <w:jc w:val="center"/>
                              <w:rPr>
                                <w:b/>
                                <w:sz w:val="20"/>
                              </w:rPr>
                            </w:pPr>
                            <w:r w:rsidRPr="00E1320B">
                              <w:rPr>
                                <w:b/>
                                <w:sz w:val="20"/>
                              </w:rPr>
                              <w:t>KLASIFIKACIJA NEVARNOS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4D2C49" id="Pravokotnik 6" o:spid="_x0000_s1042" alt="Naslov: Kvalifikacija nevarnosti – Opis: Kvalifikacija nevarnosti" style="position:absolute;left:0;text-align:left;margin-left:-28.35pt;margin-top:53.95pt;width:95.25pt;height: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" fillcolor="white [3201]" strokecolor="black [3200]" strokeweight="1pt">
                <v:textbox>
                  <w:txbxContent>
                    <w:p w14:paraId="1956B6BC" w14:textId="77777777" w:rsidR="00BA2109" w:rsidRPr="00E1320B" w:rsidRDefault="00BA2109" w:rsidP="00254537">
                      <w:pPr>
                        <w:jc w:val="center"/>
                        <w:rPr>
                          <w:b/>
                          <w:sz w:val="20"/>
                        </w:rPr>
                      </w:pPr>
                      <w:r w:rsidRPr="00E1320B">
                        <w:rPr>
                          <w:b/>
                          <w:sz w:val="20"/>
                        </w:rPr>
                        <w:t>KLASIFIKACIJA NEVARNOSTI</w:t>
                      </w:r>
                    </w:p>
                  </w:txbxContent>
                </v:textbox>
              </v:rect>
            </w:pict>
          </mc:Fallback>
        </mc:AlternateContent>
      </w:r>
    </w:p>
    <w:p w14:paraId="65426209" w14:textId="08633545" w:rsidR="00254537" w:rsidRDefault="00254537" w:rsidP="00613374">
      <w:pPr>
        <w:jc w:val="center"/>
      </w:pPr>
    </w:p>
    <w:p w14:paraId="3EB7D653" w14:textId="03523344" w:rsidR="00254537" w:rsidRDefault="00254537" w:rsidP="00613374">
      <w:pPr>
        <w:jc w:val="center"/>
      </w:pPr>
    </w:p>
    <w:p w14:paraId="2DA60CF0" w14:textId="77777777" w:rsidR="00254537" w:rsidRDefault="00254537" w:rsidP="00613374">
      <w:pPr>
        <w:jc w:val="center"/>
      </w:pPr>
    </w:p>
    <w:p w14:paraId="564B2469" w14:textId="77777777" w:rsidR="00254537" w:rsidRDefault="00254537" w:rsidP="00613374">
      <w:pPr>
        <w:jc w:val="center"/>
      </w:pPr>
    </w:p>
    <w:p w14:paraId="1BC0A617" w14:textId="5E4EEF29" w:rsidR="00254537" w:rsidRDefault="009B7A62" w:rsidP="00613374">
      <w:pPr>
        <w:jc w:val="center"/>
      </w:pPr>
      <w:r>
        <w:rPr>
          <w:noProof/>
          <w:lang w:eastAsia="sl-SI"/>
        </w:rPr>
        <mc:AlternateContent>
          <mc:Choice Requires="wps">
            <w:drawing>
              <wp:anchor distT="0" distB="0" distL="114300" distR="114300" simplePos="0" relativeHeight="251794432" behindDoc="0" locked="0" layoutInCell="1" allowOverlap="1" wp14:anchorId="46308939" wp14:editId="130A6C8C">
                <wp:simplePos x="0" y="0"/>
                <wp:positionH relativeFrom="column">
                  <wp:posOffset>852805</wp:posOffset>
                </wp:positionH>
                <wp:positionV relativeFrom="paragraph">
                  <wp:posOffset>113030</wp:posOffset>
                </wp:positionV>
                <wp:extent cx="5038725" cy="0"/>
                <wp:effectExtent l="38100" t="76200" r="0" b="95250"/>
                <wp:wrapNone/>
                <wp:docPr id="448" name="Raven puščični povezovalnik 448" descr="Puscica" title="Puscica"/>
                <wp:cNvGraphicFramePr/>
                <a:graphic xmlns:a="http://schemas.openxmlformats.org/drawingml/2006/main">
                  <a:graphicData uri="http://schemas.microsoft.com/office/word/2010/wordprocessingShape">
                    <wps:wsp>
                      <wps:cNvCnPr/>
                      <wps:spPr>
                        <a:xfrm flipH="1">
                          <a:off x="0" y="0"/>
                          <a:ext cx="5038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02D27A" id="Raven puščični povezovalnik 448" o:spid="_x0000_s1026" type="#_x0000_t32" alt="Naslov: Puscica – Opis: Puscica" style="position:absolute;margin-left:67.15pt;margin-top:8.9pt;width:396.75pt;height:0;flip:x;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" strokecolor="black [3200]" strokeweight=".5pt">
                <v:stroke endarrow="block" joinstyle="miter"/>
              </v:shape>
            </w:pict>
          </mc:Fallback>
        </mc:AlternateContent>
      </w:r>
    </w:p>
    <w:p w14:paraId="48B080F2" w14:textId="2CC85E35" w:rsidR="00254537" w:rsidRDefault="00254537" w:rsidP="00613374">
      <w:pPr>
        <w:jc w:val="center"/>
      </w:pPr>
    </w:p>
    <w:p w14:paraId="364F8D6B" w14:textId="77777777" w:rsidR="00254537" w:rsidRDefault="00254537" w:rsidP="00613374">
      <w:pPr>
        <w:jc w:val="center"/>
      </w:pPr>
    </w:p>
    <w:p w14:paraId="24F122FB" w14:textId="615528C5" w:rsidR="00254537" w:rsidRDefault="009B7A62" w:rsidP="00613374">
      <w:pPr>
        <w:jc w:val="center"/>
      </w:pPr>
      <w:r>
        <w:rPr>
          <w:noProof/>
          <w:lang w:eastAsia="sl-SI"/>
        </w:rPr>
        <mc:AlternateContent>
          <mc:Choice Requires="wps">
            <w:drawing>
              <wp:anchor distT="0" distB="0" distL="114300" distR="114300" simplePos="0" relativeHeight="251728896" behindDoc="0" locked="0" layoutInCell="1" allowOverlap="1" wp14:anchorId="4290A226" wp14:editId="476A92B8">
                <wp:simplePos x="0" y="0"/>
                <wp:positionH relativeFrom="column">
                  <wp:posOffset>-356235</wp:posOffset>
                </wp:positionH>
                <wp:positionV relativeFrom="paragraph">
                  <wp:posOffset>88265</wp:posOffset>
                </wp:positionV>
                <wp:extent cx="1209040" cy="457200"/>
                <wp:effectExtent l="0" t="0" r="10160" b="19050"/>
                <wp:wrapNone/>
                <wp:docPr id="534" name="Pravokotnik 534" descr="Pravokotnik" title="Pravokotnik"/>
                <wp:cNvGraphicFramePr/>
                <a:graphic xmlns:a="http://schemas.openxmlformats.org/drawingml/2006/main">
                  <a:graphicData uri="http://schemas.microsoft.com/office/word/2010/wordprocessingShape">
                    <wps:wsp>
                      <wps:cNvSpPr/>
                      <wps:spPr>
                        <a:xfrm>
                          <a:off x="0" y="0"/>
                          <a:ext cx="120904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731FD113" w14:textId="77777777" w:rsidR="00BA2109" w:rsidRPr="00B43938" w:rsidRDefault="00BA2109" w:rsidP="00254537">
                            <w:pPr>
                              <w:jc w:val="center"/>
                              <w:rPr>
                                <w:b/>
                                <w:sz w:val="20"/>
                              </w:rPr>
                            </w:pPr>
                            <w:r w:rsidRPr="00B43938">
                              <w:rPr>
                                <w:b/>
                                <w:sz w:val="20"/>
                              </w:rPr>
                              <w:t>ZAČETNA NEVARN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0A226" id="Pravokotnik 534" o:spid="_x0000_s1043" alt="Naslov: Pravokotnik – Opis: Pravokotnik" style="position:absolute;left:0;text-align:left;margin-left:-28.05pt;margin-top:6.95pt;width:95.2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" fillcolor="white [3201]" strokecolor="black [3200]" strokeweight="1pt">
                <v:textbox>
                  <w:txbxContent>
                    <w:p w14:paraId="731FD113" w14:textId="77777777" w:rsidR="00BA2109" w:rsidRPr="00B43938" w:rsidRDefault="00BA2109" w:rsidP="00254537">
                      <w:pPr>
                        <w:jc w:val="center"/>
                        <w:rPr>
                          <w:b/>
                          <w:sz w:val="20"/>
                        </w:rPr>
                      </w:pPr>
                      <w:r w:rsidRPr="00B43938">
                        <w:rPr>
                          <w:b/>
                          <w:sz w:val="20"/>
                        </w:rPr>
                        <w:t>ZAČETNA NEVARNOST</w:t>
                      </w:r>
                    </w:p>
                  </w:txbxContent>
                </v:textbox>
              </v:rect>
            </w:pict>
          </mc:Fallback>
        </mc:AlternateContent>
      </w:r>
      <w:r w:rsidR="00E1320B">
        <w:rPr>
          <w:noProof/>
          <w:lang w:eastAsia="sl-SI"/>
        </w:rPr>
        <mc:AlternateContent>
          <mc:Choice Requires="wps">
            <w:drawing>
              <wp:anchor distT="0" distB="0" distL="114300" distR="114300" simplePos="0" relativeHeight="251743232" behindDoc="0" locked="0" layoutInCell="1" allowOverlap="1" wp14:anchorId="3FFD6E93" wp14:editId="2726EB51">
                <wp:simplePos x="0" y="0"/>
                <wp:positionH relativeFrom="column">
                  <wp:posOffset>2293620</wp:posOffset>
                </wp:positionH>
                <wp:positionV relativeFrom="paragraph">
                  <wp:posOffset>9729</wp:posOffset>
                </wp:positionV>
                <wp:extent cx="1137600" cy="543600"/>
                <wp:effectExtent l="0" t="0" r="24765" b="27940"/>
                <wp:wrapNone/>
                <wp:docPr id="28" name="Pravokotnik 28" descr="Pravokotnik" title="Pravokotnik"/>
                <wp:cNvGraphicFramePr/>
                <a:graphic xmlns:a="http://schemas.openxmlformats.org/drawingml/2006/main">
                  <a:graphicData uri="http://schemas.microsoft.com/office/word/2010/wordprocessingShape">
                    <wps:wsp>
                      <wps:cNvSpPr/>
                      <wps:spPr>
                        <a:xfrm>
                          <a:off x="0" y="0"/>
                          <a:ext cx="1137600" cy="543600"/>
                        </a:xfrm>
                        <a:prstGeom prst="rect">
                          <a:avLst/>
                        </a:prstGeom>
                      </wps:spPr>
                      <wps:style>
                        <a:lnRef idx="2">
                          <a:schemeClr val="dk1"/>
                        </a:lnRef>
                        <a:fillRef idx="1">
                          <a:schemeClr val="lt1"/>
                        </a:fillRef>
                        <a:effectRef idx="0">
                          <a:schemeClr val="dk1"/>
                        </a:effectRef>
                        <a:fontRef idx="minor">
                          <a:schemeClr val="dk1"/>
                        </a:fontRef>
                      </wps:style>
                      <wps:txbx>
                        <w:txbxContent>
                          <w:p w14:paraId="485981BB" w14:textId="6B308E06" w:rsidR="00BA2109" w:rsidRPr="00E1320B" w:rsidRDefault="00BA2109" w:rsidP="00254537">
                            <w:pPr>
                              <w:rPr>
                                <w:b/>
                                <w:sz w:val="20"/>
                              </w:rPr>
                            </w:pPr>
                            <w:r w:rsidRPr="00E1320B">
                              <w:rPr>
                                <w:b/>
                                <w:sz w:val="20"/>
                              </w:rPr>
                              <w:t>Aktiviranje NEK, KK, BR*, Po</w:t>
                            </w:r>
                            <w:r>
                              <w:rPr>
                                <w:b/>
                                <w:sz w:val="20"/>
                              </w:rPr>
                              <w:t>.*</w:t>
                            </w:r>
                            <w:r w:rsidRPr="00E1320B">
                              <w:rPr>
                                <w:b/>
                                <w:sz w:val="20"/>
                              </w:rPr>
                              <w:t>, 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FD6E93" id="Pravokotnik 28" o:spid="_x0000_s1044" alt="Naslov: Pravokotnik – Opis: Pravokotnik" style="position:absolute;left:0;text-align:left;margin-left:180.6pt;margin-top:.75pt;width:89.55pt;height:42.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" fillcolor="white [3201]" strokecolor="black [3200]" strokeweight="1pt">
                <v:textbox>
                  <w:txbxContent>
                    <w:p w14:paraId="485981BB" w14:textId="6B308E06" w:rsidR="00BA2109" w:rsidRPr="00E1320B" w:rsidRDefault="00BA2109" w:rsidP="00254537">
                      <w:pPr>
                        <w:rPr>
                          <w:b/>
                          <w:sz w:val="20"/>
                        </w:rPr>
                      </w:pPr>
                      <w:r w:rsidRPr="00E1320B">
                        <w:rPr>
                          <w:b/>
                          <w:sz w:val="20"/>
                        </w:rPr>
                        <w:t>Aktiviranje NEK, KK, BR*, Po</w:t>
                      </w:r>
                      <w:r>
                        <w:rPr>
                          <w:b/>
                          <w:sz w:val="20"/>
                        </w:rPr>
                        <w:t>.*</w:t>
                      </w:r>
                      <w:r w:rsidRPr="00E1320B">
                        <w:rPr>
                          <w:b/>
                          <w:sz w:val="20"/>
                        </w:rPr>
                        <w:t>, RS*</w:t>
                      </w:r>
                    </w:p>
                  </w:txbxContent>
                </v:textbox>
              </v:rect>
            </w:pict>
          </mc:Fallback>
        </mc:AlternateContent>
      </w:r>
      <w:r w:rsidR="00E1320B">
        <w:rPr>
          <w:noProof/>
          <w:lang w:eastAsia="sl-SI"/>
        </w:rPr>
        <mc:AlternateContent>
          <mc:Choice Requires="wps">
            <w:drawing>
              <wp:anchor distT="0" distB="0" distL="114300" distR="114300" simplePos="0" relativeHeight="251744256" behindDoc="0" locked="0" layoutInCell="1" allowOverlap="1" wp14:anchorId="29781B56" wp14:editId="751741C5">
                <wp:simplePos x="0" y="0"/>
                <wp:positionH relativeFrom="column">
                  <wp:posOffset>3672205</wp:posOffset>
                </wp:positionH>
                <wp:positionV relativeFrom="paragraph">
                  <wp:posOffset>9730</wp:posOffset>
                </wp:positionV>
                <wp:extent cx="900000" cy="514800"/>
                <wp:effectExtent l="0" t="0" r="14605" b="19050"/>
                <wp:wrapNone/>
                <wp:docPr id="29" name="Pravokotnik 29" descr="Pravokotnik" title="Pravokotnik"/>
                <wp:cNvGraphicFramePr/>
                <a:graphic xmlns:a="http://schemas.openxmlformats.org/drawingml/2006/main">
                  <a:graphicData uri="http://schemas.microsoft.com/office/word/2010/wordprocessingShape">
                    <wps:wsp>
                      <wps:cNvSpPr/>
                      <wps:spPr>
                        <a:xfrm>
                          <a:off x="0" y="0"/>
                          <a:ext cx="900000" cy="514800"/>
                        </a:xfrm>
                        <a:prstGeom prst="rect">
                          <a:avLst/>
                        </a:prstGeom>
                      </wps:spPr>
                      <wps:style>
                        <a:lnRef idx="2">
                          <a:schemeClr val="dk1"/>
                        </a:lnRef>
                        <a:fillRef idx="1">
                          <a:schemeClr val="lt1"/>
                        </a:fillRef>
                        <a:effectRef idx="0">
                          <a:schemeClr val="dk1"/>
                        </a:effectRef>
                        <a:fontRef idx="minor">
                          <a:schemeClr val="dk1"/>
                        </a:fontRef>
                      </wps:style>
                      <wps:txbx>
                        <w:txbxContent>
                          <w:p w14:paraId="0EFAD8BD" w14:textId="6DD5C8FC" w:rsidR="00BA2109" w:rsidRPr="0022389C" w:rsidRDefault="00BA2109" w:rsidP="00254537">
                            <w:pPr>
                              <w:rPr>
                                <w:b/>
                                <w:sz w:val="20"/>
                              </w:rPr>
                            </w:pPr>
                            <w:r w:rsidRPr="0022389C">
                              <w:rPr>
                                <w:b/>
                                <w:sz w:val="20"/>
                              </w:rPr>
                              <w:t>Priprava na</w:t>
                            </w:r>
                            <w:r>
                              <w:rPr>
                                <w:b/>
                                <w:sz w:val="20"/>
                              </w:rPr>
                              <w:t xml:space="preserve"> in</w:t>
                            </w:r>
                            <w:r w:rsidRPr="0022389C">
                              <w:rPr>
                                <w:b/>
                                <w:sz w:val="20"/>
                              </w:rPr>
                              <w:t xml:space="preserve"> izvajanje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781B56" id="Pravokotnik 29" o:spid="_x0000_s1045" alt="Naslov: Pravokotnik – Opis: Pravokotnik" style="position:absolute;left:0;text-align:left;margin-left:289.15pt;margin-top:.75pt;width:70.85pt;height:40.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" fillcolor="white [3201]" strokecolor="black [3200]" strokeweight="1pt">
                <v:textbox>
                  <w:txbxContent>
                    <w:p w14:paraId="0EFAD8BD" w14:textId="6DD5C8FC" w:rsidR="00BA2109" w:rsidRPr="0022389C" w:rsidRDefault="00BA2109" w:rsidP="00254537">
                      <w:pPr>
                        <w:rPr>
                          <w:b/>
                          <w:sz w:val="20"/>
                        </w:rPr>
                      </w:pPr>
                      <w:r w:rsidRPr="0022389C">
                        <w:rPr>
                          <w:b/>
                          <w:sz w:val="20"/>
                        </w:rPr>
                        <w:t>Priprava na</w:t>
                      </w:r>
                      <w:r>
                        <w:rPr>
                          <w:b/>
                          <w:sz w:val="20"/>
                        </w:rPr>
                        <w:t xml:space="preserve"> in</w:t>
                      </w:r>
                      <w:r w:rsidRPr="0022389C">
                        <w:rPr>
                          <w:b/>
                          <w:sz w:val="20"/>
                        </w:rPr>
                        <w:t xml:space="preserve"> izvajanje ZRP</w:t>
                      </w:r>
                    </w:p>
                  </w:txbxContent>
                </v:textbox>
              </v:rect>
            </w:pict>
          </mc:Fallback>
        </mc:AlternateContent>
      </w:r>
    </w:p>
    <w:p w14:paraId="51D7BA3E" w14:textId="45AA271C" w:rsidR="00254537" w:rsidRDefault="00254537" w:rsidP="00613374">
      <w:pPr>
        <w:jc w:val="center"/>
      </w:pPr>
    </w:p>
    <w:p w14:paraId="5C10CC2A" w14:textId="77777777" w:rsidR="00254537" w:rsidRDefault="00254537" w:rsidP="00613374">
      <w:pPr>
        <w:jc w:val="center"/>
      </w:pPr>
    </w:p>
    <w:p w14:paraId="0B7559D4" w14:textId="77777777" w:rsidR="00254537" w:rsidRDefault="00254537" w:rsidP="00613374">
      <w:pPr>
        <w:jc w:val="center"/>
      </w:pPr>
    </w:p>
    <w:p w14:paraId="3003C314" w14:textId="08FB5435" w:rsidR="00254537" w:rsidRDefault="009B7A62" w:rsidP="00613374">
      <w:pPr>
        <w:jc w:val="center"/>
      </w:pPr>
      <w:r>
        <w:rPr>
          <w:noProof/>
          <w:lang w:eastAsia="sl-SI"/>
        </w:rPr>
        <mc:AlternateContent>
          <mc:Choice Requires="wps">
            <w:drawing>
              <wp:anchor distT="0" distB="0" distL="114300" distR="114300" simplePos="0" relativeHeight="251729920" behindDoc="0" locked="0" layoutInCell="1" allowOverlap="1" wp14:anchorId="0DBA869B" wp14:editId="632F2A96">
                <wp:simplePos x="0" y="0"/>
                <wp:positionH relativeFrom="column">
                  <wp:posOffset>-356235</wp:posOffset>
                </wp:positionH>
                <wp:positionV relativeFrom="paragraph">
                  <wp:posOffset>131445</wp:posOffset>
                </wp:positionV>
                <wp:extent cx="1209040" cy="457200"/>
                <wp:effectExtent l="0" t="0" r="10160" b="19050"/>
                <wp:wrapNone/>
                <wp:docPr id="533" name="Pravokotnik 533" descr="Pravokotnik" title="Pravokotnik"/>
                <wp:cNvGraphicFramePr/>
                <a:graphic xmlns:a="http://schemas.openxmlformats.org/drawingml/2006/main">
                  <a:graphicData uri="http://schemas.microsoft.com/office/word/2010/wordprocessingShape">
                    <wps:wsp>
                      <wps:cNvSpPr/>
                      <wps:spPr>
                        <a:xfrm>
                          <a:off x="0" y="0"/>
                          <a:ext cx="120904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42CDFAEB" w14:textId="77777777" w:rsidR="00BA2109" w:rsidRPr="00B43938" w:rsidRDefault="00BA2109" w:rsidP="00254537">
                            <w:pPr>
                              <w:jc w:val="center"/>
                              <w:rPr>
                                <w:b/>
                                <w:sz w:val="20"/>
                              </w:rPr>
                            </w:pPr>
                            <w:r w:rsidRPr="00B43938">
                              <w:rPr>
                                <w:b/>
                                <w:sz w:val="20"/>
                              </w:rPr>
                              <w:t>OBJEKTNA NEVARN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A869B" id="Pravokotnik 533" o:spid="_x0000_s1046" alt="Naslov: Pravokotnik – Opis: Pravokotnik" style="position:absolute;left:0;text-align:left;margin-left:-28.05pt;margin-top:10.35pt;width:95.2pt;height:3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" fillcolor="white [3201]" strokecolor="black [3200]" strokeweight="1pt">
                <v:textbox>
                  <w:txbxContent>
                    <w:p w14:paraId="42CDFAEB" w14:textId="77777777" w:rsidR="00BA2109" w:rsidRPr="00B43938" w:rsidRDefault="00BA2109" w:rsidP="00254537">
                      <w:pPr>
                        <w:jc w:val="center"/>
                        <w:rPr>
                          <w:b/>
                          <w:sz w:val="20"/>
                        </w:rPr>
                      </w:pPr>
                      <w:r w:rsidRPr="00B43938">
                        <w:rPr>
                          <w:b/>
                          <w:sz w:val="20"/>
                        </w:rPr>
                        <w:t>OBJEKTNA NEVARNOST</w:t>
                      </w:r>
                    </w:p>
                  </w:txbxContent>
                </v:textbox>
              </v:rect>
            </w:pict>
          </mc:Fallback>
        </mc:AlternateContent>
      </w:r>
      <w:r w:rsidR="00E1320B">
        <w:rPr>
          <w:noProof/>
          <w:lang w:eastAsia="sl-SI"/>
        </w:rPr>
        <mc:AlternateContent>
          <mc:Choice Requires="wps">
            <w:drawing>
              <wp:anchor distT="0" distB="0" distL="114300" distR="114300" simplePos="0" relativeHeight="251748352" behindDoc="0" locked="0" layoutInCell="1" allowOverlap="1" wp14:anchorId="7B65B3C2" wp14:editId="40CC85E2">
                <wp:simplePos x="0" y="0"/>
                <wp:positionH relativeFrom="column">
                  <wp:posOffset>2293620</wp:posOffset>
                </wp:positionH>
                <wp:positionV relativeFrom="paragraph">
                  <wp:posOffset>74476</wp:posOffset>
                </wp:positionV>
                <wp:extent cx="1137600" cy="514800"/>
                <wp:effectExtent l="0" t="0" r="24765" b="19050"/>
                <wp:wrapNone/>
                <wp:docPr id="523" name="Pravokotnik 523" descr="Pravokotnik" title="Pravokotnik"/>
                <wp:cNvGraphicFramePr/>
                <a:graphic xmlns:a="http://schemas.openxmlformats.org/drawingml/2006/main">
                  <a:graphicData uri="http://schemas.microsoft.com/office/word/2010/wordprocessingShape">
                    <wps:wsp>
                      <wps:cNvSpPr/>
                      <wps:spPr>
                        <a:xfrm>
                          <a:off x="0" y="0"/>
                          <a:ext cx="1137600" cy="514800"/>
                        </a:xfrm>
                        <a:prstGeom prst="rect">
                          <a:avLst/>
                        </a:prstGeom>
                      </wps:spPr>
                      <wps:style>
                        <a:lnRef idx="2">
                          <a:schemeClr val="dk1"/>
                        </a:lnRef>
                        <a:fillRef idx="1">
                          <a:schemeClr val="lt1"/>
                        </a:fillRef>
                        <a:effectRef idx="0">
                          <a:schemeClr val="dk1"/>
                        </a:effectRef>
                        <a:fontRef idx="minor">
                          <a:schemeClr val="dk1"/>
                        </a:fontRef>
                      </wps:style>
                      <wps:txbx>
                        <w:txbxContent>
                          <w:p w14:paraId="6051D7BD" w14:textId="6AAF893B" w:rsidR="00BA2109" w:rsidRPr="0022389C" w:rsidRDefault="00BA2109" w:rsidP="00254537">
                            <w:pPr>
                              <w:rPr>
                                <w:b/>
                                <w:sz w:val="20"/>
                              </w:rPr>
                            </w:pPr>
                            <w:r w:rsidRPr="0022389C">
                              <w:rPr>
                                <w:b/>
                                <w:sz w:val="20"/>
                              </w:rPr>
                              <w:t>Aktiviranje NEK, KK, BR*, Po</w:t>
                            </w:r>
                            <w:r>
                              <w:rPr>
                                <w:b/>
                                <w:sz w:val="20"/>
                              </w:rPr>
                              <w:t>.*</w:t>
                            </w:r>
                            <w:r w:rsidRPr="0022389C">
                              <w:rPr>
                                <w:b/>
                                <w:sz w:val="20"/>
                              </w:rPr>
                              <w:t>, 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65B3C2" id="Pravokotnik 523" o:spid="_x0000_s1047" alt="Naslov: Pravokotnik – Opis: Pravokotnik" style="position:absolute;left:0;text-align:left;margin-left:180.6pt;margin-top:5.85pt;width:89.55pt;height:40.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" fillcolor="white [3201]" strokecolor="black [3200]" strokeweight="1pt">
                <v:textbox>
                  <w:txbxContent>
                    <w:p w14:paraId="6051D7BD" w14:textId="6AAF893B" w:rsidR="00BA2109" w:rsidRPr="0022389C" w:rsidRDefault="00BA2109" w:rsidP="00254537">
                      <w:pPr>
                        <w:rPr>
                          <w:b/>
                          <w:sz w:val="20"/>
                        </w:rPr>
                      </w:pPr>
                      <w:r w:rsidRPr="0022389C">
                        <w:rPr>
                          <w:b/>
                          <w:sz w:val="20"/>
                        </w:rPr>
                        <w:t>Aktiviranje NEK, KK, BR*, Po</w:t>
                      </w:r>
                      <w:r>
                        <w:rPr>
                          <w:b/>
                          <w:sz w:val="20"/>
                        </w:rPr>
                        <w:t>.*</w:t>
                      </w:r>
                      <w:r w:rsidRPr="0022389C">
                        <w:rPr>
                          <w:b/>
                          <w:sz w:val="20"/>
                        </w:rPr>
                        <w:t>, RS*</w:t>
                      </w:r>
                    </w:p>
                  </w:txbxContent>
                </v:textbox>
              </v:rect>
            </w:pict>
          </mc:Fallback>
        </mc:AlternateContent>
      </w:r>
      <w:r w:rsidR="00E1320B">
        <w:rPr>
          <w:noProof/>
          <w:lang w:eastAsia="sl-SI"/>
        </w:rPr>
        <mc:AlternateContent>
          <mc:Choice Requires="wps">
            <w:drawing>
              <wp:anchor distT="0" distB="0" distL="114300" distR="114300" simplePos="0" relativeHeight="251749376" behindDoc="0" locked="0" layoutInCell="1" allowOverlap="1" wp14:anchorId="4D74F177" wp14:editId="03583FE4">
                <wp:simplePos x="0" y="0"/>
                <wp:positionH relativeFrom="column">
                  <wp:posOffset>3672205</wp:posOffset>
                </wp:positionH>
                <wp:positionV relativeFrom="paragraph">
                  <wp:posOffset>74476</wp:posOffset>
                </wp:positionV>
                <wp:extent cx="900000" cy="514800"/>
                <wp:effectExtent l="0" t="0" r="14605" b="19050"/>
                <wp:wrapNone/>
                <wp:docPr id="522" name="Pravokotnik 522" descr="Pravokotnik" title="Pravokotnik"/>
                <wp:cNvGraphicFramePr/>
                <a:graphic xmlns:a="http://schemas.openxmlformats.org/drawingml/2006/main">
                  <a:graphicData uri="http://schemas.microsoft.com/office/word/2010/wordprocessingShape">
                    <wps:wsp>
                      <wps:cNvSpPr/>
                      <wps:spPr>
                        <a:xfrm>
                          <a:off x="0" y="0"/>
                          <a:ext cx="900000" cy="514800"/>
                        </a:xfrm>
                        <a:prstGeom prst="rect">
                          <a:avLst/>
                        </a:prstGeom>
                      </wps:spPr>
                      <wps:style>
                        <a:lnRef idx="2">
                          <a:schemeClr val="dk1"/>
                        </a:lnRef>
                        <a:fillRef idx="1">
                          <a:schemeClr val="lt1"/>
                        </a:fillRef>
                        <a:effectRef idx="0">
                          <a:schemeClr val="dk1"/>
                        </a:effectRef>
                        <a:fontRef idx="minor">
                          <a:schemeClr val="dk1"/>
                        </a:fontRef>
                      </wps:style>
                      <wps:txbx>
                        <w:txbxContent>
                          <w:p w14:paraId="7AF33C00" w14:textId="3D8C4ED4" w:rsidR="00BA2109" w:rsidRPr="0022389C" w:rsidRDefault="00BA2109" w:rsidP="00254537">
                            <w:pPr>
                              <w:rPr>
                                <w:b/>
                                <w:sz w:val="20"/>
                              </w:rPr>
                            </w:pPr>
                            <w:r w:rsidRPr="0022389C">
                              <w:rPr>
                                <w:b/>
                                <w:sz w:val="20"/>
                              </w:rPr>
                              <w:t xml:space="preserve">Priprava na </w:t>
                            </w:r>
                            <w:r>
                              <w:rPr>
                                <w:b/>
                                <w:sz w:val="20"/>
                              </w:rPr>
                              <w:t xml:space="preserve">in </w:t>
                            </w:r>
                            <w:r w:rsidRPr="0022389C">
                              <w:rPr>
                                <w:b/>
                                <w:sz w:val="20"/>
                              </w:rPr>
                              <w:t>izvajanje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74F177" id="Pravokotnik 522" o:spid="_x0000_s1048" alt="Naslov: Pravokotnik – Opis: Pravokotnik" style="position:absolute;left:0;text-align:left;margin-left:289.15pt;margin-top:5.85pt;width:70.85pt;height:40.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" fillcolor="white [3201]" strokecolor="black [3200]" strokeweight="1pt">
                <v:textbox>
                  <w:txbxContent>
                    <w:p w14:paraId="7AF33C00" w14:textId="3D8C4ED4" w:rsidR="00BA2109" w:rsidRPr="0022389C" w:rsidRDefault="00BA2109" w:rsidP="00254537">
                      <w:pPr>
                        <w:rPr>
                          <w:b/>
                          <w:sz w:val="20"/>
                        </w:rPr>
                      </w:pPr>
                      <w:r w:rsidRPr="0022389C">
                        <w:rPr>
                          <w:b/>
                          <w:sz w:val="20"/>
                        </w:rPr>
                        <w:t xml:space="preserve">Priprava na </w:t>
                      </w:r>
                      <w:r>
                        <w:rPr>
                          <w:b/>
                          <w:sz w:val="20"/>
                        </w:rPr>
                        <w:t xml:space="preserve">in </w:t>
                      </w:r>
                      <w:r w:rsidRPr="0022389C">
                        <w:rPr>
                          <w:b/>
                          <w:sz w:val="20"/>
                        </w:rPr>
                        <w:t>izvajanje ZRP</w:t>
                      </w:r>
                    </w:p>
                  </w:txbxContent>
                </v:textbox>
              </v:rect>
            </w:pict>
          </mc:Fallback>
        </mc:AlternateContent>
      </w:r>
    </w:p>
    <w:p w14:paraId="1B5F9E6D" w14:textId="6E8F5ABA" w:rsidR="00254537" w:rsidRDefault="00254537" w:rsidP="00613374">
      <w:pPr>
        <w:jc w:val="center"/>
      </w:pPr>
    </w:p>
    <w:p w14:paraId="3E4D6C00" w14:textId="77777777" w:rsidR="00254537" w:rsidRDefault="00254537" w:rsidP="00613374">
      <w:pPr>
        <w:jc w:val="center"/>
      </w:pPr>
    </w:p>
    <w:p w14:paraId="3B3522E1" w14:textId="6EC18C33" w:rsidR="00254537" w:rsidRDefault="00254537" w:rsidP="00613374">
      <w:pPr>
        <w:jc w:val="center"/>
      </w:pPr>
    </w:p>
    <w:p w14:paraId="0087D447" w14:textId="643CF0C4" w:rsidR="00254537" w:rsidRDefault="009B7A62" w:rsidP="00613374">
      <w:pPr>
        <w:jc w:val="center"/>
      </w:pPr>
      <w:r>
        <w:rPr>
          <w:noProof/>
          <w:lang w:eastAsia="sl-SI"/>
        </w:rPr>
        <mc:AlternateContent>
          <mc:Choice Requires="wps">
            <w:drawing>
              <wp:anchor distT="0" distB="0" distL="114300" distR="114300" simplePos="0" relativeHeight="251732992" behindDoc="0" locked="0" layoutInCell="1" allowOverlap="1" wp14:anchorId="55B1A7BA" wp14:editId="38F0BE38">
                <wp:simplePos x="0" y="0"/>
                <wp:positionH relativeFrom="column">
                  <wp:posOffset>-356235</wp:posOffset>
                </wp:positionH>
                <wp:positionV relativeFrom="paragraph">
                  <wp:posOffset>174625</wp:posOffset>
                </wp:positionV>
                <wp:extent cx="1209040" cy="457200"/>
                <wp:effectExtent l="0" t="0" r="10160" b="19050"/>
                <wp:wrapNone/>
                <wp:docPr id="532" name="Pravokotnik 532" descr="Pravokotnik" title="Pravokotnik"/>
                <wp:cNvGraphicFramePr/>
                <a:graphic xmlns:a="http://schemas.openxmlformats.org/drawingml/2006/main">
                  <a:graphicData uri="http://schemas.microsoft.com/office/word/2010/wordprocessingShape">
                    <wps:wsp>
                      <wps:cNvSpPr/>
                      <wps:spPr>
                        <a:xfrm>
                          <a:off x="0" y="0"/>
                          <a:ext cx="1209040" cy="457200"/>
                        </a:xfrm>
                        <a:prstGeom prst="rect">
                          <a:avLst/>
                        </a:prstGeom>
                      </wps:spPr>
                      <wps:style>
                        <a:lnRef idx="2">
                          <a:schemeClr val="dk1"/>
                        </a:lnRef>
                        <a:fillRef idx="1">
                          <a:schemeClr val="lt1"/>
                        </a:fillRef>
                        <a:effectRef idx="0">
                          <a:schemeClr val="dk1"/>
                        </a:effectRef>
                        <a:fontRef idx="minor">
                          <a:schemeClr val="dk1"/>
                        </a:fontRef>
                      </wps:style>
                      <wps:txbx>
                        <w:txbxContent>
                          <w:p w14:paraId="0F2CBFFD" w14:textId="77777777" w:rsidR="00BA2109" w:rsidRPr="00B43938" w:rsidRDefault="00BA2109" w:rsidP="00254537">
                            <w:pPr>
                              <w:jc w:val="center"/>
                              <w:rPr>
                                <w:b/>
                                <w:sz w:val="20"/>
                              </w:rPr>
                            </w:pPr>
                            <w:r w:rsidRPr="00B43938">
                              <w:rPr>
                                <w:b/>
                                <w:sz w:val="20"/>
                              </w:rPr>
                              <w:t>SPLOŠNA NEVARN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1A7BA" id="Pravokotnik 532" o:spid="_x0000_s1049" alt="Naslov: Pravokotnik – Opis: Pravokotnik" style="position:absolute;left:0;text-align:left;margin-left:-28.05pt;margin-top:13.75pt;width:95.2pt;height: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" fillcolor="white [3201]" strokecolor="black [3200]" strokeweight="1pt">
                <v:textbox>
                  <w:txbxContent>
                    <w:p w14:paraId="0F2CBFFD" w14:textId="77777777" w:rsidR="00BA2109" w:rsidRPr="00B43938" w:rsidRDefault="00BA2109" w:rsidP="00254537">
                      <w:pPr>
                        <w:jc w:val="center"/>
                        <w:rPr>
                          <w:b/>
                          <w:sz w:val="20"/>
                        </w:rPr>
                      </w:pPr>
                      <w:r w:rsidRPr="00B43938">
                        <w:rPr>
                          <w:b/>
                          <w:sz w:val="20"/>
                        </w:rPr>
                        <w:t>SPLOŠNA NEVARNOST</w:t>
                      </w:r>
                    </w:p>
                  </w:txbxContent>
                </v:textbox>
              </v:rect>
            </w:pict>
          </mc:Fallback>
        </mc:AlternateContent>
      </w:r>
    </w:p>
    <w:p w14:paraId="75E766A8" w14:textId="0A558DA4" w:rsidR="00254537" w:rsidRDefault="00254537" w:rsidP="00613374">
      <w:pPr>
        <w:jc w:val="center"/>
      </w:pPr>
    </w:p>
    <w:p w14:paraId="495A2415" w14:textId="77777777" w:rsidR="00254537" w:rsidRDefault="00254537" w:rsidP="00613374">
      <w:pPr>
        <w:jc w:val="center"/>
      </w:pPr>
    </w:p>
    <w:p w14:paraId="222711F9" w14:textId="5CA175B4" w:rsidR="00254537" w:rsidRDefault="009B7A62" w:rsidP="00613374">
      <w:pPr>
        <w:jc w:val="center"/>
      </w:pPr>
      <w:r>
        <w:rPr>
          <w:noProof/>
          <w:lang w:eastAsia="sl-SI"/>
        </w:rPr>
        <mc:AlternateContent>
          <mc:Choice Requires="wps">
            <w:drawing>
              <wp:anchor distT="0" distB="0" distL="114300" distR="114300" simplePos="0" relativeHeight="251766784" behindDoc="0" locked="0" layoutInCell="1" allowOverlap="1" wp14:anchorId="34BC39D6" wp14:editId="4C1C92D1">
                <wp:simplePos x="0" y="0"/>
                <wp:positionH relativeFrom="column">
                  <wp:posOffset>5616575</wp:posOffset>
                </wp:positionH>
                <wp:positionV relativeFrom="paragraph">
                  <wp:posOffset>254635</wp:posOffset>
                </wp:positionV>
                <wp:extent cx="313200" cy="810000"/>
                <wp:effectExtent l="0" t="0" r="10795" b="28575"/>
                <wp:wrapNone/>
                <wp:docPr id="59" name="Pravokotnik 59" descr="Pravokotnik" title="Pravokotnik"/>
                <wp:cNvGraphicFramePr/>
                <a:graphic xmlns:a="http://schemas.openxmlformats.org/drawingml/2006/main">
                  <a:graphicData uri="http://schemas.microsoft.com/office/word/2010/wordprocessingShape">
                    <wps:wsp>
                      <wps:cNvSpPr/>
                      <wps:spPr>
                        <a:xfrm>
                          <a:off x="0" y="0"/>
                          <a:ext cx="313200" cy="810000"/>
                        </a:xfrm>
                        <a:prstGeom prst="rect">
                          <a:avLst/>
                        </a:prstGeom>
                      </wps:spPr>
                      <wps:style>
                        <a:lnRef idx="2">
                          <a:schemeClr val="dk1"/>
                        </a:lnRef>
                        <a:fillRef idx="1">
                          <a:schemeClr val="lt1"/>
                        </a:fillRef>
                        <a:effectRef idx="0">
                          <a:schemeClr val="dk1"/>
                        </a:effectRef>
                        <a:fontRef idx="minor">
                          <a:schemeClr val="dk1"/>
                        </a:fontRef>
                      </wps:style>
                      <wps:txbx>
                        <w:txbxContent>
                          <w:p w14:paraId="02876CE0" w14:textId="0FBB6504" w:rsidR="00BA2109" w:rsidRPr="00E1320B" w:rsidRDefault="00BA2109" w:rsidP="00254537">
                            <w:pPr>
                              <w:jc w:val="center"/>
                              <w:rPr>
                                <w:b/>
                                <w:sz w:val="20"/>
                              </w:rPr>
                            </w:pPr>
                            <w:r>
                              <w:rPr>
                                <w:b/>
                                <w:sz w:val="20"/>
                              </w:rPr>
                              <w:t>Ure, dnevi</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C39D6" id="Pravokotnik 59" o:spid="_x0000_s1050" alt="Naslov: Pravokotnik – Opis: Pravokotnik" style="position:absolute;left:0;text-align:left;margin-left:442.25pt;margin-top:20.05pt;width:24.65pt;height:63.8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" fillcolor="white [3201]" strokecolor="black [3200]" strokeweight="1pt">
                <v:textbox style="layout-flow:vertical;mso-layout-flow-alt:bottom-to-top">
                  <w:txbxContent>
                    <w:p w14:paraId="02876CE0" w14:textId="0FBB6504" w:rsidR="00BA2109" w:rsidRPr="00E1320B" w:rsidRDefault="00BA2109" w:rsidP="00254537">
                      <w:pPr>
                        <w:jc w:val="center"/>
                        <w:rPr>
                          <w:b/>
                          <w:sz w:val="20"/>
                        </w:rPr>
                      </w:pPr>
                      <w:r>
                        <w:rPr>
                          <w:b/>
                          <w:sz w:val="20"/>
                        </w:rPr>
                        <w:t>Ure, dnevi</w:t>
                      </w:r>
                    </w:p>
                  </w:txbxContent>
                </v:textbox>
              </v:rect>
            </w:pict>
          </mc:Fallback>
        </mc:AlternateContent>
      </w:r>
    </w:p>
    <w:p w14:paraId="4FE936DA" w14:textId="7887DE59" w:rsidR="00254537" w:rsidRDefault="00254537" w:rsidP="00613374">
      <w:pPr>
        <w:jc w:val="center"/>
      </w:pPr>
    </w:p>
    <w:p w14:paraId="40EA2848" w14:textId="69673FC4" w:rsidR="00254537" w:rsidRDefault="00E336B8" w:rsidP="00613374">
      <w:pPr>
        <w:jc w:val="center"/>
      </w:pPr>
      <w:r>
        <w:rPr>
          <w:noProof/>
          <w:lang w:eastAsia="sl-SI"/>
        </w:rPr>
        <mc:AlternateContent>
          <mc:Choice Requires="wps">
            <w:drawing>
              <wp:anchor distT="0" distB="0" distL="114300" distR="114300" simplePos="0" relativeHeight="251760640" behindDoc="0" locked="0" layoutInCell="1" allowOverlap="1" wp14:anchorId="224BE218" wp14:editId="4F214546">
                <wp:simplePos x="0" y="0"/>
                <wp:positionH relativeFrom="column">
                  <wp:posOffset>2291714</wp:posOffset>
                </wp:positionH>
                <wp:positionV relativeFrom="paragraph">
                  <wp:posOffset>161925</wp:posOffset>
                </wp:positionV>
                <wp:extent cx="1133475" cy="445770"/>
                <wp:effectExtent l="0" t="0" r="28575" b="11430"/>
                <wp:wrapNone/>
                <wp:docPr id="512" name="Pravokotnik 512" descr="Pravokotnik" title="Pravokotnik"/>
                <wp:cNvGraphicFramePr/>
                <a:graphic xmlns:a="http://schemas.openxmlformats.org/drawingml/2006/main">
                  <a:graphicData uri="http://schemas.microsoft.com/office/word/2010/wordprocessingShape">
                    <wps:wsp>
                      <wps:cNvSpPr/>
                      <wps:spPr>
                        <a:xfrm>
                          <a:off x="0" y="0"/>
                          <a:ext cx="1133475" cy="445770"/>
                        </a:xfrm>
                        <a:prstGeom prst="rect">
                          <a:avLst/>
                        </a:prstGeom>
                      </wps:spPr>
                      <wps:style>
                        <a:lnRef idx="2">
                          <a:schemeClr val="dk1"/>
                        </a:lnRef>
                        <a:fillRef idx="1">
                          <a:schemeClr val="lt1"/>
                        </a:fillRef>
                        <a:effectRef idx="0">
                          <a:schemeClr val="dk1"/>
                        </a:effectRef>
                        <a:fontRef idx="minor">
                          <a:schemeClr val="dk1"/>
                        </a:fontRef>
                      </wps:style>
                      <wps:txbx>
                        <w:txbxContent>
                          <w:p w14:paraId="6596CC2F" w14:textId="77777777" w:rsidR="00BA2109" w:rsidRPr="00E1320B" w:rsidRDefault="00BA2109" w:rsidP="00254537">
                            <w:pPr>
                              <w:jc w:val="center"/>
                              <w:rPr>
                                <w:b/>
                                <w:sz w:val="20"/>
                              </w:rPr>
                            </w:pPr>
                            <w:r w:rsidRPr="00E1320B">
                              <w:rPr>
                                <w:b/>
                                <w:sz w:val="20"/>
                              </w:rPr>
                              <w:t>Izvajanje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BE218" id="Pravokotnik 512" o:spid="_x0000_s1051" alt="Naslov: Pravokotnik – Opis: Pravokotnik" style="position:absolute;left:0;text-align:left;margin-left:180.45pt;margin-top:12.75pt;width:89.25pt;height:35.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" fillcolor="white [3201]" strokecolor="black [3200]" strokeweight="1pt">
                <v:textbox>
                  <w:txbxContent>
                    <w:p w14:paraId="6596CC2F" w14:textId="77777777" w:rsidR="00BA2109" w:rsidRPr="00E1320B" w:rsidRDefault="00BA2109" w:rsidP="00254537">
                      <w:pPr>
                        <w:jc w:val="center"/>
                        <w:rPr>
                          <w:b/>
                          <w:sz w:val="20"/>
                        </w:rPr>
                      </w:pPr>
                      <w:r w:rsidRPr="00E1320B">
                        <w:rPr>
                          <w:b/>
                          <w:sz w:val="20"/>
                        </w:rPr>
                        <w:t>Izvajanje ZRP</w:t>
                      </w:r>
                    </w:p>
                  </w:txbxContent>
                </v:textbox>
              </v:rect>
            </w:pict>
          </mc:Fallback>
        </mc:AlternateContent>
      </w:r>
    </w:p>
    <w:p w14:paraId="721818E3" w14:textId="745E38F1" w:rsidR="00254537" w:rsidRDefault="00254537" w:rsidP="00613374">
      <w:pPr>
        <w:jc w:val="center"/>
      </w:pPr>
    </w:p>
    <w:p w14:paraId="217FA84A" w14:textId="66EAAE33" w:rsidR="00254537" w:rsidRDefault="00254537" w:rsidP="00613374">
      <w:pPr>
        <w:jc w:val="center"/>
      </w:pPr>
    </w:p>
    <w:p w14:paraId="3967E10C" w14:textId="38D7B31E" w:rsidR="00254537" w:rsidRDefault="00254537" w:rsidP="00613374">
      <w:pPr>
        <w:jc w:val="center"/>
      </w:pPr>
    </w:p>
    <w:p w14:paraId="61314BBF" w14:textId="503D7E1E" w:rsidR="00254537" w:rsidRDefault="00254537" w:rsidP="00613374">
      <w:pPr>
        <w:jc w:val="center"/>
      </w:pPr>
    </w:p>
    <w:p w14:paraId="3B33B5AE" w14:textId="25D7DB41" w:rsidR="00254537" w:rsidRDefault="00E367AA" w:rsidP="00613374">
      <w:pPr>
        <w:jc w:val="center"/>
      </w:pPr>
      <w:r>
        <w:rPr>
          <w:noProof/>
          <w:lang w:eastAsia="sl-SI"/>
        </w:rPr>
        <mc:AlternateContent>
          <mc:Choice Requires="wps">
            <w:drawing>
              <wp:anchor distT="0" distB="0" distL="114300" distR="114300" simplePos="0" relativeHeight="251806720" behindDoc="0" locked="0" layoutInCell="1" allowOverlap="1" wp14:anchorId="44A13A5B" wp14:editId="31DD96D8">
                <wp:simplePos x="0" y="0"/>
                <wp:positionH relativeFrom="column">
                  <wp:posOffset>2855875</wp:posOffset>
                </wp:positionH>
                <wp:positionV relativeFrom="paragraph">
                  <wp:posOffset>47670</wp:posOffset>
                </wp:positionV>
                <wp:extent cx="0" cy="1148486"/>
                <wp:effectExtent l="0" t="0" r="19050" b="33020"/>
                <wp:wrapNone/>
                <wp:docPr id="449" name="Raven povezovalnik 449" descr="Puscica" title="Puscica"/>
                <wp:cNvGraphicFramePr/>
                <a:graphic xmlns:a="http://schemas.openxmlformats.org/drawingml/2006/main">
                  <a:graphicData uri="http://schemas.microsoft.com/office/word/2010/wordprocessingShape">
                    <wps:wsp>
                      <wps:cNvCnPr/>
                      <wps:spPr>
                        <a:xfrm>
                          <a:off x="0" y="0"/>
                          <a:ext cx="0" cy="114848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C57DCC" id="Raven povezovalnik 449" o:spid="_x0000_s1026" alt="Naslov: Puscica – Opis: Puscica" style="position:absolute;z-index:251806720;visibility:visible;mso-wrap-style:square;mso-wrap-distance-left:9pt;mso-wrap-distance-top:0;mso-wrap-distance-right:9pt;mso-wrap-distance-bottom:0;mso-position-horizontal:absolute;mso-position-horizontal-relative:text;mso-position-vertical:absolute;mso-position-vertical-relative:text" from="224.85pt,3.75pt" to="224.85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" strokecolor="black [3200]" strokeweight=".5pt">
                <v:stroke joinstyle="miter"/>
              </v:line>
            </w:pict>
          </mc:Fallback>
        </mc:AlternateContent>
      </w:r>
      <w:r w:rsidR="00F97C51">
        <w:rPr>
          <w:noProof/>
          <w:lang w:eastAsia="sl-SI"/>
        </w:rPr>
        <mc:AlternateContent>
          <mc:Choice Requires="wps">
            <w:drawing>
              <wp:anchor distT="0" distB="0" distL="114300" distR="114300" simplePos="0" relativeHeight="251796480" behindDoc="0" locked="0" layoutInCell="1" allowOverlap="1" wp14:anchorId="51A5AAE4" wp14:editId="55CEB191">
                <wp:simplePos x="0" y="0"/>
                <wp:positionH relativeFrom="column">
                  <wp:posOffset>249555</wp:posOffset>
                </wp:positionH>
                <wp:positionV relativeFrom="paragraph">
                  <wp:posOffset>48895</wp:posOffset>
                </wp:positionV>
                <wp:extent cx="2496185" cy="0"/>
                <wp:effectExtent l="0" t="0" r="18415" b="19050"/>
                <wp:wrapNone/>
                <wp:docPr id="126" name="Raven povezovalnik 126" descr="Puscica" title="Puscica"/>
                <wp:cNvGraphicFramePr/>
                <a:graphic xmlns:a="http://schemas.openxmlformats.org/drawingml/2006/main">
                  <a:graphicData uri="http://schemas.microsoft.com/office/word/2010/wordprocessingShape">
                    <wps:wsp>
                      <wps:cNvCnPr/>
                      <wps:spPr>
                        <a:xfrm flipH="1">
                          <a:off x="0" y="0"/>
                          <a:ext cx="24961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6D231A" id="Raven povezovalnik 126" o:spid="_x0000_s1026" alt="Naslov: Puscica – Opis: Puscica" style="position:absolute;flip:x;z-index:251796480;visibility:visible;mso-wrap-style:square;mso-wrap-distance-left:9pt;mso-wrap-distance-top:0;mso-wrap-distance-right:9pt;mso-wrap-distance-bottom:0;mso-position-horizontal:absolute;mso-position-horizontal-relative:text;mso-position-vertical:absolute;mso-position-vertical-relative:text" from="19.65pt,3.85pt" to="216.2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" strokecolor="black [3200]" strokeweight=".5pt">
                <v:stroke joinstyle="miter"/>
              </v:line>
            </w:pict>
          </mc:Fallback>
        </mc:AlternateContent>
      </w:r>
    </w:p>
    <w:p w14:paraId="49CD9F24" w14:textId="011F38EF" w:rsidR="00254537" w:rsidRDefault="00254537" w:rsidP="00613374">
      <w:pPr>
        <w:jc w:val="center"/>
      </w:pPr>
    </w:p>
    <w:p w14:paraId="705EF421" w14:textId="078D57BA" w:rsidR="00254537" w:rsidRDefault="00254537" w:rsidP="00613374">
      <w:pPr>
        <w:jc w:val="center"/>
      </w:pPr>
    </w:p>
    <w:p w14:paraId="05C87DD8" w14:textId="77777777" w:rsidR="00254537" w:rsidRDefault="00254537" w:rsidP="00613374">
      <w:pPr>
        <w:jc w:val="center"/>
      </w:pPr>
    </w:p>
    <w:p w14:paraId="779071A6" w14:textId="77777777" w:rsidR="00254537" w:rsidRDefault="00254537" w:rsidP="00613374">
      <w:pPr>
        <w:jc w:val="center"/>
      </w:pPr>
    </w:p>
    <w:p w14:paraId="7B64F79E" w14:textId="77777777" w:rsidR="00254537" w:rsidRDefault="00254537" w:rsidP="00613374">
      <w:pPr>
        <w:jc w:val="center"/>
      </w:pPr>
    </w:p>
    <w:p w14:paraId="6B7C7496" w14:textId="77777777" w:rsidR="00254537" w:rsidRDefault="00254537" w:rsidP="00613374">
      <w:pPr>
        <w:jc w:val="center"/>
      </w:pPr>
    </w:p>
    <w:p w14:paraId="20919901" w14:textId="77777777" w:rsidR="00254537" w:rsidRDefault="00254537" w:rsidP="00613374">
      <w:pPr>
        <w:jc w:val="center"/>
      </w:pPr>
    </w:p>
    <w:p w14:paraId="0CA76E3E" w14:textId="77777777" w:rsidR="00254537" w:rsidRDefault="00254537" w:rsidP="00613374">
      <w:pPr>
        <w:jc w:val="center"/>
      </w:pPr>
    </w:p>
    <w:p w14:paraId="0E3D00D1" w14:textId="77777777" w:rsidR="00254537" w:rsidRDefault="00254537" w:rsidP="00613374">
      <w:pPr>
        <w:jc w:val="center"/>
      </w:pPr>
    </w:p>
    <w:p w14:paraId="5554FF8E" w14:textId="750D64A8" w:rsidR="00254537" w:rsidRDefault="00DC3CED" w:rsidP="00613374">
      <w:pPr>
        <w:jc w:val="center"/>
      </w:pPr>
      <w:r>
        <w:rPr>
          <w:noProof/>
          <w:lang w:eastAsia="sl-SI"/>
        </w:rPr>
        <mc:AlternateContent>
          <mc:Choice Requires="wps">
            <w:drawing>
              <wp:anchor distT="0" distB="0" distL="114300" distR="114300" simplePos="0" relativeHeight="251776000" behindDoc="0" locked="0" layoutInCell="1" allowOverlap="1" wp14:anchorId="190E7A3C" wp14:editId="16216A04">
                <wp:simplePos x="0" y="0"/>
                <wp:positionH relativeFrom="column">
                  <wp:posOffset>5616575</wp:posOffset>
                </wp:positionH>
                <wp:positionV relativeFrom="paragraph">
                  <wp:posOffset>271145</wp:posOffset>
                </wp:positionV>
                <wp:extent cx="316800" cy="572400"/>
                <wp:effectExtent l="0" t="0" r="26670" b="18415"/>
                <wp:wrapNone/>
                <wp:docPr id="70" name="Pravokotnik 70" descr="Pravokotnik" title="Pravokotnik"/>
                <wp:cNvGraphicFramePr/>
                <a:graphic xmlns:a="http://schemas.openxmlformats.org/drawingml/2006/main">
                  <a:graphicData uri="http://schemas.microsoft.com/office/word/2010/wordprocessingShape">
                    <wps:wsp>
                      <wps:cNvSpPr/>
                      <wps:spPr>
                        <a:xfrm>
                          <a:off x="0" y="0"/>
                          <a:ext cx="316800" cy="572400"/>
                        </a:xfrm>
                        <a:prstGeom prst="rect">
                          <a:avLst/>
                        </a:prstGeom>
                      </wps:spPr>
                      <wps:style>
                        <a:lnRef idx="2">
                          <a:schemeClr val="dk1"/>
                        </a:lnRef>
                        <a:fillRef idx="1">
                          <a:schemeClr val="lt1"/>
                        </a:fillRef>
                        <a:effectRef idx="0">
                          <a:schemeClr val="dk1"/>
                        </a:effectRef>
                        <a:fontRef idx="minor">
                          <a:schemeClr val="dk1"/>
                        </a:fontRef>
                      </wps:style>
                      <wps:txbx>
                        <w:txbxContent>
                          <w:p w14:paraId="7C2A61D5" w14:textId="77777777" w:rsidR="00BA2109" w:rsidRPr="00E1320B" w:rsidRDefault="00BA2109" w:rsidP="00254537">
                            <w:pPr>
                              <w:jc w:val="center"/>
                              <w:rPr>
                                <w:b/>
                                <w:sz w:val="20"/>
                              </w:rPr>
                            </w:pPr>
                            <w:r w:rsidRPr="00E1320B">
                              <w:rPr>
                                <w:b/>
                                <w:sz w:val="20"/>
                              </w:rPr>
                              <w:t>Tedni</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0E7A3C" id="Pravokotnik 70" o:spid="_x0000_s1052" alt="Naslov: Pravokotnik – Opis: Pravokotnik" style="position:absolute;left:0;text-align:left;margin-left:442.25pt;margin-top:21.35pt;width:24.95pt;height:45.0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" fillcolor="white [3201]" strokecolor="black [3200]" strokeweight="1pt">
                <v:textbox style="layout-flow:vertical;mso-layout-flow-alt:bottom-to-top">
                  <w:txbxContent>
                    <w:p w14:paraId="7C2A61D5" w14:textId="77777777" w:rsidR="00BA2109" w:rsidRPr="00E1320B" w:rsidRDefault="00BA2109" w:rsidP="00254537">
                      <w:pPr>
                        <w:jc w:val="center"/>
                        <w:rPr>
                          <w:b/>
                          <w:sz w:val="20"/>
                        </w:rPr>
                      </w:pPr>
                      <w:r w:rsidRPr="00E1320B">
                        <w:rPr>
                          <w:b/>
                          <w:sz w:val="20"/>
                        </w:rPr>
                        <w:t>Tedni</w:t>
                      </w:r>
                    </w:p>
                  </w:txbxContent>
                </v:textbox>
              </v:rect>
            </w:pict>
          </mc:Fallback>
        </mc:AlternateContent>
      </w:r>
    </w:p>
    <w:p w14:paraId="38DCDC2E" w14:textId="4108435F" w:rsidR="00254537" w:rsidRDefault="00254537" w:rsidP="00613374">
      <w:pPr>
        <w:jc w:val="center"/>
      </w:pPr>
    </w:p>
    <w:p w14:paraId="0BF79247" w14:textId="085D5E8E" w:rsidR="00254537" w:rsidRDefault="00254537" w:rsidP="00613374">
      <w:pPr>
        <w:jc w:val="center"/>
      </w:pPr>
    </w:p>
    <w:p w14:paraId="33B35ECC" w14:textId="77777777" w:rsidR="00254537" w:rsidRDefault="00254537" w:rsidP="00613374">
      <w:pPr>
        <w:jc w:val="center"/>
      </w:pPr>
    </w:p>
    <w:p w14:paraId="03488A03" w14:textId="1E570A3C" w:rsidR="00254537" w:rsidRDefault="00F97C51" w:rsidP="00613374">
      <w:pPr>
        <w:jc w:val="center"/>
      </w:pPr>
      <w:r>
        <w:rPr>
          <w:noProof/>
          <w:lang w:eastAsia="sl-SI"/>
        </w:rPr>
        <mc:AlternateContent>
          <mc:Choice Requires="wps">
            <w:drawing>
              <wp:anchor distT="0" distB="0" distL="114300" distR="114300" simplePos="0" relativeHeight="251798528" behindDoc="0" locked="0" layoutInCell="1" allowOverlap="1" wp14:anchorId="14934819" wp14:editId="1EDADF6C">
                <wp:simplePos x="0" y="0"/>
                <wp:positionH relativeFrom="column">
                  <wp:posOffset>2848386</wp:posOffset>
                </wp:positionH>
                <wp:positionV relativeFrom="paragraph">
                  <wp:posOffset>86818</wp:posOffset>
                </wp:positionV>
                <wp:extent cx="0" cy="226800"/>
                <wp:effectExtent l="0" t="0" r="19050" b="20955"/>
                <wp:wrapNone/>
                <wp:docPr id="458" name="Raven povezovalnik 458" descr="Puscica" title="Puscica"/>
                <wp:cNvGraphicFramePr/>
                <a:graphic xmlns:a="http://schemas.openxmlformats.org/drawingml/2006/main">
                  <a:graphicData uri="http://schemas.microsoft.com/office/word/2010/wordprocessingShape">
                    <wps:wsp>
                      <wps:cNvCnPr/>
                      <wps:spPr>
                        <a:xfrm>
                          <a:off x="0" y="0"/>
                          <a:ext cx="0" cy="226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24A7CD3" id="Raven povezovalnik 458" o:spid="_x0000_s1026" alt="Naslov: Puscica – Opis: Puscica" style="position:absolute;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3pt,6.85pt" to="224.3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" strokecolor="black [3200]" strokeweight=".5pt">
                <v:stroke joinstyle="miter"/>
              </v:line>
            </w:pict>
          </mc:Fallback>
        </mc:AlternateContent>
      </w:r>
    </w:p>
    <w:p w14:paraId="10E336A9" w14:textId="292A9913" w:rsidR="00254537" w:rsidRDefault="00ED6000" w:rsidP="00613374">
      <w:pPr>
        <w:jc w:val="center"/>
      </w:pPr>
      <w:r>
        <w:rPr>
          <w:noProof/>
          <w:lang w:eastAsia="sl-SI"/>
        </w:rPr>
        <mc:AlternateContent>
          <mc:Choice Requires="wps">
            <w:drawing>
              <wp:anchor distT="0" distB="0" distL="114300" distR="114300" simplePos="0" relativeHeight="251835392" behindDoc="0" locked="0" layoutInCell="1" allowOverlap="1" wp14:anchorId="623F2A38" wp14:editId="42892B4D">
                <wp:simplePos x="0" y="0"/>
                <wp:positionH relativeFrom="column">
                  <wp:posOffset>5388051</wp:posOffset>
                </wp:positionH>
                <wp:positionV relativeFrom="paragraph">
                  <wp:posOffset>154280</wp:posOffset>
                </wp:positionV>
                <wp:extent cx="0" cy="208280"/>
                <wp:effectExtent l="76200" t="0" r="57150" b="58420"/>
                <wp:wrapNone/>
                <wp:docPr id="14" name="Raven puščični povezovalnik 14" descr="Puscica" title="Puscica"/>
                <wp:cNvGraphicFramePr/>
                <a:graphic xmlns:a="http://schemas.openxmlformats.org/drawingml/2006/main">
                  <a:graphicData uri="http://schemas.microsoft.com/office/word/2010/wordprocessingShape">
                    <wps:wsp>
                      <wps:cNvCnPr/>
                      <wps:spPr>
                        <a:xfrm>
                          <a:off x="0" y="0"/>
                          <a:ext cx="0" cy="208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F8B2B5" id="Raven puščični povezovalnik 14" o:spid="_x0000_s1026" type="#_x0000_t32" alt="Naslov: Puscica – Opis: Puscica" style="position:absolute;margin-left:424.25pt;margin-top:12.15pt;width:0;height:16.4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" strokecolor="black [3200]" strokeweight=".5pt">
                <v:stroke endarrow="block" joinstyle="miter"/>
              </v:shape>
            </w:pict>
          </mc:Fallback>
        </mc:AlternateContent>
      </w:r>
      <w:r w:rsidR="00E367AA">
        <w:rPr>
          <w:noProof/>
          <w:lang w:eastAsia="sl-SI"/>
        </w:rPr>
        <mc:AlternateContent>
          <mc:Choice Requires="wps">
            <w:drawing>
              <wp:anchor distT="0" distB="0" distL="114300" distR="114300" simplePos="0" relativeHeight="251781120" behindDoc="0" locked="0" layoutInCell="1" allowOverlap="1" wp14:anchorId="1B3FB2BA" wp14:editId="71633521">
                <wp:simplePos x="0" y="0"/>
                <wp:positionH relativeFrom="column">
                  <wp:posOffset>2847975</wp:posOffset>
                </wp:positionH>
                <wp:positionV relativeFrom="paragraph">
                  <wp:posOffset>156845</wp:posOffset>
                </wp:positionV>
                <wp:extent cx="0" cy="230400"/>
                <wp:effectExtent l="76200" t="0" r="57150" b="55880"/>
                <wp:wrapNone/>
                <wp:docPr id="80" name="Raven puščični povezovalnik 80" descr="Puscica" title="Puscica"/>
                <wp:cNvGraphicFramePr/>
                <a:graphic xmlns:a="http://schemas.openxmlformats.org/drawingml/2006/main">
                  <a:graphicData uri="http://schemas.microsoft.com/office/word/2010/wordprocessingShape">
                    <wps:wsp>
                      <wps:cNvCnPr/>
                      <wps:spPr>
                        <a:xfrm>
                          <a:off x="0" y="0"/>
                          <a:ext cx="0" cy="230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D47EF3C" id="Raven puščični povezovalnik 80" o:spid="_x0000_s1026" type="#_x0000_t32" alt="Naslov: Puscica – Opis: Puscica" style="position:absolute;margin-left:224.25pt;margin-top:12.35pt;width:0;height:18.1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" strokecolor="black [3200]" strokeweight=".5pt">
                <v:stroke endarrow="block" joinstyle="miter"/>
              </v:shape>
            </w:pict>
          </mc:Fallback>
        </mc:AlternateContent>
      </w:r>
    </w:p>
    <w:p w14:paraId="77B4B341" w14:textId="77777777" w:rsidR="00254537" w:rsidRDefault="00254537" w:rsidP="00613374">
      <w:pPr>
        <w:jc w:val="center"/>
      </w:pPr>
    </w:p>
    <w:p w14:paraId="6A4DCEDB" w14:textId="77777777" w:rsidR="00254537" w:rsidRDefault="00254537" w:rsidP="00613374">
      <w:pPr>
        <w:jc w:val="center"/>
      </w:pPr>
    </w:p>
    <w:p w14:paraId="46058658" w14:textId="77777777" w:rsidR="00254537" w:rsidRDefault="00254537" w:rsidP="00613374">
      <w:pPr>
        <w:jc w:val="center"/>
      </w:pPr>
    </w:p>
    <w:p w14:paraId="5CFFAF31" w14:textId="4B1A7370" w:rsidR="00254537" w:rsidRDefault="00CF27CC" w:rsidP="00613374">
      <w:pPr>
        <w:jc w:val="center"/>
      </w:pPr>
      <w:r>
        <w:rPr>
          <w:noProof/>
          <w:lang w:eastAsia="sl-SI"/>
        </w:rPr>
        <mc:AlternateContent>
          <mc:Choice Requires="wps">
            <w:drawing>
              <wp:anchor distT="0" distB="0" distL="114300" distR="114300" simplePos="0" relativeHeight="251792384" behindDoc="0" locked="0" layoutInCell="1" allowOverlap="1" wp14:anchorId="50CB68A0" wp14:editId="6896870C">
                <wp:simplePos x="0" y="0"/>
                <wp:positionH relativeFrom="column">
                  <wp:posOffset>5386070</wp:posOffset>
                </wp:positionH>
                <wp:positionV relativeFrom="paragraph">
                  <wp:posOffset>193040</wp:posOffset>
                </wp:positionV>
                <wp:extent cx="0" cy="543600"/>
                <wp:effectExtent l="0" t="0" r="19050" b="27940"/>
                <wp:wrapNone/>
                <wp:docPr id="39" name="Raven povezovalnik 39" descr="Puscica" title="Puscica"/>
                <wp:cNvGraphicFramePr/>
                <a:graphic xmlns:a="http://schemas.openxmlformats.org/drawingml/2006/main">
                  <a:graphicData uri="http://schemas.microsoft.com/office/word/2010/wordprocessingShape">
                    <wps:wsp>
                      <wps:cNvCnPr/>
                      <wps:spPr>
                        <a:xfrm flipV="1">
                          <a:off x="0" y="0"/>
                          <a:ext cx="0" cy="543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DE6BA57" id="Raven povezovalnik 39" o:spid="_x0000_s1026" alt="Naslov: Puscica – Opis: Puscica" style="position:absolute;flip:y;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4.1pt,15.2pt" to="424.1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" strokecolor="black [3200]" strokeweight=".5pt">
                <v:stroke joinstyle="miter"/>
              </v:line>
            </w:pict>
          </mc:Fallback>
        </mc:AlternateContent>
      </w:r>
    </w:p>
    <w:p w14:paraId="57F0C0BE" w14:textId="65426432" w:rsidR="00254537" w:rsidRDefault="00E1320B" w:rsidP="00613374">
      <w:pPr>
        <w:jc w:val="center"/>
      </w:pPr>
      <w:r>
        <w:rPr>
          <w:noProof/>
          <w:lang w:eastAsia="sl-SI"/>
        </w:rPr>
        <mc:AlternateContent>
          <mc:Choice Requires="wps">
            <w:drawing>
              <wp:anchor distT="0" distB="0" distL="114300" distR="114300" simplePos="0" relativeHeight="251791360" behindDoc="0" locked="0" layoutInCell="1" allowOverlap="1" wp14:anchorId="3F0AB3A5" wp14:editId="19D96A2B">
                <wp:simplePos x="0" y="0"/>
                <wp:positionH relativeFrom="column">
                  <wp:posOffset>237490</wp:posOffset>
                </wp:positionH>
                <wp:positionV relativeFrom="paragraph">
                  <wp:posOffset>42677</wp:posOffset>
                </wp:positionV>
                <wp:extent cx="3600" cy="529200"/>
                <wp:effectExtent l="0" t="0" r="34925" b="23495"/>
                <wp:wrapNone/>
                <wp:docPr id="545" name="Raven povezovalnik 545" descr="Puscica" title="Puscica"/>
                <wp:cNvGraphicFramePr/>
                <a:graphic xmlns:a="http://schemas.openxmlformats.org/drawingml/2006/main">
                  <a:graphicData uri="http://schemas.microsoft.com/office/word/2010/wordprocessingShape">
                    <wps:wsp>
                      <wps:cNvCnPr/>
                      <wps:spPr>
                        <a:xfrm>
                          <a:off x="0" y="0"/>
                          <a:ext cx="3600" cy="529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824F5B" id="Raven povezovalnik 545" o:spid="_x0000_s1026" alt="Naslov: Puscica – Opis: Puscica"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pt,3.35pt" to="19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" strokecolor="black [3200]" strokeweight=".5pt">
                <v:stroke joinstyle="miter"/>
              </v:line>
            </w:pict>
          </mc:Fallback>
        </mc:AlternateContent>
      </w:r>
    </w:p>
    <w:p w14:paraId="4A1F1FFA" w14:textId="7D01E49C" w:rsidR="00254537" w:rsidRDefault="00254537" w:rsidP="00613374">
      <w:pPr>
        <w:jc w:val="center"/>
      </w:pPr>
      <w:r>
        <w:rPr>
          <w:noProof/>
          <w:lang w:eastAsia="sl-SI"/>
        </w:rPr>
        <mc:AlternateContent>
          <mc:Choice Requires="wps">
            <w:drawing>
              <wp:anchor distT="0" distB="0" distL="114300" distR="114300" simplePos="0" relativeHeight="251788288" behindDoc="0" locked="0" layoutInCell="1" allowOverlap="1" wp14:anchorId="3CC2FE50" wp14:editId="0C1B777F">
                <wp:simplePos x="0" y="0"/>
                <wp:positionH relativeFrom="column">
                  <wp:posOffset>1877695</wp:posOffset>
                </wp:positionH>
                <wp:positionV relativeFrom="paragraph">
                  <wp:posOffset>35560</wp:posOffset>
                </wp:positionV>
                <wp:extent cx="1962000" cy="712800"/>
                <wp:effectExtent l="0" t="0" r="19685" b="11430"/>
                <wp:wrapNone/>
                <wp:docPr id="88" name="Pravokotnik 88" descr="Pravokotnik" title="Pravokotnik"/>
                <wp:cNvGraphicFramePr/>
                <a:graphic xmlns:a="http://schemas.openxmlformats.org/drawingml/2006/main">
                  <a:graphicData uri="http://schemas.microsoft.com/office/word/2010/wordprocessingShape">
                    <wps:wsp>
                      <wps:cNvSpPr/>
                      <wps:spPr>
                        <a:xfrm>
                          <a:off x="0" y="0"/>
                          <a:ext cx="1962000" cy="712800"/>
                        </a:xfrm>
                        <a:prstGeom prst="rect">
                          <a:avLst/>
                        </a:prstGeom>
                      </wps:spPr>
                      <wps:style>
                        <a:lnRef idx="2">
                          <a:schemeClr val="dk1"/>
                        </a:lnRef>
                        <a:fillRef idx="1">
                          <a:schemeClr val="lt1"/>
                        </a:fillRef>
                        <a:effectRef idx="0">
                          <a:schemeClr val="dk1"/>
                        </a:effectRef>
                        <a:fontRef idx="minor">
                          <a:schemeClr val="dk1"/>
                        </a:fontRef>
                      </wps:style>
                      <wps:txbx>
                        <w:txbxContent>
                          <w:p w14:paraId="3CD63008" w14:textId="77777777" w:rsidR="00BA2109" w:rsidRPr="00E1320B" w:rsidRDefault="00BA2109" w:rsidP="00254537">
                            <w:pPr>
                              <w:jc w:val="center"/>
                              <w:rPr>
                                <w:b/>
                                <w:sz w:val="20"/>
                              </w:rPr>
                            </w:pPr>
                            <w:r w:rsidRPr="00E1320B">
                              <w:rPr>
                                <w:b/>
                                <w:sz w:val="20"/>
                              </w:rPr>
                              <w:t>Vzpostavitev osnovnih pogojev za življenje</w:t>
                            </w:r>
                          </w:p>
                          <w:p w14:paraId="7FFD89C7" w14:textId="77777777" w:rsidR="00BA2109" w:rsidRPr="00B43938" w:rsidRDefault="00BA2109" w:rsidP="00254537">
                            <w:pPr>
                              <w:jc w:val="center"/>
                              <w:rPr>
                                <w:b/>
                                <w:sz w:val="20"/>
                              </w:rPr>
                            </w:pPr>
                            <w:r w:rsidRPr="00B43938">
                              <w:rPr>
                                <w:b/>
                                <w:sz w:val="20"/>
                              </w:rPr>
                              <w:t>KONEC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2FE50" id="Pravokotnik 88" o:spid="_x0000_s1053" alt="Naslov: Pravokotnik – Opis: Pravokotnik" style="position:absolute;left:0;text-align:left;margin-left:147.85pt;margin-top:2.8pt;width:154.5pt;height:56.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" fillcolor="white [3201]" strokecolor="black [3200]" strokeweight="1pt">
                <v:textbox>
                  <w:txbxContent>
                    <w:p w14:paraId="3CD63008" w14:textId="77777777" w:rsidR="00BA2109" w:rsidRPr="00E1320B" w:rsidRDefault="00BA2109" w:rsidP="00254537">
                      <w:pPr>
                        <w:jc w:val="center"/>
                        <w:rPr>
                          <w:b/>
                          <w:sz w:val="20"/>
                        </w:rPr>
                      </w:pPr>
                      <w:r w:rsidRPr="00E1320B">
                        <w:rPr>
                          <w:b/>
                          <w:sz w:val="20"/>
                        </w:rPr>
                        <w:t>Vzpostavitev osnovnih pogojev za življenje</w:t>
                      </w:r>
                    </w:p>
                    <w:p w14:paraId="7FFD89C7" w14:textId="77777777" w:rsidR="00BA2109" w:rsidRPr="00B43938" w:rsidRDefault="00BA2109" w:rsidP="00254537">
                      <w:pPr>
                        <w:jc w:val="center"/>
                        <w:rPr>
                          <w:b/>
                          <w:sz w:val="20"/>
                        </w:rPr>
                      </w:pPr>
                      <w:r w:rsidRPr="00B43938">
                        <w:rPr>
                          <w:b/>
                          <w:sz w:val="20"/>
                        </w:rPr>
                        <w:t>KONEC ZRP</w:t>
                      </w:r>
                    </w:p>
                  </w:txbxContent>
                </v:textbox>
              </v:rect>
            </w:pict>
          </mc:Fallback>
        </mc:AlternateContent>
      </w:r>
    </w:p>
    <w:p w14:paraId="28862214" w14:textId="003A894B" w:rsidR="00254537" w:rsidRDefault="00254537" w:rsidP="00613374">
      <w:pPr>
        <w:jc w:val="center"/>
      </w:pPr>
    </w:p>
    <w:p w14:paraId="09827BE2" w14:textId="60B1AF0D" w:rsidR="00254537" w:rsidRPr="00E367AA" w:rsidRDefault="00E367AA" w:rsidP="00613374">
      <w:pPr>
        <w:jc w:val="center"/>
        <w:rPr>
          <w:b/>
        </w:rPr>
      </w:pPr>
      <w:r>
        <w:rPr>
          <w:noProof/>
          <w:lang w:eastAsia="sl-SI"/>
        </w:rPr>
        <mc:AlternateContent>
          <mc:Choice Requires="wps">
            <w:drawing>
              <wp:anchor distT="0" distB="0" distL="114300" distR="114300" simplePos="0" relativeHeight="251804672" behindDoc="0" locked="0" layoutInCell="1" allowOverlap="1" wp14:anchorId="3408A591" wp14:editId="064B7872">
                <wp:simplePos x="0" y="0"/>
                <wp:positionH relativeFrom="column">
                  <wp:posOffset>3841614</wp:posOffset>
                </wp:positionH>
                <wp:positionV relativeFrom="paragraph">
                  <wp:posOffset>90170</wp:posOffset>
                </wp:positionV>
                <wp:extent cx="1540800" cy="0"/>
                <wp:effectExtent l="38100" t="76200" r="0" b="95250"/>
                <wp:wrapNone/>
                <wp:docPr id="460" name="Raven puščični povezovalnik 460" descr="Puscica" title="Puscica"/>
                <wp:cNvGraphicFramePr/>
                <a:graphic xmlns:a="http://schemas.openxmlformats.org/drawingml/2006/main">
                  <a:graphicData uri="http://schemas.microsoft.com/office/word/2010/wordprocessingShape">
                    <wps:wsp>
                      <wps:cNvCnPr/>
                      <wps:spPr>
                        <a:xfrm flipH="1" flipV="1">
                          <a:off x="0" y="0"/>
                          <a:ext cx="1540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17B7F0" id="Raven puščični povezovalnik 460" o:spid="_x0000_s1026" type="#_x0000_t32" alt="Naslov: Puscica – Opis: Puscica" style="position:absolute;margin-left:302.5pt;margin-top:7.1pt;width:121.3pt;height:0;flip:x 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" strokecolor="black [3200]" strokeweight=".5pt">
                <v:stroke endarrow="block" joinstyle="miter"/>
              </v:shape>
            </w:pict>
          </mc:Fallback>
        </mc:AlternateContent>
      </w:r>
      <w:r>
        <w:rPr>
          <w:noProof/>
          <w:lang w:eastAsia="sl-SI"/>
        </w:rPr>
        <mc:AlternateContent>
          <mc:Choice Requires="wps">
            <w:drawing>
              <wp:anchor distT="0" distB="0" distL="114300" distR="114300" simplePos="0" relativeHeight="251802624" behindDoc="0" locked="0" layoutInCell="1" allowOverlap="1" wp14:anchorId="3578D02E" wp14:editId="10508A9A">
                <wp:simplePos x="0" y="0"/>
                <wp:positionH relativeFrom="column">
                  <wp:posOffset>241300</wp:posOffset>
                </wp:positionH>
                <wp:positionV relativeFrom="paragraph">
                  <wp:posOffset>88816</wp:posOffset>
                </wp:positionV>
                <wp:extent cx="1645200" cy="0"/>
                <wp:effectExtent l="0" t="76200" r="12700" b="95250"/>
                <wp:wrapNone/>
                <wp:docPr id="461" name="Raven puščični povezovalnik 461" descr="Puscica" title="Puscica"/>
                <wp:cNvGraphicFramePr/>
                <a:graphic xmlns:a="http://schemas.openxmlformats.org/drawingml/2006/main">
                  <a:graphicData uri="http://schemas.microsoft.com/office/word/2010/wordprocessingShape">
                    <wps:wsp>
                      <wps:cNvCnPr/>
                      <wps:spPr>
                        <a:xfrm>
                          <a:off x="0" y="0"/>
                          <a:ext cx="16452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FCD6DE" id="Raven puščični povezovalnik 461" o:spid="_x0000_s1026" type="#_x0000_t32" alt="Naslov: Puscica – Opis: Puscica" style="position:absolute;margin-left:19pt;margin-top:7pt;width:129.55pt;height: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" strokecolor="black [3200]" strokeweight=".5pt">
                <v:stroke endarrow="block" joinstyle="miter"/>
              </v:shape>
            </w:pict>
          </mc:Fallback>
        </mc:AlternateContent>
      </w:r>
    </w:p>
    <w:p w14:paraId="57D56773" w14:textId="3B8F4A0F" w:rsidR="00254537" w:rsidRDefault="00254537" w:rsidP="00254537"/>
    <w:p w14:paraId="5974CE37" w14:textId="77777777" w:rsidR="00366BFF" w:rsidRDefault="002C60A1" w:rsidP="00AA2ACB">
      <w:pPr>
        <w:rPr>
          <w:rFonts w:eastAsiaTheme="minorHAnsi" w:cs="Arial"/>
          <w:szCs w:val="22"/>
        </w:rPr>
      </w:pPr>
      <w:r w:rsidRPr="00C9772E">
        <w:rPr>
          <w:rFonts w:eastAsiaTheme="minorHAnsi" w:cs="Arial"/>
          <w:b/>
          <w:szCs w:val="22"/>
        </w:rPr>
        <w:t>Legenda</w:t>
      </w:r>
      <w:r w:rsidRPr="00C9772E">
        <w:rPr>
          <w:rFonts w:eastAsiaTheme="minorHAnsi" w:cs="Arial"/>
          <w:szCs w:val="22"/>
        </w:rPr>
        <w:t xml:space="preserve">: </w:t>
      </w:r>
    </w:p>
    <w:p w14:paraId="4CA025FE" w14:textId="50B16D63" w:rsidR="00366BFF" w:rsidRDefault="002C60A1" w:rsidP="00613374">
      <w:pPr>
        <w:pStyle w:val="Odstavekseznama"/>
        <w:numPr>
          <w:ilvl w:val="0"/>
          <w:numId w:val="1"/>
        </w:numPr>
        <w:rPr>
          <w:rFonts w:eastAsiaTheme="minorHAnsi" w:cs="Arial"/>
          <w:szCs w:val="22"/>
        </w:rPr>
      </w:pPr>
      <w:r w:rsidRPr="00366BFF">
        <w:rPr>
          <w:rFonts w:eastAsiaTheme="minorHAnsi" w:cs="Arial"/>
          <w:szCs w:val="22"/>
        </w:rPr>
        <w:t xml:space="preserve">NEK </w:t>
      </w:r>
      <w:r w:rsidR="00A06A6E">
        <w:rPr>
          <w:rFonts w:eastAsiaTheme="minorHAnsi" w:cs="Arial"/>
          <w:szCs w:val="22"/>
        </w:rPr>
        <w:t>–</w:t>
      </w:r>
      <w:r w:rsidRPr="00366BFF">
        <w:rPr>
          <w:rFonts w:eastAsiaTheme="minorHAnsi" w:cs="Arial"/>
          <w:szCs w:val="22"/>
        </w:rPr>
        <w:t xml:space="preserve"> sile ZRP v Nuklearni e</w:t>
      </w:r>
      <w:r w:rsidR="005C3ED8" w:rsidRPr="00366BFF">
        <w:rPr>
          <w:rFonts w:eastAsiaTheme="minorHAnsi" w:cs="Arial"/>
          <w:szCs w:val="22"/>
        </w:rPr>
        <w:t>lektrarni</w:t>
      </w:r>
      <w:r w:rsidRPr="00366BFF">
        <w:rPr>
          <w:rFonts w:eastAsiaTheme="minorHAnsi" w:cs="Arial"/>
          <w:szCs w:val="22"/>
        </w:rPr>
        <w:t xml:space="preserve"> Krško; </w:t>
      </w:r>
    </w:p>
    <w:p w14:paraId="0B93B6A0" w14:textId="0C925128" w:rsidR="00366BFF" w:rsidRDefault="002C60A1" w:rsidP="00613374">
      <w:pPr>
        <w:pStyle w:val="Odstavekseznama"/>
        <w:numPr>
          <w:ilvl w:val="0"/>
          <w:numId w:val="1"/>
        </w:numPr>
        <w:rPr>
          <w:rFonts w:eastAsiaTheme="minorHAnsi" w:cs="Arial"/>
          <w:szCs w:val="22"/>
        </w:rPr>
      </w:pPr>
      <w:r w:rsidRPr="00366BFF">
        <w:rPr>
          <w:rFonts w:eastAsiaTheme="minorHAnsi" w:cs="Arial"/>
          <w:szCs w:val="22"/>
        </w:rPr>
        <w:t xml:space="preserve">KK </w:t>
      </w:r>
      <w:r w:rsidR="00A06A6E">
        <w:rPr>
          <w:rFonts w:eastAsiaTheme="minorHAnsi" w:cs="Arial"/>
          <w:szCs w:val="22"/>
        </w:rPr>
        <w:t>–</w:t>
      </w:r>
      <w:r w:rsidRPr="00366BFF">
        <w:rPr>
          <w:rFonts w:eastAsiaTheme="minorHAnsi" w:cs="Arial"/>
          <w:szCs w:val="22"/>
        </w:rPr>
        <w:t xml:space="preserve"> sile ZRP </w:t>
      </w:r>
      <w:r w:rsidR="002973CC">
        <w:rPr>
          <w:rFonts w:eastAsiaTheme="minorHAnsi" w:cs="Arial"/>
          <w:szCs w:val="22"/>
        </w:rPr>
        <w:t>M</w:t>
      </w:r>
      <w:r w:rsidR="00BB1E60" w:rsidRPr="00366BFF">
        <w:rPr>
          <w:rFonts w:eastAsiaTheme="minorHAnsi" w:cs="Arial"/>
          <w:szCs w:val="22"/>
        </w:rPr>
        <w:t xml:space="preserve">estne </w:t>
      </w:r>
      <w:r w:rsidR="00AA2ACB" w:rsidRPr="00366BFF">
        <w:rPr>
          <w:rFonts w:eastAsiaTheme="minorHAnsi" w:cs="Arial"/>
          <w:szCs w:val="22"/>
        </w:rPr>
        <w:t xml:space="preserve">občine Krško; </w:t>
      </w:r>
    </w:p>
    <w:p w14:paraId="5690EF39" w14:textId="23E477B1" w:rsidR="00366BFF" w:rsidRDefault="002C60A1" w:rsidP="00613374">
      <w:pPr>
        <w:pStyle w:val="Odstavekseznama"/>
        <w:numPr>
          <w:ilvl w:val="0"/>
          <w:numId w:val="1"/>
        </w:numPr>
        <w:rPr>
          <w:rFonts w:eastAsiaTheme="minorHAnsi" w:cs="Arial"/>
          <w:szCs w:val="22"/>
        </w:rPr>
      </w:pPr>
      <w:r w:rsidRPr="00366BFF">
        <w:rPr>
          <w:rFonts w:eastAsiaTheme="minorHAnsi" w:cs="Arial"/>
          <w:szCs w:val="22"/>
        </w:rPr>
        <w:t>ZRP</w:t>
      </w:r>
      <w:r w:rsidR="006A28FE">
        <w:rPr>
          <w:rFonts w:eastAsiaTheme="minorHAnsi" w:cs="Arial"/>
          <w:szCs w:val="22"/>
        </w:rPr>
        <w:t xml:space="preserve"> </w:t>
      </w:r>
      <w:r w:rsidR="00A06A6E">
        <w:rPr>
          <w:rFonts w:eastAsiaTheme="minorHAnsi" w:cs="Arial"/>
          <w:szCs w:val="22"/>
        </w:rPr>
        <w:t>–</w:t>
      </w:r>
      <w:r w:rsidRPr="00366BFF">
        <w:rPr>
          <w:rFonts w:eastAsiaTheme="minorHAnsi" w:cs="Arial"/>
          <w:szCs w:val="22"/>
        </w:rPr>
        <w:t xml:space="preserve"> zaščita, reševanje in pomoč;</w:t>
      </w:r>
      <w:r w:rsidR="00E63ED2" w:rsidRPr="00366BFF">
        <w:rPr>
          <w:rFonts w:eastAsiaTheme="minorHAnsi" w:cs="Arial"/>
          <w:szCs w:val="22"/>
        </w:rPr>
        <w:t xml:space="preserve"> </w:t>
      </w:r>
    </w:p>
    <w:p w14:paraId="66D2D4FB" w14:textId="25465467" w:rsidR="00366BFF" w:rsidRDefault="00E63ED2" w:rsidP="00613374">
      <w:pPr>
        <w:pStyle w:val="Odstavekseznama"/>
        <w:numPr>
          <w:ilvl w:val="0"/>
          <w:numId w:val="1"/>
        </w:numPr>
        <w:rPr>
          <w:rFonts w:eastAsiaTheme="minorHAnsi" w:cs="Arial"/>
          <w:szCs w:val="22"/>
        </w:rPr>
      </w:pPr>
      <w:r w:rsidRPr="00366BFF">
        <w:rPr>
          <w:rFonts w:eastAsiaTheme="minorHAnsi" w:cs="Arial"/>
          <w:szCs w:val="22"/>
        </w:rPr>
        <w:t>RS*, Po*</w:t>
      </w:r>
      <w:r w:rsidR="00A06A6E">
        <w:rPr>
          <w:rFonts w:eastAsiaTheme="minorHAnsi" w:cs="Arial"/>
          <w:szCs w:val="22"/>
        </w:rPr>
        <w:t>, BR*</w:t>
      </w:r>
      <w:r w:rsidRPr="00366BFF">
        <w:rPr>
          <w:rFonts w:eastAsiaTheme="minorHAnsi" w:cs="Arial"/>
          <w:szCs w:val="22"/>
        </w:rPr>
        <w:t xml:space="preserve"> </w:t>
      </w:r>
      <w:r w:rsidR="00A06A6E">
        <w:rPr>
          <w:rFonts w:eastAsiaTheme="minorHAnsi" w:cs="Arial"/>
          <w:szCs w:val="22"/>
        </w:rPr>
        <w:t>–</w:t>
      </w:r>
      <w:r w:rsidRPr="00366BFF">
        <w:rPr>
          <w:rFonts w:eastAsiaTheme="minorHAnsi" w:cs="Arial"/>
          <w:szCs w:val="22"/>
        </w:rPr>
        <w:t xml:space="preserve"> organi CZ</w:t>
      </w:r>
      <w:r w:rsidR="00F75915" w:rsidRPr="00366BFF">
        <w:rPr>
          <w:rFonts w:eastAsiaTheme="minorHAnsi" w:cs="Arial"/>
          <w:szCs w:val="22"/>
        </w:rPr>
        <w:t xml:space="preserve"> na</w:t>
      </w:r>
      <w:r w:rsidR="00BC7F9F">
        <w:rPr>
          <w:rFonts w:eastAsiaTheme="minorHAnsi" w:cs="Arial"/>
          <w:szCs w:val="22"/>
        </w:rPr>
        <w:t xml:space="preserve"> državni</w:t>
      </w:r>
      <w:r w:rsidR="00F75915" w:rsidRPr="00366BFF">
        <w:rPr>
          <w:rFonts w:eastAsiaTheme="minorHAnsi" w:cs="Arial"/>
          <w:szCs w:val="22"/>
        </w:rPr>
        <w:t xml:space="preserve"> ravni,</w:t>
      </w:r>
      <w:r w:rsidRPr="00366BFF">
        <w:rPr>
          <w:rFonts w:eastAsiaTheme="minorHAnsi" w:cs="Arial"/>
          <w:szCs w:val="22"/>
        </w:rPr>
        <w:t xml:space="preserve"> </w:t>
      </w:r>
      <w:r w:rsidR="0048362B">
        <w:rPr>
          <w:rFonts w:eastAsiaTheme="minorHAnsi" w:cs="Arial"/>
          <w:szCs w:val="22"/>
        </w:rPr>
        <w:t>Posavske regije in O</w:t>
      </w:r>
      <w:r w:rsidR="00F75915" w:rsidRPr="00366BFF">
        <w:rPr>
          <w:rFonts w:eastAsiaTheme="minorHAnsi" w:cs="Arial"/>
          <w:szCs w:val="22"/>
        </w:rPr>
        <w:t>bčine Brežice</w:t>
      </w:r>
      <w:r w:rsidRPr="005670DE">
        <w:rPr>
          <w:rFonts w:eastAsiaTheme="minorHAnsi" w:cs="Arial"/>
          <w:szCs w:val="22"/>
        </w:rPr>
        <w:t>;</w:t>
      </w:r>
      <w:r w:rsidR="00F9414C" w:rsidRPr="005670DE">
        <w:rPr>
          <w:rFonts w:eastAsiaTheme="minorHAnsi" w:cs="Arial"/>
          <w:szCs w:val="22"/>
        </w:rPr>
        <w:t xml:space="preserve"> </w:t>
      </w:r>
    </w:p>
    <w:p w14:paraId="09051C40" w14:textId="7CBCDC73" w:rsidR="00366BFF" w:rsidRDefault="00F9414C" w:rsidP="00613374">
      <w:pPr>
        <w:pStyle w:val="Odstavekseznama"/>
        <w:numPr>
          <w:ilvl w:val="0"/>
          <w:numId w:val="1"/>
        </w:numPr>
        <w:rPr>
          <w:rFonts w:eastAsiaTheme="minorHAnsi" w:cs="Arial"/>
          <w:szCs w:val="22"/>
        </w:rPr>
      </w:pPr>
      <w:r w:rsidRPr="00366BFF">
        <w:rPr>
          <w:rFonts w:eastAsiaTheme="minorHAnsi" w:cs="Arial"/>
          <w:szCs w:val="22"/>
        </w:rPr>
        <w:t xml:space="preserve">OPU </w:t>
      </w:r>
      <w:r w:rsidR="00A06A6E">
        <w:rPr>
          <w:rFonts w:eastAsiaTheme="minorHAnsi" w:cs="Arial"/>
          <w:szCs w:val="22"/>
        </w:rPr>
        <w:t>–</w:t>
      </w:r>
      <w:r w:rsidRPr="00366BFF">
        <w:rPr>
          <w:rFonts w:eastAsiaTheme="minorHAnsi" w:cs="Arial"/>
          <w:szCs w:val="22"/>
        </w:rPr>
        <w:t xml:space="preserve"> območje preventivnih ukrepov (3 km); </w:t>
      </w:r>
    </w:p>
    <w:p w14:paraId="00F50359" w14:textId="77777777" w:rsidR="00366BFF" w:rsidRDefault="00F9414C" w:rsidP="00613374">
      <w:pPr>
        <w:pStyle w:val="Odstavekseznama"/>
        <w:numPr>
          <w:ilvl w:val="0"/>
          <w:numId w:val="1"/>
        </w:numPr>
        <w:rPr>
          <w:rFonts w:eastAsiaTheme="minorHAnsi" w:cs="Arial"/>
          <w:szCs w:val="22"/>
        </w:rPr>
      </w:pPr>
      <w:r w:rsidRPr="00366BFF">
        <w:rPr>
          <w:rFonts w:eastAsiaTheme="minorHAnsi" w:cs="Arial"/>
          <w:szCs w:val="22"/>
        </w:rPr>
        <w:t xml:space="preserve">OTU – območje takojšnjih ukrepov (10 km); </w:t>
      </w:r>
    </w:p>
    <w:p w14:paraId="3228AFE4" w14:textId="77777777" w:rsidR="00366BFF" w:rsidRDefault="00F9414C" w:rsidP="00613374">
      <w:pPr>
        <w:pStyle w:val="Odstavekseznama"/>
        <w:numPr>
          <w:ilvl w:val="0"/>
          <w:numId w:val="1"/>
        </w:numPr>
        <w:rPr>
          <w:rFonts w:eastAsiaTheme="minorHAnsi" w:cs="Arial"/>
          <w:szCs w:val="22"/>
        </w:rPr>
      </w:pPr>
      <w:r w:rsidRPr="00366BFF">
        <w:rPr>
          <w:rFonts w:eastAsiaTheme="minorHAnsi" w:cs="Arial"/>
          <w:szCs w:val="22"/>
        </w:rPr>
        <w:t xml:space="preserve">ROU – razširjeno območje ukrepanja (25 km); </w:t>
      </w:r>
    </w:p>
    <w:p w14:paraId="6F034ECE" w14:textId="77777777" w:rsidR="00366BFF" w:rsidRDefault="00F9414C" w:rsidP="00613374">
      <w:pPr>
        <w:pStyle w:val="Odstavekseznama"/>
        <w:numPr>
          <w:ilvl w:val="0"/>
          <w:numId w:val="1"/>
        </w:numPr>
        <w:rPr>
          <w:rFonts w:eastAsiaTheme="minorHAnsi" w:cs="Arial"/>
          <w:szCs w:val="22"/>
        </w:rPr>
      </w:pPr>
      <w:r w:rsidRPr="00366BFF">
        <w:rPr>
          <w:rFonts w:eastAsiaTheme="minorHAnsi" w:cs="Arial"/>
          <w:szCs w:val="22"/>
        </w:rPr>
        <w:t xml:space="preserve">OSP – območje splošne pripravljenosti (RS); </w:t>
      </w:r>
    </w:p>
    <w:p w14:paraId="382F95A8" w14:textId="44E7D806" w:rsidR="00E60297" w:rsidRPr="00366BFF" w:rsidRDefault="00F9414C" w:rsidP="00613374">
      <w:pPr>
        <w:pStyle w:val="Odstavekseznama"/>
        <w:numPr>
          <w:ilvl w:val="0"/>
          <w:numId w:val="1"/>
        </w:numPr>
        <w:rPr>
          <w:rFonts w:eastAsiaTheme="minorHAnsi" w:cs="Arial"/>
          <w:szCs w:val="22"/>
        </w:rPr>
      </w:pPr>
      <w:r w:rsidRPr="00366BFF">
        <w:rPr>
          <w:rFonts w:eastAsiaTheme="minorHAnsi" w:cs="Arial"/>
          <w:szCs w:val="22"/>
        </w:rPr>
        <w:t>ZU – zaščitni ukrep</w:t>
      </w:r>
      <w:r w:rsidR="0048362B">
        <w:rPr>
          <w:rFonts w:eastAsiaTheme="minorHAnsi" w:cs="Arial"/>
          <w:szCs w:val="22"/>
        </w:rPr>
        <w:t>i</w:t>
      </w:r>
      <w:r w:rsidR="00AA2ACB" w:rsidRPr="00366BFF">
        <w:rPr>
          <w:rFonts w:eastAsiaTheme="minorHAnsi" w:cs="Arial"/>
          <w:szCs w:val="22"/>
        </w:rPr>
        <w:t>.</w:t>
      </w:r>
    </w:p>
    <w:p w14:paraId="1ABE385A" w14:textId="77777777" w:rsidR="00FB3A15" w:rsidRDefault="00FB3A15" w:rsidP="00AA2ACB">
      <w:pPr>
        <w:jc w:val="both"/>
        <w:rPr>
          <w:rFonts w:eastAsiaTheme="minorHAnsi" w:cs="Arial"/>
          <w:b/>
          <w:sz w:val="24"/>
        </w:rPr>
      </w:pPr>
    </w:p>
    <w:p w14:paraId="0D1EC712" w14:textId="77777777" w:rsidR="00AA2ACB" w:rsidRPr="00520D4A" w:rsidRDefault="00AA2ACB" w:rsidP="00AA2ACB">
      <w:pPr>
        <w:jc w:val="both"/>
        <w:rPr>
          <w:rFonts w:eastAsiaTheme="minorHAnsi" w:cs="Arial"/>
          <w:sz w:val="16"/>
          <w:szCs w:val="16"/>
        </w:rPr>
      </w:pPr>
    </w:p>
    <w:p w14:paraId="70C7AC71" w14:textId="02330D9A" w:rsidR="00AA2ACB" w:rsidRPr="00AA2ACB" w:rsidRDefault="00AA2ACB" w:rsidP="00AA2ACB">
      <w:pPr>
        <w:pStyle w:val="Napis"/>
        <w:keepNext/>
        <w:rPr>
          <w:b/>
          <w:color w:val="auto"/>
          <w:sz w:val="24"/>
        </w:rPr>
      </w:pPr>
      <w:r w:rsidRPr="00AA2ACB">
        <w:rPr>
          <w:b/>
          <w:color w:val="auto"/>
          <w:sz w:val="24"/>
        </w:rPr>
        <w:t xml:space="preserve">Izpostave </w:t>
      </w:r>
      <w:r w:rsidR="00007CC7">
        <w:rPr>
          <w:b/>
          <w:color w:val="auto"/>
          <w:sz w:val="24"/>
        </w:rPr>
        <w:t>Uprave RS za zaščito in reševanje (</w:t>
      </w:r>
      <w:r w:rsidRPr="00AA2ACB">
        <w:rPr>
          <w:b/>
          <w:color w:val="auto"/>
          <w:sz w:val="24"/>
        </w:rPr>
        <w:t>URSZR</w:t>
      </w:r>
      <w:r w:rsidR="00007CC7">
        <w:rPr>
          <w:b/>
          <w:color w:val="auto"/>
          <w:sz w:val="24"/>
        </w:rPr>
        <w:t>)</w:t>
      </w:r>
      <w:r w:rsidRPr="00AA2ACB">
        <w:rPr>
          <w:b/>
          <w:color w:val="auto"/>
          <w:sz w:val="24"/>
        </w:rPr>
        <w:t>, regije in občine na</w:t>
      </w:r>
      <w:r>
        <w:rPr>
          <w:b/>
          <w:color w:val="auto"/>
          <w:sz w:val="24"/>
        </w:rPr>
        <w:t xml:space="preserve"> posameznih območjih načr</w:t>
      </w:r>
      <w:r w:rsidRPr="00AA2ACB">
        <w:rPr>
          <w:b/>
          <w:color w:val="auto"/>
          <w:sz w:val="24"/>
        </w:rPr>
        <w:t>t</w:t>
      </w:r>
      <w:r>
        <w:rPr>
          <w:b/>
          <w:color w:val="auto"/>
          <w:sz w:val="24"/>
        </w:rPr>
        <w:t>o</w:t>
      </w:r>
      <w:r w:rsidRPr="00AA2ACB">
        <w:rPr>
          <w:b/>
          <w:color w:val="auto"/>
          <w:sz w:val="24"/>
        </w:rPr>
        <w:t>vanja</w:t>
      </w:r>
      <w:r w:rsidR="00366BFF">
        <w:rPr>
          <w:b/>
          <w:color w:val="auto"/>
          <w:sz w:val="24"/>
        </w:rPr>
        <w:t>:</w:t>
      </w:r>
    </w:p>
    <w:tbl>
      <w:tblPr>
        <w:tblStyle w:val="Tabelamrea"/>
        <w:tblW w:w="0" w:type="auto"/>
        <w:tblLook w:val="04A0" w:firstRow="1" w:lastRow="0" w:firstColumn="1" w:lastColumn="0" w:noHBand="0" w:noVBand="1"/>
        <w:tblCaption w:val="Izpostave Uprave RS za zaščito in reševanje (URSZR), regije in občine na posameznih območjih načrtovanja"/>
        <w:tblDescription w:val="Izpostave Uprave RS za zaščito in reševanje (URSZR), regije in občine na posameznih območjih načrtovanja"/>
      </w:tblPr>
      <w:tblGrid>
        <w:gridCol w:w="1743"/>
        <w:gridCol w:w="1744"/>
        <w:gridCol w:w="1965"/>
        <w:gridCol w:w="1631"/>
        <w:gridCol w:w="1405"/>
      </w:tblGrid>
      <w:tr w:rsidR="00786D4F" w:rsidRPr="006028CB" w14:paraId="4A86AD09" w14:textId="77777777" w:rsidTr="00FC5A8F">
        <w:trPr>
          <w:tblHeader/>
        </w:trPr>
        <w:tc>
          <w:tcPr>
            <w:tcW w:w="1799" w:type="dxa"/>
          </w:tcPr>
          <w:p w14:paraId="372F6004" w14:textId="77777777" w:rsidR="00FE2ACA" w:rsidRPr="00C9772E" w:rsidRDefault="00FE2ACA" w:rsidP="00D454E7">
            <w:pPr>
              <w:spacing w:after="120"/>
              <w:rPr>
                <w:rFonts w:eastAsiaTheme="minorHAnsi" w:cs="Arial"/>
                <w:b/>
                <w:szCs w:val="22"/>
              </w:rPr>
            </w:pPr>
            <w:r w:rsidRPr="00C9772E">
              <w:rPr>
                <w:rFonts w:eastAsiaTheme="minorHAnsi" w:cs="Arial"/>
                <w:b/>
                <w:szCs w:val="22"/>
              </w:rPr>
              <w:t>OPU</w:t>
            </w:r>
          </w:p>
          <w:p w14:paraId="3B736584" w14:textId="77777777" w:rsidR="005670DE" w:rsidRDefault="00387852" w:rsidP="00D454E7">
            <w:pPr>
              <w:spacing w:after="120"/>
              <w:rPr>
                <w:rFonts w:eastAsiaTheme="minorHAnsi" w:cs="Arial"/>
                <w:szCs w:val="22"/>
                <w:u w:val="single"/>
              </w:rPr>
            </w:pPr>
            <w:r w:rsidRPr="00C9772E">
              <w:rPr>
                <w:rFonts w:eastAsiaTheme="minorHAnsi" w:cs="Arial"/>
                <w:szCs w:val="22"/>
              </w:rPr>
              <w:t>I</w:t>
            </w:r>
            <w:r w:rsidRPr="00C9772E">
              <w:rPr>
                <w:rFonts w:eastAsiaTheme="minorHAnsi" w:cs="Arial"/>
                <w:b/>
                <w:szCs w:val="22"/>
              </w:rPr>
              <w:t>zpostave</w:t>
            </w:r>
            <w:r w:rsidRPr="00C9772E">
              <w:rPr>
                <w:rFonts w:eastAsiaTheme="minorHAnsi" w:cs="Arial"/>
                <w:szCs w:val="22"/>
              </w:rPr>
              <w:t xml:space="preserve"> </w:t>
            </w:r>
            <w:r w:rsidRPr="00613374">
              <w:rPr>
                <w:rFonts w:eastAsiaTheme="minorHAnsi" w:cs="Arial"/>
                <w:b/>
                <w:szCs w:val="22"/>
              </w:rPr>
              <w:t>URSZR</w:t>
            </w:r>
            <w:r w:rsidRPr="00450340">
              <w:rPr>
                <w:rFonts w:eastAsiaTheme="minorHAnsi" w:cs="Arial"/>
                <w:szCs w:val="22"/>
              </w:rPr>
              <w:t>,</w:t>
            </w:r>
            <w:r>
              <w:rPr>
                <w:rFonts w:eastAsiaTheme="minorHAnsi" w:cs="Arial"/>
                <w:szCs w:val="22"/>
                <w:u w:val="single"/>
              </w:rPr>
              <w:t xml:space="preserve"> </w:t>
            </w:r>
          </w:p>
          <w:p w14:paraId="06791A0B" w14:textId="77777777" w:rsidR="005670DE" w:rsidRDefault="00FE2ACA" w:rsidP="00D454E7">
            <w:pPr>
              <w:spacing w:after="120"/>
              <w:rPr>
                <w:rFonts w:eastAsiaTheme="minorHAnsi" w:cs="Arial"/>
                <w:szCs w:val="22"/>
              </w:rPr>
            </w:pPr>
            <w:r w:rsidRPr="00C9772E">
              <w:rPr>
                <w:rFonts w:eastAsiaTheme="minorHAnsi" w:cs="Arial"/>
                <w:szCs w:val="22"/>
                <w:u w:val="single"/>
              </w:rPr>
              <w:t>regije</w:t>
            </w:r>
            <w:r w:rsidRPr="00C9772E">
              <w:rPr>
                <w:rFonts w:eastAsiaTheme="minorHAnsi" w:cs="Arial"/>
                <w:szCs w:val="22"/>
              </w:rPr>
              <w:t xml:space="preserve"> in </w:t>
            </w:r>
          </w:p>
          <w:p w14:paraId="597E942E" w14:textId="74621D1D" w:rsidR="002432AC" w:rsidRPr="00C9772E" w:rsidRDefault="00FE2ACA" w:rsidP="00A06A6E">
            <w:pPr>
              <w:spacing w:after="120"/>
              <w:rPr>
                <w:rFonts w:eastAsiaTheme="minorHAnsi" w:cs="Arial"/>
                <w:szCs w:val="22"/>
                <w:highlight w:val="cyan"/>
              </w:rPr>
            </w:pPr>
            <w:r w:rsidRPr="00C9772E">
              <w:rPr>
                <w:rFonts w:eastAsiaTheme="minorHAnsi" w:cs="Arial"/>
                <w:szCs w:val="22"/>
              </w:rPr>
              <w:t>občine</w:t>
            </w:r>
          </w:p>
        </w:tc>
        <w:tc>
          <w:tcPr>
            <w:tcW w:w="1800" w:type="dxa"/>
          </w:tcPr>
          <w:p w14:paraId="68078758" w14:textId="77777777" w:rsidR="00FE2ACA" w:rsidRPr="00C9772E" w:rsidRDefault="00FE2ACA" w:rsidP="00D454E7">
            <w:pPr>
              <w:spacing w:after="120"/>
              <w:rPr>
                <w:rFonts w:eastAsiaTheme="minorHAnsi" w:cs="Arial"/>
                <w:b/>
                <w:szCs w:val="22"/>
              </w:rPr>
            </w:pPr>
            <w:r w:rsidRPr="00C9772E">
              <w:rPr>
                <w:rFonts w:eastAsiaTheme="minorHAnsi" w:cs="Arial"/>
                <w:b/>
                <w:szCs w:val="22"/>
              </w:rPr>
              <w:t xml:space="preserve">OTU </w:t>
            </w:r>
          </w:p>
          <w:p w14:paraId="7673545D" w14:textId="77777777" w:rsidR="005670DE" w:rsidRDefault="00387852" w:rsidP="00D454E7">
            <w:pPr>
              <w:spacing w:after="120"/>
              <w:rPr>
                <w:rFonts w:eastAsiaTheme="minorHAnsi" w:cs="Arial"/>
                <w:szCs w:val="22"/>
                <w:u w:val="single"/>
              </w:rPr>
            </w:pPr>
            <w:r w:rsidRPr="005D5D48">
              <w:rPr>
                <w:rFonts w:eastAsiaTheme="minorHAnsi" w:cs="Arial"/>
                <w:szCs w:val="22"/>
              </w:rPr>
              <w:t>I</w:t>
            </w:r>
            <w:r w:rsidRPr="00C9772E">
              <w:rPr>
                <w:rFonts w:eastAsiaTheme="minorHAnsi" w:cs="Arial"/>
                <w:b/>
                <w:szCs w:val="22"/>
              </w:rPr>
              <w:t xml:space="preserve">zpostave </w:t>
            </w:r>
            <w:r w:rsidRPr="00613374">
              <w:rPr>
                <w:rFonts w:eastAsiaTheme="minorHAnsi" w:cs="Arial"/>
                <w:b/>
                <w:szCs w:val="22"/>
              </w:rPr>
              <w:t>URSZR</w:t>
            </w:r>
            <w:r>
              <w:rPr>
                <w:rFonts w:eastAsiaTheme="minorHAnsi" w:cs="Arial"/>
                <w:szCs w:val="22"/>
              </w:rPr>
              <w:t>,</w:t>
            </w:r>
            <w:r w:rsidRPr="006028CB">
              <w:rPr>
                <w:rFonts w:eastAsiaTheme="minorHAnsi" w:cs="Arial"/>
                <w:szCs w:val="22"/>
                <w:u w:val="single"/>
              </w:rPr>
              <w:t xml:space="preserve"> </w:t>
            </w:r>
          </w:p>
          <w:p w14:paraId="442C0C7C" w14:textId="77777777" w:rsidR="005670DE" w:rsidRDefault="00FE2ACA" w:rsidP="00D454E7">
            <w:pPr>
              <w:spacing w:after="120"/>
              <w:rPr>
                <w:rFonts w:eastAsiaTheme="minorHAnsi" w:cs="Arial"/>
                <w:szCs w:val="22"/>
              </w:rPr>
            </w:pPr>
            <w:r w:rsidRPr="00C9772E">
              <w:rPr>
                <w:rFonts w:eastAsiaTheme="minorHAnsi" w:cs="Arial"/>
                <w:szCs w:val="22"/>
                <w:u w:val="single"/>
              </w:rPr>
              <w:t>regije</w:t>
            </w:r>
            <w:r w:rsidRPr="00C9772E">
              <w:rPr>
                <w:rFonts w:eastAsiaTheme="minorHAnsi" w:cs="Arial"/>
                <w:szCs w:val="22"/>
              </w:rPr>
              <w:t xml:space="preserve"> in </w:t>
            </w:r>
          </w:p>
          <w:p w14:paraId="48E99F95" w14:textId="7303CCC1" w:rsidR="002432AC" w:rsidRPr="00C9772E" w:rsidRDefault="00FE2ACA" w:rsidP="00A06A6E">
            <w:pPr>
              <w:spacing w:after="120"/>
              <w:rPr>
                <w:rFonts w:eastAsiaTheme="minorHAnsi" w:cs="Arial"/>
                <w:szCs w:val="22"/>
              </w:rPr>
            </w:pPr>
            <w:r w:rsidRPr="00C9772E">
              <w:rPr>
                <w:rFonts w:eastAsiaTheme="minorHAnsi" w:cs="Arial"/>
                <w:szCs w:val="22"/>
              </w:rPr>
              <w:t>občine</w:t>
            </w:r>
          </w:p>
        </w:tc>
        <w:tc>
          <w:tcPr>
            <w:tcW w:w="1800" w:type="dxa"/>
          </w:tcPr>
          <w:p w14:paraId="459BFD55" w14:textId="77777777" w:rsidR="00FE2ACA" w:rsidRPr="00C9772E" w:rsidRDefault="00FE2ACA" w:rsidP="00D454E7">
            <w:pPr>
              <w:spacing w:after="120"/>
              <w:rPr>
                <w:rFonts w:eastAsiaTheme="minorHAnsi" w:cs="Arial"/>
                <w:b/>
                <w:szCs w:val="22"/>
              </w:rPr>
            </w:pPr>
            <w:r w:rsidRPr="00C9772E">
              <w:rPr>
                <w:rFonts w:eastAsiaTheme="minorHAnsi" w:cs="Arial"/>
                <w:b/>
                <w:szCs w:val="22"/>
              </w:rPr>
              <w:t>ROU</w:t>
            </w:r>
          </w:p>
          <w:p w14:paraId="214AC206" w14:textId="77777777" w:rsidR="005670DE" w:rsidRDefault="00387852" w:rsidP="00D454E7">
            <w:pPr>
              <w:spacing w:after="120"/>
              <w:rPr>
                <w:rFonts w:eastAsiaTheme="minorHAnsi" w:cs="Arial"/>
                <w:szCs w:val="22"/>
              </w:rPr>
            </w:pPr>
            <w:r w:rsidRPr="005D5D48">
              <w:rPr>
                <w:rFonts w:eastAsiaTheme="minorHAnsi" w:cs="Arial"/>
                <w:szCs w:val="22"/>
              </w:rPr>
              <w:t>I</w:t>
            </w:r>
            <w:r w:rsidRPr="00C9772E">
              <w:rPr>
                <w:rFonts w:eastAsiaTheme="minorHAnsi" w:cs="Arial"/>
                <w:b/>
                <w:szCs w:val="22"/>
              </w:rPr>
              <w:t xml:space="preserve">zpostave </w:t>
            </w:r>
            <w:r w:rsidRPr="00613374">
              <w:rPr>
                <w:rFonts w:eastAsiaTheme="minorHAnsi" w:cs="Arial"/>
                <w:b/>
                <w:szCs w:val="22"/>
              </w:rPr>
              <w:t>URSZR</w:t>
            </w:r>
            <w:r>
              <w:rPr>
                <w:rFonts w:eastAsiaTheme="minorHAnsi" w:cs="Arial"/>
                <w:szCs w:val="22"/>
              </w:rPr>
              <w:t>,</w:t>
            </w:r>
          </w:p>
          <w:p w14:paraId="0B822320" w14:textId="233B0EF9" w:rsidR="005670DE" w:rsidRDefault="00FE2ACA" w:rsidP="00D454E7">
            <w:pPr>
              <w:spacing w:after="120"/>
              <w:rPr>
                <w:rFonts w:eastAsiaTheme="minorHAnsi" w:cs="Arial"/>
                <w:szCs w:val="22"/>
              </w:rPr>
            </w:pPr>
            <w:r w:rsidRPr="00C9772E">
              <w:rPr>
                <w:rFonts w:eastAsiaTheme="minorHAnsi" w:cs="Arial"/>
                <w:szCs w:val="22"/>
                <w:u w:val="single"/>
              </w:rPr>
              <w:t>regije</w:t>
            </w:r>
            <w:r w:rsidRPr="00C9772E">
              <w:rPr>
                <w:rFonts w:eastAsiaTheme="minorHAnsi" w:cs="Arial"/>
                <w:szCs w:val="22"/>
              </w:rPr>
              <w:t xml:space="preserve"> in </w:t>
            </w:r>
          </w:p>
          <w:p w14:paraId="5296178D" w14:textId="73D3059E" w:rsidR="002432AC" w:rsidRPr="00C9772E" w:rsidRDefault="00FE2ACA" w:rsidP="00A06A6E">
            <w:pPr>
              <w:spacing w:after="120"/>
              <w:rPr>
                <w:rFonts w:eastAsiaTheme="minorHAnsi" w:cs="Arial"/>
                <w:szCs w:val="22"/>
              </w:rPr>
            </w:pPr>
            <w:r w:rsidRPr="00C9772E">
              <w:rPr>
                <w:rFonts w:eastAsiaTheme="minorHAnsi" w:cs="Arial"/>
                <w:szCs w:val="22"/>
              </w:rPr>
              <w:t>občine</w:t>
            </w:r>
          </w:p>
        </w:tc>
        <w:tc>
          <w:tcPr>
            <w:tcW w:w="1675" w:type="dxa"/>
          </w:tcPr>
          <w:p w14:paraId="631261E6" w14:textId="77777777" w:rsidR="00FE2ACA" w:rsidRPr="00C9772E" w:rsidRDefault="00FE2ACA" w:rsidP="00D454E7">
            <w:pPr>
              <w:spacing w:after="120"/>
              <w:rPr>
                <w:rFonts w:eastAsiaTheme="minorHAnsi" w:cs="Arial"/>
                <w:b/>
                <w:szCs w:val="22"/>
              </w:rPr>
            </w:pPr>
            <w:r w:rsidRPr="00C9772E">
              <w:rPr>
                <w:rFonts w:eastAsiaTheme="minorHAnsi" w:cs="Arial"/>
                <w:b/>
                <w:szCs w:val="22"/>
              </w:rPr>
              <w:t>OSP</w:t>
            </w:r>
          </w:p>
          <w:p w14:paraId="4219A2D3" w14:textId="77777777" w:rsidR="005670DE" w:rsidRDefault="00387852" w:rsidP="00D454E7">
            <w:pPr>
              <w:spacing w:after="120"/>
              <w:rPr>
                <w:rFonts w:eastAsiaTheme="minorHAnsi" w:cs="Arial"/>
                <w:szCs w:val="22"/>
                <w:u w:val="single"/>
              </w:rPr>
            </w:pPr>
            <w:r w:rsidRPr="00C9772E">
              <w:rPr>
                <w:rFonts w:eastAsiaTheme="minorHAnsi" w:cs="Arial"/>
                <w:b/>
                <w:szCs w:val="22"/>
              </w:rPr>
              <w:t>Izpostave URSZR</w:t>
            </w:r>
            <w:r w:rsidRPr="00450340">
              <w:rPr>
                <w:rFonts w:eastAsiaTheme="minorHAnsi" w:cs="Arial"/>
                <w:szCs w:val="22"/>
              </w:rPr>
              <w:t xml:space="preserve">, </w:t>
            </w:r>
          </w:p>
          <w:p w14:paraId="1C220ACB" w14:textId="77777777" w:rsidR="005670DE" w:rsidRDefault="00FE2ACA" w:rsidP="00D454E7">
            <w:pPr>
              <w:spacing w:after="120"/>
              <w:rPr>
                <w:rFonts w:eastAsiaTheme="minorHAnsi" w:cs="Arial"/>
                <w:szCs w:val="22"/>
              </w:rPr>
            </w:pPr>
            <w:r w:rsidRPr="00C9772E">
              <w:rPr>
                <w:rFonts w:eastAsiaTheme="minorHAnsi" w:cs="Arial"/>
                <w:szCs w:val="22"/>
                <w:u w:val="single"/>
              </w:rPr>
              <w:t>regije</w:t>
            </w:r>
            <w:r w:rsidRPr="00C9772E">
              <w:rPr>
                <w:rFonts w:eastAsiaTheme="minorHAnsi" w:cs="Arial"/>
                <w:szCs w:val="22"/>
              </w:rPr>
              <w:t xml:space="preserve"> in </w:t>
            </w:r>
          </w:p>
          <w:p w14:paraId="3E294A29" w14:textId="018B61D5" w:rsidR="002432AC" w:rsidRPr="00C9772E" w:rsidRDefault="00FE2ACA" w:rsidP="00A06A6E">
            <w:pPr>
              <w:spacing w:after="120"/>
              <w:rPr>
                <w:rFonts w:eastAsiaTheme="minorHAnsi" w:cs="Arial"/>
                <w:szCs w:val="22"/>
              </w:rPr>
            </w:pPr>
            <w:r w:rsidRPr="00C9772E">
              <w:rPr>
                <w:rFonts w:eastAsiaTheme="minorHAnsi" w:cs="Arial"/>
                <w:szCs w:val="22"/>
              </w:rPr>
              <w:t>občine</w:t>
            </w:r>
          </w:p>
        </w:tc>
        <w:tc>
          <w:tcPr>
            <w:tcW w:w="1414" w:type="dxa"/>
          </w:tcPr>
          <w:p w14:paraId="510EE9F3" w14:textId="77777777" w:rsidR="00FE2ACA" w:rsidRPr="00E119EF" w:rsidRDefault="00FE2ACA" w:rsidP="00D454E7">
            <w:pPr>
              <w:spacing w:after="120"/>
              <w:rPr>
                <w:rFonts w:eastAsiaTheme="minorHAnsi" w:cs="Arial"/>
                <w:i/>
                <w:szCs w:val="22"/>
              </w:rPr>
            </w:pPr>
            <w:r w:rsidRPr="00E119EF">
              <w:rPr>
                <w:rFonts w:eastAsiaTheme="minorHAnsi" w:cs="Arial"/>
                <w:i/>
                <w:szCs w:val="22"/>
              </w:rPr>
              <w:t xml:space="preserve">OSP </w:t>
            </w:r>
          </w:p>
          <w:p w14:paraId="4431EE10" w14:textId="5B34DD5A" w:rsidR="00FE2ACA" w:rsidRPr="00C9772E" w:rsidRDefault="00387852" w:rsidP="00A06A6E">
            <w:pPr>
              <w:spacing w:after="120"/>
              <w:rPr>
                <w:rFonts w:eastAsiaTheme="minorHAnsi" w:cs="Arial"/>
                <w:szCs w:val="22"/>
              </w:rPr>
            </w:pPr>
            <w:r w:rsidRPr="00C9772E">
              <w:rPr>
                <w:rFonts w:eastAsiaTheme="minorHAnsi" w:cs="Arial"/>
                <w:b/>
                <w:szCs w:val="22"/>
              </w:rPr>
              <w:t>Izpostave URSZR</w:t>
            </w:r>
            <w:r>
              <w:rPr>
                <w:rFonts w:eastAsiaTheme="minorHAnsi" w:cs="Arial"/>
                <w:szCs w:val="22"/>
              </w:rPr>
              <w:t>,</w:t>
            </w:r>
            <w:r w:rsidRPr="006028CB">
              <w:rPr>
                <w:rFonts w:eastAsiaTheme="minorHAnsi" w:cs="Arial"/>
                <w:i/>
                <w:szCs w:val="22"/>
                <w:u w:val="single"/>
              </w:rPr>
              <w:t xml:space="preserve"> </w:t>
            </w:r>
            <w:r w:rsidR="00FE2ACA" w:rsidRPr="00613374">
              <w:rPr>
                <w:rFonts w:eastAsiaTheme="minorHAnsi" w:cs="Arial"/>
                <w:szCs w:val="22"/>
                <w:u w:val="single"/>
              </w:rPr>
              <w:t>regije</w:t>
            </w:r>
            <w:r w:rsidR="00FE2ACA" w:rsidRPr="00613374">
              <w:rPr>
                <w:rFonts w:eastAsiaTheme="minorHAnsi" w:cs="Arial"/>
                <w:szCs w:val="22"/>
              </w:rPr>
              <w:t xml:space="preserve"> za </w:t>
            </w:r>
            <w:r w:rsidR="00FE2ACA" w:rsidRPr="00E119EF">
              <w:rPr>
                <w:rFonts w:eastAsiaTheme="minorHAnsi" w:cs="Arial"/>
                <w:b/>
                <w:szCs w:val="22"/>
              </w:rPr>
              <w:t>sprejem in oskrbo</w:t>
            </w:r>
            <w:r w:rsidR="005167CE" w:rsidRPr="00C9772E">
              <w:rPr>
                <w:rFonts w:eastAsiaTheme="minorHAnsi" w:cs="Arial"/>
                <w:i/>
                <w:szCs w:val="22"/>
              </w:rPr>
              <w:t xml:space="preserve"> </w:t>
            </w:r>
          </w:p>
        </w:tc>
      </w:tr>
      <w:tr w:rsidR="00786D4F" w:rsidRPr="006028CB" w14:paraId="12B0199C" w14:textId="77777777" w:rsidTr="00FE2ACA">
        <w:tc>
          <w:tcPr>
            <w:tcW w:w="1799" w:type="dxa"/>
          </w:tcPr>
          <w:p w14:paraId="2BA90837" w14:textId="77777777" w:rsidR="00387852" w:rsidRPr="00C9772E" w:rsidRDefault="00387852" w:rsidP="00D454E7">
            <w:pPr>
              <w:spacing w:after="120"/>
              <w:rPr>
                <w:rFonts w:eastAsiaTheme="minorHAnsi" w:cs="Arial"/>
                <w:b/>
                <w:szCs w:val="22"/>
              </w:rPr>
            </w:pPr>
            <w:r w:rsidRPr="00C9772E">
              <w:rPr>
                <w:rFonts w:eastAsiaTheme="minorHAnsi" w:cs="Arial"/>
                <w:b/>
                <w:szCs w:val="22"/>
              </w:rPr>
              <w:t>Brežice</w:t>
            </w:r>
          </w:p>
          <w:p w14:paraId="0EACE692" w14:textId="0D5743F0" w:rsidR="00FE2ACA" w:rsidRPr="00C9772E" w:rsidRDefault="00FE2ACA" w:rsidP="00D454E7">
            <w:pPr>
              <w:spacing w:after="120"/>
              <w:rPr>
                <w:rFonts w:eastAsiaTheme="minorHAnsi" w:cs="Arial"/>
                <w:szCs w:val="22"/>
                <w:u w:val="single"/>
              </w:rPr>
            </w:pPr>
            <w:r w:rsidRPr="00C9772E">
              <w:rPr>
                <w:rFonts w:eastAsiaTheme="minorHAnsi" w:cs="Arial"/>
                <w:szCs w:val="22"/>
                <w:u w:val="single"/>
              </w:rPr>
              <w:t>Posavska</w:t>
            </w:r>
            <w:r w:rsidR="0048362B">
              <w:rPr>
                <w:rFonts w:eastAsiaTheme="minorHAnsi" w:cs="Arial"/>
                <w:szCs w:val="22"/>
                <w:u w:val="single"/>
              </w:rPr>
              <w:t xml:space="preserve"> regija</w:t>
            </w:r>
          </w:p>
          <w:p w14:paraId="1A16388C" w14:textId="77777777" w:rsidR="00FE2ACA" w:rsidRPr="00C9772E" w:rsidRDefault="00A37193" w:rsidP="00D454E7">
            <w:pPr>
              <w:spacing w:after="120"/>
              <w:rPr>
                <w:rFonts w:eastAsiaTheme="minorHAnsi" w:cs="Arial"/>
                <w:szCs w:val="22"/>
              </w:rPr>
            </w:pPr>
            <w:r w:rsidRPr="00C9772E">
              <w:rPr>
                <w:rFonts w:eastAsiaTheme="minorHAnsi" w:cs="Arial"/>
                <w:szCs w:val="22"/>
              </w:rPr>
              <w:t>Krško</w:t>
            </w:r>
          </w:p>
          <w:p w14:paraId="61840D9A" w14:textId="77777777" w:rsidR="00FE2ACA" w:rsidRPr="00C9772E" w:rsidRDefault="00FE2ACA" w:rsidP="00D454E7">
            <w:pPr>
              <w:spacing w:after="120"/>
              <w:rPr>
                <w:rFonts w:eastAsiaTheme="minorHAnsi" w:cs="Arial"/>
                <w:szCs w:val="22"/>
              </w:rPr>
            </w:pPr>
          </w:p>
        </w:tc>
        <w:tc>
          <w:tcPr>
            <w:tcW w:w="1800" w:type="dxa"/>
          </w:tcPr>
          <w:p w14:paraId="220AB65F" w14:textId="77777777" w:rsidR="00387852" w:rsidRPr="00C9772E" w:rsidRDefault="00387852" w:rsidP="00D454E7">
            <w:pPr>
              <w:spacing w:after="120"/>
              <w:rPr>
                <w:rFonts w:eastAsiaTheme="minorHAnsi" w:cs="Arial"/>
                <w:b/>
                <w:szCs w:val="22"/>
              </w:rPr>
            </w:pPr>
            <w:r w:rsidRPr="00C9772E">
              <w:rPr>
                <w:rFonts w:eastAsiaTheme="minorHAnsi" w:cs="Arial"/>
                <w:b/>
                <w:szCs w:val="22"/>
              </w:rPr>
              <w:t>Brežice</w:t>
            </w:r>
          </w:p>
          <w:p w14:paraId="100323CB" w14:textId="67D5F4EC" w:rsidR="00FE2ACA" w:rsidRPr="00C9772E" w:rsidRDefault="00FE2ACA" w:rsidP="00D454E7">
            <w:pPr>
              <w:spacing w:after="120"/>
              <w:rPr>
                <w:rFonts w:eastAsiaTheme="minorHAnsi" w:cs="Arial"/>
                <w:szCs w:val="22"/>
                <w:u w:val="single"/>
              </w:rPr>
            </w:pPr>
            <w:r w:rsidRPr="00C9772E">
              <w:rPr>
                <w:rFonts w:eastAsiaTheme="minorHAnsi" w:cs="Arial"/>
                <w:szCs w:val="22"/>
                <w:u w:val="single"/>
              </w:rPr>
              <w:t>Posavska</w:t>
            </w:r>
            <w:r w:rsidR="0048362B">
              <w:rPr>
                <w:rFonts w:eastAsiaTheme="minorHAnsi" w:cs="Arial"/>
                <w:szCs w:val="22"/>
                <w:u w:val="single"/>
              </w:rPr>
              <w:t xml:space="preserve"> regija</w:t>
            </w:r>
          </w:p>
          <w:p w14:paraId="6380EEF2" w14:textId="77777777" w:rsidR="00FE2ACA" w:rsidRPr="00C9772E" w:rsidRDefault="00FE2ACA" w:rsidP="00D454E7">
            <w:pPr>
              <w:spacing w:after="120"/>
              <w:rPr>
                <w:rFonts w:eastAsiaTheme="minorHAnsi" w:cs="Arial"/>
                <w:i/>
                <w:szCs w:val="22"/>
              </w:rPr>
            </w:pPr>
            <w:r w:rsidRPr="00C9772E">
              <w:rPr>
                <w:rFonts w:eastAsiaTheme="minorHAnsi" w:cs="Arial"/>
                <w:i/>
                <w:szCs w:val="22"/>
              </w:rPr>
              <w:t xml:space="preserve">Krško </w:t>
            </w:r>
          </w:p>
          <w:p w14:paraId="645BAFB3" w14:textId="77777777" w:rsidR="00FE2ACA" w:rsidRPr="00C9772E" w:rsidRDefault="00FE2ACA" w:rsidP="00D454E7">
            <w:pPr>
              <w:spacing w:after="120"/>
              <w:rPr>
                <w:rFonts w:eastAsiaTheme="minorHAnsi" w:cs="Arial"/>
                <w:szCs w:val="22"/>
                <w:highlight w:val="yellow"/>
              </w:rPr>
            </w:pPr>
            <w:r w:rsidRPr="00C9772E">
              <w:rPr>
                <w:rFonts w:eastAsiaTheme="minorHAnsi" w:cs="Arial"/>
                <w:szCs w:val="22"/>
              </w:rPr>
              <w:t xml:space="preserve">Brežice </w:t>
            </w:r>
          </w:p>
        </w:tc>
        <w:tc>
          <w:tcPr>
            <w:tcW w:w="1800" w:type="dxa"/>
          </w:tcPr>
          <w:p w14:paraId="2C70548C" w14:textId="77777777" w:rsidR="00387852" w:rsidRPr="00C9772E" w:rsidRDefault="00387852" w:rsidP="00D454E7">
            <w:pPr>
              <w:spacing w:after="120"/>
              <w:rPr>
                <w:rFonts w:eastAsiaTheme="minorHAnsi" w:cs="Arial"/>
                <w:b/>
                <w:szCs w:val="22"/>
              </w:rPr>
            </w:pPr>
            <w:r w:rsidRPr="00C9772E">
              <w:rPr>
                <w:rFonts w:eastAsiaTheme="minorHAnsi" w:cs="Arial"/>
                <w:b/>
                <w:szCs w:val="22"/>
              </w:rPr>
              <w:t>Brežice</w:t>
            </w:r>
          </w:p>
          <w:p w14:paraId="6C6855A0" w14:textId="312A0BF0" w:rsidR="00FE2ACA" w:rsidRPr="00C9772E" w:rsidRDefault="00FE2ACA" w:rsidP="00D454E7">
            <w:pPr>
              <w:spacing w:after="120"/>
              <w:rPr>
                <w:rFonts w:eastAsiaTheme="minorHAnsi" w:cs="Arial"/>
                <w:szCs w:val="22"/>
                <w:u w:val="single"/>
              </w:rPr>
            </w:pPr>
            <w:r w:rsidRPr="00C9772E">
              <w:rPr>
                <w:rFonts w:eastAsiaTheme="minorHAnsi" w:cs="Arial"/>
                <w:szCs w:val="22"/>
                <w:u w:val="single"/>
              </w:rPr>
              <w:t>Posavska</w:t>
            </w:r>
            <w:r w:rsidR="0048362B">
              <w:rPr>
                <w:rFonts w:eastAsiaTheme="minorHAnsi" w:cs="Arial"/>
                <w:szCs w:val="22"/>
                <w:u w:val="single"/>
              </w:rPr>
              <w:t xml:space="preserve"> regija</w:t>
            </w:r>
          </w:p>
          <w:p w14:paraId="79A9C200" w14:textId="77777777" w:rsidR="00FE2ACA" w:rsidRPr="00C9772E" w:rsidRDefault="00FE2ACA" w:rsidP="00D454E7">
            <w:pPr>
              <w:spacing w:after="120"/>
              <w:rPr>
                <w:rFonts w:eastAsiaTheme="minorHAnsi" w:cs="Arial"/>
                <w:i/>
                <w:szCs w:val="22"/>
              </w:rPr>
            </w:pPr>
            <w:r w:rsidRPr="00C9772E">
              <w:rPr>
                <w:rFonts w:eastAsiaTheme="minorHAnsi" w:cs="Arial"/>
                <w:i/>
                <w:szCs w:val="22"/>
              </w:rPr>
              <w:t xml:space="preserve">Krško </w:t>
            </w:r>
          </w:p>
          <w:p w14:paraId="008462FB" w14:textId="77777777" w:rsidR="00FE2ACA" w:rsidRPr="00C9772E" w:rsidRDefault="00FE2ACA" w:rsidP="00D454E7">
            <w:pPr>
              <w:spacing w:after="120"/>
              <w:rPr>
                <w:rFonts w:eastAsiaTheme="minorHAnsi" w:cs="Arial"/>
                <w:i/>
                <w:szCs w:val="22"/>
              </w:rPr>
            </w:pPr>
            <w:r w:rsidRPr="00C9772E">
              <w:rPr>
                <w:rFonts w:eastAsiaTheme="minorHAnsi" w:cs="Arial"/>
                <w:i/>
                <w:szCs w:val="22"/>
              </w:rPr>
              <w:t>Brežice</w:t>
            </w:r>
          </w:p>
          <w:p w14:paraId="71D5D6BA" w14:textId="77777777" w:rsidR="00581302" w:rsidRPr="00C9772E" w:rsidRDefault="00581302" w:rsidP="00D454E7">
            <w:pPr>
              <w:spacing w:after="120"/>
              <w:rPr>
                <w:rFonts w:eastAsiaTheme="minorHAnsi" w:cs="Arial"/>
                <w:szCs w:val="22"/>
              </w:rPr>
            </w:pPr>
            <w:r w:rsidRPr="00C9772E">
              <w:rPr>
                <w:rFonts w:eastAsiaTheme="minorHAnsi" w:cs="Arial"/>
                <w:szCs w:val="22"/>
              </w:rPr>
              <w:t>Sevnica</w:t>
            </w:r>
          </w:p>
          <w:p w14:paraId="339B8978" w14:textId="77777777" w:rsidR="00A37193" w:rsidRDefault="00A37193" w:rsidP="00D454E7">
            <w:pPr>
              <w:spacing w:after="120"/>
              <w:rPr>
                <w:rFonts w:eastAsiaTheme="minorHAnsi" w:cs="Arial"/>
                <w:szCs w:val="22"/>
              </w:rPr>
            </w:pPr>
            <w:r w:rsidRPr="00C9772E">
              <w:rPr>
                <w:rFonts w:eastAsiaTheme="minorHAnsi" w:cs="Arial"/>
                <w:szCs w:val="22"/>
              </w:rPr>
              <w:t>Kostanjevica</w:t>
            </w:r>
          </w:p>
          <w:p w14:paraId="70F5952F" w14:textId="77777777" w:rsidR="00387852" w:rsidRPr="00C9772E" w:rsidRDefault="00387852" w:rsidP="00D454E7">
            <w:pPr>
              <w:spacing w:after="120"/>
              <w:rPr>
                <w:rFonts w:eastAsiaTheme="minorHAnsi" w:cs="Arial"/>
                <w:b/>
                <w:szCs w:val="22"/>
              </w:rPr>
            </w:pPr>
            <w:r w:rsidRPr="00C9772E">
              <w:rPr>
                <w:rFonts w:eastAsiaTheme="minorHAnsi" w:cs="Arial"/>
                <w:b/>
                <w:szCs w:val="22"/>
              </w:rPr>
              <w:t>Novo mesto</w:t>
            </w:r>
          </w:p>
          <w:p w14:paraId="18692F0D" w14:textId="13F36625" w:rsidR="00A37193" w:rsidRPr="00C9772E" w:rsidRDefault="009A6A72" w:rsidP="00D454E7">
            <w:pPr>
              <w:spacing w:after="120"/>
              <w:rPr>
                <w:rFonts w:eastAsiaTheme="minorHAnsi" w:cs="Arial"/>
                <w:szCs w:val="22"/>
                <w:u w:val="single"/>
              </w:rPr>
            </w:pPr>
            <w:r w:rsidRPr="00C9772E">
              <w:rPr>
                <w:rFonts w:eastAsiaTheme="minorHAnsi" w:cs="Arial"/>
                <w:szCs w:val="22"/>
                <w:u w:val="single"/>
              </w:rPr>
              <w:t>Dolenjska</w:t>
            </w:r>
            <w:r w:rsidR="0048362B">
              <w:rPr>
                <w:rFonts w:eastAsiaTheme="minorHAnsi" w:cs="Arial"/>
                <w:szCs w:val="22"/>
                <w:u w:val="single"/>
              </w:rPr>
              <w:t xml:space="preserve"> regija</w:t>
            </w:r>
            <w:r w:rsidR="00E119EF">
              <w:rPr>
                <w:rFonts w:eastAsiaTheme="minorHAnsi" w:cs="Arial"/>
                <w:szCs w:val="22"/>
                <w:u w:val="single"/>
              </w:rPr>
              <w:t xml:space="preserve"> regija</w:t>
            </w:r>
          </w:p>
          <w:p w14:paraId="163ECCAF" w14:textId="77777777" w:rsidR="009A6A72" w:rsidRPr="00C9772E" w:rsidRDefault="009A6A72" w:rsidP="00D454E7">
            <w:pPr>
              <w:spacing w:after="120"/>
              <w:rPr>
                <w:rFonts w:eastAsiaTheme="minorHAnsi" w:cs="Arial"/>
                <w:szCs w:val="22"/>
              </w:rPr>
            </w:pPr>
            <w:r w:rsidRPr="00C9772E">
              <w:rPr>
                <w:rFonts w:eastAsiaTheme="minorHAnsi" w:cs="Arial"/>
                <w:szCs w:val="22"/>
              </w:rPr>
              <w:t>Šentjernej</w:t>
            </w:r>
          </w:p>
          <w:p w14:paraId="023F0994" w14:textId="77777777" w:rsidR="009A6A72" w:rsidRPr="00C9772E" w:rsidRDefault="009A6A72" w:rsidP="00D454E7">
            <w:pPr>
              <w:spacing w:after="120"/>
              <w:rPr>
                <w:rFonts w:eastAsiaTheme="minorHAnsi" w:cs="Arial"/>
                <w:szCs w:val="22"/>
              </w:rPr>
            </w:pPr>
            <w:r w:rsidRPr="00C9772E">
              <w:rPr>
                <w:rFonts w:eastAsiaTheme="minorHAnsi" w:cs="Arial"/>
                <w:szCs w:val="22"/>
              </w:rPr>
              <w:t>Škocjan</w:t>
            </w:r>
          </w:p>
          <w:p w14:paraId="475F287D" w14:textId="77777777" w:rsidR="004B3214" w:rsidRDefault="004B3214" w:rsidP="00D454E7">
            <w:pPr>
              <w:spacing w:after="120"/>
              <w:rPr>
                <w:rFonts w:eastAsiaTheme="minorHAnsi" w:cs="Arial"/>
                <w:szCs w:val="22"/>
              </w:rPr>
            </w:pPr>
            <w:r w:rsidRPr="00C9772E">
              <w:rPr>
                <w:rFonts w:eastAsiaTheme="minorHAnsi" w:cs="Arial"/>
                <w:szCs w:val="22"/>
              </w:rPr>
              <w:t>Šmarješke T.</w:t>
            </w:r>
          </w:p>
          <w:p w14:paraId="28A12652" w14:textId="77777777" w:rsidR="00387852" w:rsidRPr="00C9772E" w:rsidRDefault="00387852" w:rsidP="00D454E7">
            <w:pPr>
              <w:spacing w:after="120"/>
              <w:rPr>
                <w:rFonts w:eastAsiaTheme="minorHAnsi" w:cs="Arial"/>
                <w:b/>
                <w:szCs w:val="22"/>
              </w:rPr>
            </w:pPr>
            <w:r w:rsidRPr="00C9772E">
              <w:rPr>
                <w:rFonts w:eastAsiaTheme="minorHAnsi" w:cs="Arial"/>
                <w:b/>
                <w:szCs w:val="22"/>
              </w:rPr>
              <w:t>Celje</w:t>
            </w:r>
          </w:p>
          <w:p w14:paraId="4947D947" w14:textId="23671C54" w:rsidR="009A6A72" w:rsidRPr="00C9772E" w:rsidRDefault="0048362B" w:rsidP="00D454E7">
            <w:pPr>
              <w:spacing w:after="120"/>
              <w:rPr>
                <w:rFonts w:eastAsiaTheme="minorHAnsi" w:cs="Arial"/>
                <w:szCs w:val="22"/>
                <w:u w:val="single"/>
              </w:rPr>
            </w:pPr>
            <w:r>
              <w:rPr>
                <w:rFonts w:eastAsiaTheme="minorHAnsi" w:cs="Arial"/>
                <w:szCs w:val="22"/>
                <w:u w:val="single"/>
              </w:rPr>
              <w:t>Zahodnoš</w:t>
            </w:r>
            <w:r w:rsidR="009A6A72" w:rsidRPr="00C9772E">
              <w:rPr>
                <w:rFonts w:eastAsiaTheme="minorHAnsi" w:cs="Arial"/>
                <w:szCs w:val="22"/>
                <w:u w:val="single"/>
              </w:rPr>
              <w:t>tajerska</w:t>
            </w:r>
            <w:r>
              <w:rPr>
                <w:rFonts w:eastAsiaTheme="minorHAnsi" w:cs="Arial"/>
                <w:szCs w:val="22"/>
                <w:u w:val="single"/>
              </w:rPr>
              <w:t xml:space="preserve"> regija</w:t>
            </w:r>
          </w:p>
          <w:p w14:paraId="64674930" w14:textId="77777777" w:rsidR="004B3214" w:rsidRPr="00C9772E" w:rsidRDefault="009A6A72" w:rsidP="00D454E7">
            <w:pPr>
              <w:spacing w:after="120"/>
              <w:rPr>
                <w:rFonts w:eastAsiaTheme="minorHAnsi" w:cs="Arial"/>
                <w:szCs w:val="22"/>
              </w:rPr>
            </w:pPr>
            <w:r w:rsidRPr="00C9772E">
              <w:rPr>
                <w:rFonts w:eastAsiaTheme="minorHAnsi" w:cs="Arial"/>
                <w:szCs w:val="22"/>
              </w:rPr>
              <w:t>Laško</w:t>
            </w:r>
          </w:p>
          <w:p w14:paraId="696FB2D1" w14:textId="77777777" w:rsidR="009A6A72" w:rsidRPr="00C9772E" w:rsidRDefault="004B3214" w:rsidP="00D454E7">
            <w:pPr>
              <w:spacing w:after="120"/>
              <w:rPr>
                <w:rFonts w:eastAsiaTheme="minorHAnsi" w:cs="Arial"/>
                <w:szCs w:val="22"/>
              </w:rPr>
            </w:pPr>
            <w:r w:rsidRPr="00C9772E">
              <w:rPr>
                <w:rFonts w:eastAsiaTheme="minorHAnsi" w:cs="Arial"/>
                <w:szCs w:val="22"/>
              </w:rPr>
              <w:t>Dobje</w:t>
            </w:r>
          </w:p>
          <w:p w14:paraId="7D2BE9D8" w14:textId="77777777" w:rsidR="004B3214" w:rsidRPr="00C9772E" w:rsidRDefault="004B3214" w:rsidP="00D454E7">
            <w:pPr>
              <w:spacing w:after="120"/>
              <w:rPr>
                <w:rFonts w:eastAsiaTheme="minorHAnsi" w:cs="Arial"/>
                <w:szCs w:val="22"/>
              </w:rPr>
            </w:pPr>
            <w:r w:rsidRPr="00C9772E">
              <w:rPr>
                <w:rFonts w:eastAsiaTheme="minorHAnsi" w:cs="Arial"/>
                <w:szCs w:val="22"/>
              </w:rPr>
              <w:t>Šentjur</w:t>
            </w:r>
          </w:p>
          <w:p w14:paraId="18B6EF38" w14:textId="77777777" w:rsidR="004B3214" w:rsidRPr="00C9772E" w:rsidRDefault="004B3214" w:rsidP="00D454E7">
            <w:pPr>
              <w:spacing w:after="120"/>
              <w:rPr>
                <w:rFonts w:eastAsiaTheme="minorHAnsi" w:cs="Arial"/>
                <w:szCs w:val="22"/>
              </w:rPr>
            </w:pPr>
            <w:r w:rsidRPr="00C9772E">
              <w:rPr>
                <w:rFonts w:eastAsiaTheme="minorHAnsi" w:cs="Arial"/>
                <w:szCs w:val="22"/>
              </w:rPr>
              <w:t>Kozje</w:t>
            </w:r>
          </w:p>
          <w:p w14:paraId="3D03F29D" w14:textId="77777777" w:rsidR="004B3214" w:rsidRPr="00C9772E" w:rsidRDefault="004B3214" w:rsidP="00D454E7">
            <w:pPr>
              <w:spacing w:after="120"/>
              <w:rPr>
                <w:rFonts w:eastAsiaTheme="minorHAnsi" w:cs="Arial"/>
                <w:szCs w:val="22"/>
              </w:rPr>
            </w:pPr>
            <w:r w:rsidRPr="00C9772E">
              <w:rPr>
                <w:rFonts w:eastAsiaTheme="minorHAnsi" w:cs="Arial"/>
                <w:szCs w:val="22"/>
              </w:rPr>
              <w:t>Podčetrtek</w:t>
            </w:r>
          </w:p>
          <w:p w14:paraId="5B7F3E82" w14:textId="77777777" w:rsidR="004B3214" w:rsidRPr="00C9772E" w:rsidRDefault="004B3214" w:rsidP="00D454E7">
            <w:pPr>
              <w:spacing w:after="120"/>
              <w:rPr>
                <w:rFonts w:eastAsiaTheme="minorHAnsi" w:cs="Arial"/>
                <w:szCs w:val="22"/>
                <w:highlight w:val="yellow"/>
              </w:rPr>
            </w:pPr>
            <w:r w:rsidRPr="00C9772E">
              <w:rPr>
                <w:rFonts w:eastAsiaTheme="minorHAnsi" w:cs="Arial"/>
                <w:szCs w:val="22"/>
              </w:rPr>
              <w:t>Bistrica ob Sotli</w:t>
            </w:r>
          </w:p>
        </w:tc>
        <w:tc>
          <w:tcPr>
            <w:tcW w:w="1675" w:type="dxa"/>
          </w:tcPr>
          <w:p w14:paraId="3B8DFA63" w14:textId="14280BC3" w:rsidR="002432AC" w:rsidRPr="00AA2ACB" w:rsidRDefault="00387852" w:rsidP="00D454E7">
            <w:pPr>
              <w:spacing w:after="120"/>
              <w:rPr>
                <w:rFonts w:eastAsiaTheme="minorHAnsi" w:cs="Arial"/>
                <w:szCs w:val="22"/>
              </w:rPr>
            </w:pPr>
            <w:r w:rsidRPr="00450340">
              <w:rPr>
                <w:rFonts w:eastAsiaTheme="minorHAnsi" w:cs="Arial"/>
                <w:szCs w:val="22"/>
              </w:rPr>
              <w:t>I</w:t>
            </w:r>
            <w:r w:rsidRPr="00C9772E">
              <w:rPr>
                <w:rFonts w:eastAsiaTheme="minorHAnsi" w:cs="Arial"/>
                <w:b/>
                <w:szCs w:val="22"/>
              </w:rPr>
              <w:t>zpostave</w:t>
            </w:r>
            <w:r>
              <w:rPr>
                <w:rFonts w:eastAsiaTheme="minorHAnsi" w:cs="Arial"/>
                <w:szCs w:val="22"/>
                <w:u w:val="single"/>
              </w:rPr>
              <w:t xml:space="preserve"> /r</w:t>
            </w:r>
            <w:r w:rsidR="002432AC" w:rsidRPr="00C9772E">
              <w:rPr>
                <w:rFonts w:eastAsiaTheme="minorHAnsi" w:cs="Arial"/>
                <w:szCs w:val="22"/>
                <w:u w:val="single"/>
              </w:rPr>
              <w:t xml:space="preserve">egije ali deli </w:t>
            </w:r>
            <w:r w:rsidRPr="00DC76F2">
              <w:rPr>
                <w:rFonts w:eastAsiaTheme="minorHAnsi" w:cs="Arial"/>
                <w:szCs w:val="22"/>
              </w:rPr>
              <w:t xml:space="preserve">z </w:t>
            </w:r>
            <w:r>
              <w:rPr>
                <w:rFonts w:eastAsiaTheme="minorHAnsi" w:cs="Arial"/>
                <w:szCs w:val="22"/>
              </w:rPr>
              <w:t>občinami</w:t>
            </w:r>
            <w:r w:rsidR="0048362B">
              <w:rPr>
                <w:rFonts w:eastAsiaTheme="minorHAnsi" w:cs="Arial"/>
                <w:szCs w:val="22"/>
              </w:rPr>
              <w:t>, ki niso zajeti</w:t>
            </w:r>
            <w:r w:rsidR="00AA2ACB">
              <w:rPr>
                <w:rFonts w:eastAsiaTheme="minorHAnsi" w:cs="Arial"/>
                <w:szCs w:val="22"/>
              </w:rPr>
              <w:t xml:space="preserve"> v </w:t>
            </w:r>
            <w:r w:rsidR="002432AC" w:rsidRPr="00C9772E">
              <w:rPr>
                <w:rFonts w:eastAsiaTheme="minorHAnsi" w:cs="Arial"/>
                <w:szCs w:val="22"/>
              </w:rPr>
              <w:t>stolpcih 1,2,3</w:t>
            </w:r>
          </w:p>
        </w:tc>
        <w:tc>
          <w:tcPr>
            <w:tcW w:w="1414" w:type="dxa"/>
          </w:tcPr>
          <w:p w14:paraId="50CB76CA" w14:textId="11D53C86" w:rsidR="00786D4F" w:rsidRDefault="00786D4F" w:rsidP="00D454E7">
            <w:pPr>
              <w:spacing w:after="120"/>
              <w:rPr>
                <w:rFonts w:eastAsiaTheme="minorHAnsi" w:cs="Arial"/>
                <w:szCs w:val="22"/>
                <w:u w:val="single"/>
              </w:rPr>
            </w:pPr>
            <w:r w:rsidRPr="00C9772E">
              <w:rPr>
                <w:rFonts w:eastAsiaTheme="minorHAnsi" w:cs="Arial"/>
                <w:b/>
                <w:szCs w:val="22"/>
              </w:rPr>
              <w:t>Ljubljana</w:t>
            </w:r>
            <w:r w:rsidRPr="00450340">
              <w:rPr>
                <w:rFonts w:eastAsiaTheme="minorHAnsi" w:cs="Arial"/>
                <w:szCs w:val="22"/>
              </w:rPr>
              <w:t>,</w:t>
            </w:r>
            <w:r>
              <w:rPr>
                <w:rFonts w:eastAsiaTheme="minorHAnsi" w:cs="Arial"/>
                <w:szCs w:val="22"/>
                <w:u w:val="single"/>
              </w:rPr>
              <w:t xml:space="preserve"> </w:t>
            </w:r>
            <w:r w:rsidR="00B87BF2" w:rsidRPr="00C9772E">
              <w:rPr>
                <w:rFonts w:eastAsiaTheme="minorHAnsi" w:cs="Arial"/>
                <w:szCs w:val="22"/>
                <w:u w:val="single"/>
              </w:rPr>
              <w:t>Ljubljanska</w:t>
            </w:r>
            <w:r w:rsidR="0048362B">
              <w:rPr>
                <w:rFonts w:eastAsiaTheme="minorHAnsi" w:cs="Arial"/>
                <w:szCs w:val="22"/>
                <w:u w:val="single"/>
              </w:rPr>
              <w:t xml:space="preserve"> regija</w:t>
            </w:r>
          </w:p>
          <w:p w14:paraId="28990085" w14:textId="77777777" w:rsidR="00786D4F" w:rsidRPr="00C9772E" w:rsidRDefault="00786D4F" w:rsidP="00D454E7">
            <w:pPr>
              <w:spacing w:after="120"/>
              <w:rPr>
                <w:rFonts w:eastAsiaTheme="minorHAnsi" w:cs="Arial"/>
                <w:b/>
                <w:szCs w:val="22"/>
              </w:rPr>
            </w:pPr>
            <w:r w:rsidRPr="00C9772E">
              <w:rPr>
                <w:rFonts w:eastAsiaTheme="minorHAnsi" w:cs="Arial"/>
                <w:b/>
                <w:szCs w:val="22"/>
              </w:rPr>
              <w:t>Novo mesto</w:t>
            </w:r>
          </w:p>
          <w:p w14:paraId="10B5BFB1" w14:textId="3C7F8EFC" w:rsidR="00B87BF2" w:rsidRDefault="00B87BF2" w:rsidP="00D454E7">
            <w:pPr>
              <w:spacing w:after="120"/>
              <w:rPr>
                <w:rFonts w:eastAsiaTheme="minorHAnsi" w:cs="Arial"/>
                <w:szCs w:val="22"/>
                <w:u w:val="single"/>
              </w:rPr>
            </w:pPr>
            <w:r w:rsidRPr="00C9772E">
              <w:rPr>
                <w:rFonts w:eastAsiaTheme="minorHAnsi" w:cs="Arial"/>
                <w:szCs w:val="22"/>
                <w:u w:val="single"/>
              </w:rPr>
              <w:t>Dolenjska</w:t>
            </w:r>
            <w:r w:rsidR="0048362B">
              <w:rPr>
                <w:rFonts w:eastAsiaTheme="minorHAnsi" w:cs="Arial"/>
                <w:szCs w:val="22"/>
                <w:u w:val="single"/>
              </w:rPr>
              <w:t xml:space="preserve"> regija</w:t>
            </w:r>
          </w:p>
          <w:p w14:paraId="2787A6D2" w14:textId="77777777" w:rsidR="00786D4F" w:rsidRPr="00C9772E" w:rsidRDefault="00786D4F" w:rsidP="00D454E7">
            <w:pPr>
              <w:spacing w:after="120"/>
              <w:rPr>
                <w:rFonts w:eastAsiaTheme="minorHAnsi" w:cs="Arial"/>
                <w:b/>
                <w:szCs w:val="22"/>
              </w:rPr>
            </w:pPr>
            <w:r w:rsidRPr="00C9772E">
              <w:rPr>
                <w:rFonts w:eastAsiaTheme="minorHAnsi" w:cs="Arial"/>
                <w:b/>
                <w:szCs w:val="22"/>
              </w:rPr>
              <w:t>Celje</w:t>
            </w:r>
          </w:p>
          <w:p w14:paraId="1A177EA3" w14:textId="054C5E07" w:rsidR="00B87BF2" w:rsidRDefault="0048362B" w:rsidP="00D454E7">
            <w:pPr>
              <w:spacing w:after="120"/>
              <w:rPr>
                <w:rFonts w:eastAsiaTheme="minorHAnsi" w:cs="Arial"/>
                <w:szCs w:val="22"/>
                <w:u w:val="single"/>
              </w:rPr>
            </w:pPr>
            <w:r>
              <w:rPr>
                <w:rFonts w:eastAsiaTheme="minorHAnsi" w:cs="Arial"/>
                <w:szCs w:val="22"/>
                <w:u w:val="single"/>
              </w:rPr>
              <w:t>Zahodno-</w:t>
            </w:r>
            <w:r w:rsidR="00B87BF2" w:rsidRPr="00C9772E">
              <w:rPr>
                <w:rFonts w:eastAsiaTheme="minorHAnsi" w:cs="Arial"/>
                <w:szCs w:val="22"/>
                <w:u w:val="single"/>
              </w:rPr>
              <w:t xml:space="preserve"> </w:t>
            </w:r>
            <w:r>
              <w:rPr>
                <w:rFonts w:eastAsiaTheme="minorHAnsi" w:cs="Arial"/>
                <w:szCs w:val="22"/>
                <w:u w:val="single"/>
              </w:rPr>
              <w:t>š</w:t>
            </w:r>
            <w:r w:rsidR="00B87BF2" w:rsidRPr="00C9772E">
              <w:rPr>
                <w:rFonts w:eastAsiaTheme="minorHAnsi" w:cs="Arial"/>
                <w:szCs w:val="22"/>
                <w:u w:val="single"/>
              </w:rPr>
              <w:t>tajerska</w:t>
            </w:r>
            <w:r>
              <w:rPr>
                <w:rFonts w:eastAsiaTheme="minorHAnsi" w:cs="Arial"/>
                <w:szCs w:val="22"/>
                <w:u w:val="single"/>
              </w:rPr>
              <w:t xml:space="preserve"> regija</w:t>
            </w:r>
          </w:p>
          <w:p w14:paraId="1261FD79" w14:textId="77777777" w:rsidR="00786D4F" w:rsidRPr="00C9772E" w:rsidRDefault="00786D4F" w:rsidP="00D454E7">
            <w:pPr>
              <w:spacing w:after="120"/>
              <w:rPr>
                <w:rFonts w:eastAsiaTheme="minorHAnsi" w:cs="Arial"/>
                <w:b/>
                <w:szCs w:val="22"/>
              </w:rPr>
            </w:pPr>
            <w:r w:rsidRPr="00C9772E">
              <w:rPr>
                <w:rFonts w:eastAsiaTheme="minorHAnsi" w:cs="Arial"/>
                <w:b/>
                <w:szCs w:val="22"/>
              </w:rPr>
              <w:t>Maribor</w:t>
            </w:r>
          </w:p>
          <w:p w14:paraId="5445BEA8" w14:textId="5DBFD54F" w:rsidR="00B87BF2" w:rsidRPr="00C9772E" w:rsidRDefault="0048362B" w:rsidP="0048362B">
            <w:pPr>
              <w:spacing w:after="120"/>
              <w:rPr>
                <w:rFonts w:eastAsiaTheme="minorHAnsi" w:cs="Arial"/>
                <w:szCs w:val="22"/>
                <w:u w:val="single"/>
              </w:rPr>
            </w:pPr>
            <w:r>
              <w:rPr>
                <w:rFonts w:eastAsiaTheme="minorHAnsi" w:cs="Arial"/>
                <w:szCs w:val="22"/>
                <w:u w:val="single"/>
              </w:rPr>
              <w:t>Vzhodno-</w:t>
            </w:r>
            <w:r w:rsidR="00B87BF2" w:rsidRPr="00C9772E">
              <w:rPr>
                <w:rFonts w:eastAsiaTheme="minorHAnsi" w:cs="Arial"/>
                <w:szCs w:val="22"/>
                <w:u w:val="single"/>
              </w:rPr>
              <w:t xml:space="preserve"> </w:t>
            </w:r>
            <w:r>
              <w:rPr>
                <w:rFonts w:eastAsiaTheme="minorHAnsi" w:cs="Arial"/>
                <w:szCs w:val="22"/>
                <w:u w:val="single"/>
              </w:rPr>
              <w:t>š</w:t>
            </w:r>
            <w:r w:rsidR="00B87BF2" w:rsidRPr="00C9772E">
              <w:rPr>
                <w:rFonts w:eastAsiaTheme="minorHAnsi" w:cs="Arial"/>
                <w:szCs w:val="22"/>
                <w:u w:val="single"/>
              </w:rPr>
              <w:t>tajerska</w:t>
            </w:r>
            <w:r>
              <w:rPr>
                <w:rFonts w:eastAsiaTheme="minorHAnsi" w:cs="Arial"/>
                <w:szCs w:val="22"/>
                <w:u w:val="single"/>
              </w:rPr>
              <w:t xml:space="preserve"> regija</w:t>
            </w:r>
          </w:p>
        </w:tc>
      </w:tr>
    </w:tbl>
    <w:p w14:paraId="33C0E8DF" w14:textId="77777777" w:rsidR="00A5030F" w:rsidRDefault="00A5030F" w:rsidP="00AA2ACB">
      <w:pPr>
        <w:jc w:val="both"/>
        <w:rPr>
          <w:rFonts w:eastAsiaTheme="minorHAnsi" w:cs="Arial"/>
          <w:b/>
          <w:sz w:val="24"/>
        </w:rPr>
      </w:pPr>
    </w:p>
    <w:p w14:paraId="116B8E7D" w14:textId="77777777" w:rsidR="0046121C" w:rsidRDefault="0046121C" w:rsidP="00AA2ACB">
      <w:pPr>
        <w:jc w:val="both"/>
        <w:rPr>
          <w:rFonts w:eastAsiaTheme="minorHAnsi" w:cs="Arial"/>
          <w:b/>
          <w:sz w:val="24"/>
        </w:rPr>
      </w:pPr>
      <w:r w:rsidRPr="00C9772E">
        <w:rPr>
          <w:rFonts w:eastAsiaTheme="minorHAnsi" w:cs="Arial"/>
          <w:b/>
          <w:sz w:val="24"/>
        </w:rPr>
        <w:t>Uporaba načrta</w:t>
      </w:r>
    </w:p>
    <w:p w14:paraId="6646119F" w14:textId="77777777" w:rsidR="00702B7D" w:rsidRPr="00C9772E" w:rsidRDefault="00702B7D" w:rsidP="00AA2ACB">
      <w:pPr>
        <w:rPr>
          <w:rFonts w:eastAsiaTheme="minorHAnsi" w:cs="Arial"/>
          <w:b/>
          <w:sz w:val="24"/>
        </w:rPr>
      </w:pPr>
    </w:p>
    <w:p w14:paraId="62091088" w14:textId="77777777" w:rsidR="00635DA7" w:rsidRDefault="0046121C" w:rsidP="00AB6C21">
      <w:pPr>
        <w:jc w:val="both"/>
        <w:rPr>
          <w:sz w:val="24"/>
        </w:rPr>
      </w:pPr>
      <w:r w:rsidRPr="001A54EC">
        <w:rPr>
          <w:sz w:val="24"/>
        </w:rPr>
        <w:t xml:space="preserve">Načrt </w:t>
      </w:r>
      <w:r w:rsidR="00702B7D" w:rsidRPr="001A54EC">
        <w:rPr>
          <w:sz w:val="24"/>
        </w:rPr>
        <w:t xml:space="preserve">zaščite in reševanja ob jedrski nesreči v NEK </w:t>
      </w:r>
      <w:r w:rsidR="00AA2ACB" w:rsidRPr="001A54EC">
        <w:rPr>
          <w:sz w:val="24"/>
        </w:rPr>
        <w:t>se uporablja ob</w:t>
      </w:r>
      <w:r w:rsidR="00D454E7" w:rsidRPr="001A54EC">
        <w:rPr>
          <w:sz w:val="24"/>
        </w:rPr>
        <w:t xml:space="preserve"> </w:t>
      </w:r>
      <w:r w:rsidRPr="001A54EC">
        <w:rPr>
          <w:sz w:val="24"/>
        </w:rPr>
        <w:t xml:space="preserve">razglašenih stopnjah nevarnosti v NEK do </w:t>
      </w:r>
      <w:r w:rsidR="006A28FE" w:rsidRPr="001A54EC">
        <w:rPr>
          <w:sz w:val="24"/>
        </w:rPr>
        <w:t xml:space="preserve">izpolnitve meril za končanje dejavnosti ZRP, ko so zagotovljeni </w:t>
      </w:r>
      <w:r w:rsidRPr="001A54EC">
        <w:rPr>
          <w:sz w:val="24"/>
        </w:rPr>
        <w:t>osnovn</w:t>
      </w:r>
      <w:r w:rsidR="006A28FE" w:rsidRPr="001A54EC">
        <w:rPr>
          <w:sz w:val="24"/>
        </w:rPr>
        <w:t>i</w:t>
      </w:r>
      <w:r w:rsidRPr="001A54EC">
        <w:rPr>
          <w:sz w:val="24"/>
        </w:rPr>
        <w:t xml:space="preserve"> pogoj</w:t>
      </w:r>
      <w:r w:rsidR="006A28FE" w:rsidRPr="001A54EC">
        <w:rPr>
          <w:sz w:val="24"/>
        </w:rPr>
        <w:t>i</w:t>
      </w:r>
      <w:r w:rsidRPr="001A54EC">
        <w:rPr>
          <w:sz w:val="24"/>
        </w:rPr>
        <w:t xml:space="preserve"> za življenje. </w:t>
      </w:r>
    </w:p>
    <w:p w14:paraId="7E9BE445" w14:textId="77777777" w:rsidR="00635DA7" w:rsidRDefault="00635DA7" w:rsidP="00AB6C21">
      <w:pPr>
        <w:jc w:val="both"/>
        <w:rPr>
          <w:sz w:val="24"/>
        </w:rPr>
      </w:pPr>
    </w:p>
    <w:p w14:paraId="00F79D42" w14:textId="447B20C4" w:rsidR="0046121C" w:rsidRPr="001A54EC" w:rsidRDefault="00635DA7" w:rsidP="00AB6C21">
      <w:pPr>
        <w:jc w:val="both"/>
        <w:rPr>
          <w:sz w:val="24"/>
        </w:rPr>
      </w:pPr>
      <w:r>
        <w:rPr>
          <w:sz w:val="24"/>
        </w:rPr>
        <w:t>Ko se začne uporabljati državni načrt</w:t>
      </w:r>
      <w:r w:rsidR="00C71EEE">
        <w:rPr>
          <w:sz w:val="24"/>
        </w:rPr>
        <w:t>,</w:t>
      </w:r>
      <w:r>
        <w:rPr>
          <w:sz w:val="24"/>
        </w:rPr>
        <w:t xml:space="preserve"> se začne uporabljati tudi načrt dejavnosti SV.</w:t>
      </w:r>
    </w:p>
    <w:p w14:paraId="31CF0448" w14:textId="77777777" w:rsidR="0046121C" w:rsidRDefault="0046121C" w:rsidP="00AA2ACB">
      <w:pPr>
        <w:jc w:val="both"/>
        <w:rPr>
          <w:sz w:val="24"/>
        </w:rPr>
      </w:pPr>
    </w:p>
    <w:tbl>
      <w:tblPr>
        <w:tblStyle w:val="Tabelamrea"/>
        <w:tblW w:w="8500" w:type="dxa"/>
        <w:tblLook w:val="04A0" w:firstRow="1" w:lastRow="0" w:firstColumn="1" w:lastColumn="0" w:noHBand="0" w:noVBand="1"/>
        <w:tblCaption w:val="Dodatek D 19 in D 22/5"/>
        <w:tblDescription w:val="Vzorec sklepa o aktiviranju načrta ZIR ob nesreči in Vzorec sklepa o aktiviranju načrta ZIR ob nesreči"/>
      </w:tblPr>
      <w:tblGrid>
        <w:gridCol w:w="1777"/>
        <w:gridCol w:w="6723"/>
      </w:tblGrid>
      <w:tr w:rsidR="00520D4A" w:rsidRPr="0045034F" w14:paraId="3F4C8D81" w14:textId="77777777" w:rsidTr="00FC5A8F">
        <w:trPr>
          <w:tblHeader/>
        </w:trPr>
        <w:tc>
          <w:tcPr>
            <w:tcW w:w="1777" w:type="dxa"/>
          </w:tcPr>
          <w:p w14:paraId="3425C896" w14:textId="6C99EB71" w:rsidR="00520D4A" w:rsidRPr="0045034F" w:rsidRDefault="00520D4A" w:rsidP="007E45C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9</w:t>
            </w:r>
          </w:p>
        </w:tc>
        <w:tc>
          <w:tcPr>
            <w:tcW w:w="6723" w:type="dxa"/>
          </w:tcPr>
          <w:p w14:paraId="288CDED0" w14:textId="2767CDD7" w:rsidR="00520D4A" w:rsidRPr="0045034F" w:rsidRDefault="00520D4A" w:rsidP="00520D4A">
            <w:pPr>
              <w:rPr>
                <w:rFonts w:cs="Arial"/>
                <w:sz w:val="24"/>
              </w:rPr>
            </w:pPr>
            <w:r w:rsidRPr="00520D4A">
              <w:rPr>
                <w:rFonts w:cs="Arial"/>
                <w:sz w:val="24"/>
              </w:rPr>
              <w:t>Vzorec sklepa o aktiviranju načrta ZIR ob nesreči</w:t>
            </w:r>
          </w:p>
        </w:tc>
      </w:tr>
      <w:tr w:rsidR="00520D4A" w:rsidRPr="0045034F" w14:paraId="52FF0435" w14:textId="77777777" w:rsidTr="00520D4A">
        <w:tc>
          <w:tcPr>
            <w:tcW w:w="1777" w:type="dxa"/>
          </w:tcPr>
          <w:p w14:paraId="7162D39E" w14:textId="2340E96F" w:rsidR="00520D4A" w:rsidRPr="0045034F" w:rsidRDefault="00520D4A" w:rsidP="007E45C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22/5</w:t>
            </w:r>
          </w:p>
        </w:tc>
        <w:tc>
          <w:tcPr>
            <w:tcW w:w="6723" w:type="dxa"/>
            <w:vAlign w:val="center"/>
          </w:tcPr>
          <w:p w14:paraId="775D57D2" w14:textId="052EB771" w:rsidR="00520D4A" w:rsidRPr="0045034F" w:rsidRDefault="00520D4A" w:rsidP="00520D4A">
            <w:pPr>
              <w:rPr>
                <w:rFonts w:cs="Arial"/>
                <w:sz w:val="24"/>
              </w:rPr>
            </w:pPr>
            <w:r w:rsidRPr="00520D4A">
              <w:rPr>
                <w:rFonts w:cs="Arial"/>
                <w:sz w:val="24"/>
              </w:rPr>
              <w:t>Načrt dejavnosti slovenske vojske-direktiva vihra</w:t>
            </w:r>
          </w:p>
        </w:tc>
      </w:tr>
    </w:tbl>
    <w:p w14:paraId="5FFE7383" w14:textId="77777777" w:rsidR="00520D4A" w:rsidRDefault="00520D4A" w:rsidP="00AA2ACB">
      <w:pPr>
        <w:jc w:val="both"/>
        <w:rPr>
          <w:sz w:val="24"/>
        </w:rPr>
      </w:pPr>
    </w:p>
    <w:p w14:paraId="3FA23F6F" w14:textId="77777777" w:rsidR="00520D4A" w:rsidRPr="001A54EC" w:rsidRDefault="00520D4A" w:rsidP="00AA2ACB">
      <w:pPr>
        <w:jc w:val="both"/>
        <w:rPr>
          <w:sz w:val="24"/>
        </w:rPr>
      </w:pPr>
    </w:p>
    <w:p w14:paraId="6DE414B2" w14:textId="77777777" w:rsidR="0046121C" w:rsidRPr="001A54EC" w:rsidRDefault="0046121C">
      <w:pPr>
        <w:spacing w:after="160" w:line="259" w:lineRule="auto"/>
        <w:rPr>
          <w:sz w:val="24"/>
        </w:rPr>
      </w:pPr>
      <w:r w:rsidRPr="001A54EC">
        <w:rPr>
          <w:sz w:val="24"/>
        </w:rPr>
        <w:br w:type="page"/>
      </w:r>
    </w:p>
    <w:p w14:paraId="71C9740C" w14:textId="2B1B351F" w:rsidR="00F142B0" w:rsidRPr="00846A00" w:rsidRDefault="005666C6" w:rsidP="00E238FC">
      <w:pPr>
        <w:pStyle w:val="Naslov2"/>
      </w:pPr>
      <w:bookmarkStart w:id="5" w:name="_Toc140142711"/>
      <w:r w:rsidRPr="00846A00">
        <w:t xml:space="preserve">SILE IN SREDSTVA ZA </w:t>
      </w:r>
      <w:r w:rsidR="002B04B5">
        <w:t>Z</w:t>
      </w:r>
      <w:r w:rsidR="00D454E7">
        <w:t xml:space="preserve">AŠČITO, REŠEVANJE </w:t>
      </w:r>
      <w:r w:rsidR="001C40C2">
        <w:t xml:space="preserve">IN </w:t>
      </w:r>
      <w:r w:rsidR="00D454E7">
        <w:t>POMOČ</w:t>
      </w:r>
      <w:r w:rsidRPr="00846A00">
        <w:t xml:space="preserve"> </w:t>
      </w:r>
      <w:r w:rsidR="00FD4333">
        <w:t>OB JEDRSKI NESREČI V NEK</w:t>
      </w:r>
      <w:bookmarkEnd w:id="5"/>
    </w:p>
    <w:p w14:paraId="3D7B4E94" w14:textId="77777777" w:rsidR="004530B7" w:rsidRPr="007E45CF" w:rsidRDefault="004530B7">
      <w:pPr>
        <w:rPr>
          <w:sz w:val="24"/>
        </w:rPr>
      </w:pPr>
    </w:p>
    <w:p w14:paraId="0E01FE2B" w14:textId="4EC91B4A" w:rsidR="007E45CF" w:rsidRPr="007E45CF" w:rsidRDefault="007E45CF" w:rsidP="007E45CF">
      <w:pPr>
        <w:rPr>
          <w:rFonts w:cs="Arial"/>
          <w:b/>
          <w:sz w:val="24"/>
        </w:rPr>
      </w:pPr>
      <w:r w:rsidRPr="007E45CF">
        <w:rPr>
          <w:rFonts w:cs="Arial"/>
          <w:b/>
          <w:sz w:val="24"/>
        </w:rPr>
        <w:t>Organi in organizacije, ki sodelujejo pri izvedbi nalog iz regijske pristojnosti</w:t>
      </w:r>
    </w:p>
    <w:p w14:paraId="7D805E81" w14:textId="77777777" w:rsidR="007E45CF" w:rsidRPr="007E45CF" w:rsidRDefault="007E45CF" w:rsidP="007E45CF">
      <w:pPr>
        <w:rPr>
          <w:rFonts w:cs="Arial"/>
          <w:sz w:val="24"/>
        </w:rPr>
      </w:pPr>
    </w:p>
    <w:p w14:paraId="40B6857B" w14:textId="1428D4B4" w:rsidR="007E45CF" w:rsidRPr="007E45CF" w:rsidRDefault="007E45CF" w:rsidP="007E45CF">
      <w:pPr>
        <w:rPr>
          <w:rFonts w:cs="Arial"/>
          <w:b/>
          <w:sz w:val="24"/>
        </w:rPr>
      </w:pPr>
      <w:r w:rsidRPr="007E45CF">
        <w:rPr>
          <w:rFonts w:cs="Arial"/>
          <w:b/>
          <w:sz w:val="24"/>
        </w:rPr>
        <w:t>Državni organi v regiji</w:t>
      </w:r>
    </w:p>
    <w:p w14:paraId="352B9B06" w14:textId="77777777" w:rsidR="007E45CF" w:rsidRPr="007E45CF" w:rsidRDefault="007E45CF" w:rsidP="007E45CF">
      <w:pPr>
        <w:rPr>
          <w:rFonts w:cs="Arial"/>
          <w:sz w:val="24"/>
        </w:rPr>
      </w:pPr>
      <w:r w:rsidRPr="007E45CF">
        <w:rPr>
          <w:rFonts w:cs="Arial"/>
          <w:sz w:val="24"/>
        </w:rPr>
        <w:t xml:space="preserve"> - Uprava RS za zaščito in reševanje, Izpostava Trbovlje;</w:t>
      </w:r>
    </w:p>
    <w:p w14:paraId="64E6F8C3" w14:textId="77777777" w:rsidR="007E45CF" w:rsidRPr="007E45CF" w:rsidRDefault="007E45CF" w:rsidP="007E45CF">
      <w:pPr>
        <w:rPr>
          <w:rFonts w:cs="Arial"/>
          <w:sz w:val="24"/>
        </w:rPr>
      </w:pPr>
      <w:r w:rsidRPr="007E45CF">
        <w:rPr>
          <w:rFonts w:cs="Arial"/>
          <w:sz w:val="24"/>
        </w:rPr>
        <w:t xml:space="preserve"> - Policijska uprava Ljubljana;</w:t>
      </w:r>
    </w:p>
    <w:p w14:paraId="0BE24AE7" w14:textId="77777777" w:rsidR="007E45CF" w:rsidRPr="007E45CF" w:rsidRDefault="007E45CF" w:rsidP="00C90C4B">
      <w:pPr>
        <w:ind w:left="284" w:hanging="284"/>
        <w:rPr>
          <w:rFonts w:cs="Arial"/>
          <w:sz w:val="24"/>
        </w:rPr>
      </w:pPr>
      <w:r w:rsidRPr="007E45CF">
        <w:rPr>
          <w:rFonts w:cs="Arial"/>
          <w:sz w:val="24"/>
        </w:rPr>
        <w:t xml:space="preserve"> - Inšpektorat za varstvo pred naravnimi in drugimi nesrečami, Izpostava Trbovlje;</w:t>
      </w:r>
    </w:p>
    <w:p w14:paraId="03602F47" w14:textId="77777777" w:rsidR="007E45CF" w:rsidRPr="007E45CF" w:rsidRDefault="007E45CF" w:rsidP="007E45CF">
      <w:pPr>
        <w:rPr>
          <w:rFonts w:cs="Arial"/>
          <w:sz w:val="24"/>
        </w:rPr>
      </w:pPr>
      <w:r w:rsidRPr="007E45CF">
        <w:rPr>
          <w:rFonts w:cs="Arial"/>
          <w:sz w:val="24"/>
        </w:rPr>
        <w:t xml:space="preserve"> - Centri za socialno delo Hrastnik, Trbovlje in Zagorje ob Savi);</w:t>
      </w:r>
    </w:p>
    <w:p w14:paraId="1C02627B" w14:textId="77777777" w:rsidR="007E45CF" w:rsidRPr="007E45CF" w:rsidRDefault="007E45CF" w:rsidP="007E45CF">
      <w:pPr>
        <w:rPr>
          <w:rFonts w:cs="Arial"/>
          <w:sz w:val="24"/>
        </w:rPr>
      </w:pPr>
      <w:r w:rsidRPr="007E45CF">
        <w:rPr>
          <w:rFonts w:cs="Arial"/>
          <w:sz w:val="24"/>
        </w:rPr>
        <w:t xml:space="preserve"> - Upravne enote (Hrastnik, Trbovlje in Zagorje ob Savi);</w:t>
      </w:r>
    </w:p>
    <w:p w14:paraId="2288B831" w14:textId="77777777" w:rsidR="007E45CF" w:rsidRPr="007E45CF" w:rsidRDefault="007E45CF" w:rsidP="007E45CF">
      <w:pPr>
        <w:pStyle w:val="Oznaenseznam"/>
        <w:jc w:val="both"/>
        <w:rPr>
          <w:rFonts w:cs="Arial"/>
          <w:sz w:val="24"/>
          <w:lang w:eastAsia="sl-SI"/>
        </w:rPr>
      </w:pPr>
      <w:r w:rsidRPr="007E45CF">
        <w:rPr>
          <w:rFonts w:cs="Arial"/>
          <w:sz w:val="24"/>
        </w:rPr>
        <w:t xml:space="preserve"> -</w:t>
      </w:r>
      <w:r w:rsidRPr="00E55EEA">
        <w:rPr>
          <w:rFonts w:cs="Arial"/>
          <w:sz w:val="24"/>
          <w:lang w:val="sl-SI"/>
        </w:rPr>
        <w:t xml:space="preserve"> </w:t>
      </w:r>
      <w:r w:rsidRPr="00E55EEA">
        <w:rPr>
          <w:sz w:val="24"/>
          <w:lang w:val="sl-SI"/>
        </w:rPr>
        <w:t>Uprava za varno hrano</w:t>
      </w:r>
      <w:r w:rsidRPr="007E45CF">
        <w:rPr>
          <w:sz w:val="24"/>
        </w:rPr>
        <w:t>,</w:t>
      </w:r>
      <w:r w:rsidRPr="00E55EEA">
        <w:rPr>
          <w:sz w:val="24"/>
          <w:lang w:val="sl-SI"/>
        </w:rPr>
        <w:t xml:space="preserve"> veterinarstvo</w:t>
      </w:r>
      <w:r w:rsidRPr="007E45CF">
        <w:rPr>
          <w:sz w:val="24"/>
        </w:rPr>
        <w:t xml:space="preserve"> in</w:t>
      </w:r>
      <w:r w:rsidRPr="00E55EEA">
        <w:rPr>
          <w:sz w:val="24"/>
          <w:lang w:val="sl-SI"/>
        </w:rPr>
        <w:t xml:space="preserve"> varstvo rastlin</w:t>
      </w:r>
      <w:r w:rsidRPr="007E45CF">
        <w:rPr>
          <w:sz w:val="24"/>
        </w:rPr>
        <w:t xml:space="preserve"> – UVHVVR OE</w:t>
      </w:r>
      <w:r w:rsidRPr="00E55EEA">
        <w:rPr>
          <w:sz w:val="24"/>
          <w:lang w:val="sl-SI"/>
        </w:rPr>
        <w:t xml:space="preserve"> Celje</w:t>
      </w:r>
    </w:p>
    <w:p w14:paraId="720EE96B" w14:textId="77777777" w:rsidR="007E45CF" w:rsidRPr="007E45CF" w:rsidRDefault="007E45CF" w:rsidP="007E45CF">
      <w:pPr>
        <w:rPr>
          <w:rFonts w:cs="Arial"/>
          <w:sz w:val="24"/>
        </w:rPr>
      </w:pPr>
    </w:p>
    <w:p w14:paraId="411DA1DC" w14:textId="7D74C9AA" w:rsidR="007E45CF" w:rsidRPr="007E45CF" w:rsidRDefault="007E45CF" w:rsidP="007E45CF">
      <w:pPr>
        <w:rPr>
          <w:rFonts w:cs="Arial"/>
          <w:b/>
          <w:sz w:val="24"/>
        </w:rPr>
      </w:pPr>
      <w:r w:rsidRPr="007E45CF">
        <w:rPr>
          <w:rFonts w:cs="Arial"/>
          <w:b/>
          <w:sz w:val="24"/>
        </w:rPr>
        <w:t>Javne službe regijskega pomena:</w:t>
      </w:r>
    </w:p>
    <w:p w14:paraId="28D755A8" w14:textId="77777777" w:rsidR="007E45CF" w:rsidRPr="007E45CF" w:rsidRDefault="007E45CF" w:rsidP="007E45CF">
      <w:pPr>
        <w:rPr>
          <w:rFonts w:cs="Arial"/>
          <w:sz w:val="24"/>
        </w:rPr>
      </w:pPr>
      <w:r w:rsidRPr="007E45CF">
        <w:rPr>
          <w:rFonts w:cs="Arial"/>
          <w:sz w:val="24"/>
        </w:rPr>
        <w:t xml:space="preserve"> - Splošna bolnišnica Trbovlje;</w:t>
      </w:r>
    </w:p>
    <w:p w14:paraId="67FDD49D" w14:textId="77777777" w:rsidR="007E45CF" w:rsidRPr="007E45CF" w:rsidRDefault="007E45CF" w:rsidP="007E45CF">
      <w:pPr>
        <w:rPr>
          <w:rFonts w:cs="Arial"/>
          <w:sz w:val="24"/>
        </w:rPr>
      </w:pPr>
      <w:r w:rsidRPr="007E45CF">
        <w:rPr>
          <w:rFonts w:cs="Arial"/>
          <w:sz w:val="24"/>
        </w:rPr>
        <w:t xml:space="preserve"> - Zdravstveni domovi Hrastnik, Trbovlje in Zagorje ob Savi;</w:t>
      </w:r>
    </w:p>
    <w:p w14:paraId="0FD268EC" w14:textId="77777777" w:rsidR="007E45CF" w:rsidRPr="007E45CF" w:rsidRDefault="007E45CF" w:rsidP="007E45CF">
      <w:pPr>
        <w:rPr>
          <w:rFonts w:cs="Arial"/>
          <w:sz w:val="24"/>
        </w:rPr>
      </w:pPr>
      <w:r w:rsidRPr="007E45CF">
        <w:rPr>
          <w:rFonts w:cs="Arial"/>
          <w:sz w:val="24"/>
        </w:rPr>
        <w:t xml:space="preserve"> - Reševalne službe NMP Hrastnik, Trbovlje in Zagorje ob Savi;</w:t>
      </w:r>
    </w:p>
    <w:p w14:paraId="160FF011" w14:textId="77777777" w:rsidR="007E45CF" w:rsidRPr="007E45CF" w:rsidRDefault="007E45CF" w:rsidP="007E45CF">
      <w:pPr>
        <w:rPr>
          <w:rFonts w:cs="Arial"/>
          <w:sz w:val="24"/>
        </w:rPr>
      </w:pPr>
      <w:r w:rsidRPr="007E45CF">
        <w:rPr>
          <w:rFonts w:cs="Arial"/>
          <w:sz w:val="24"/>
        </w:rPr>
        <w:t xml:space="preserve"> - Zavod za zdravstveno varstvo Celje;</w:t>
      </w:r>
    </w:p>
    <w:p w14:paraId="7C7976D7" w14:textId="77777777" w:rsidR="007E45CF" w:rsidRPr="007E45CF" w:rsidRDefault="007E45CF" w:rsidP="007E45CF">
      <w:pPr>
        <w:rPr>
          <w:rFonts w:cs="Arial"/>
          <w:sz w:val="24"/>
        </w:rPr>
      </w:pPr>
      <w:r w:rsidRPr="007E45CF">
        <w:rPr>
          <w:rFonts w:cs="Arial"/>
          <w:sz w:val="24"/>
        </w:rPr>
        <w:t xml:space="preserve"> - Zavod za varstvo kulturne dediščine Slovenije - OE Celje.</w:t>
      </w:r>
    </w:p>
    <w:p w14:paraId="5AD11EEC" w14:textId="77777777" w:rsidR="007E45CF" w:rsidRPr="007E45CF" w:rsidRDefault="007E45CF" w:rsidP="007E45CF">
      <w:pPr>
        <w:rPr>
          <w:rFonts w:cs="Arial"/>
          <w:sz w:val="24"/>
        </w:rPr>
      </w:pPr>
    </w:p>
    <w:p w14:paraId="239C37A7" w14:textId="04697B84" w:rsidR="007E45CF" w:rsidRPr="007E45CF" w:rsidRDefault="007E45CF" w:rsidP="007E45CF">
      <w:pPr>
        <w:rPr>
          <w:rFonts w:cs="Arial"/>
          <w:b/>
          <w:sz w:val="24"/>
        </w:rPr>
      </w:pPr>
      <w:r w:rsidRPr="007E45CF">
        <w:rPr>
          <w:rFonts w:cs="Arial"/>
          <w:b/>
          <w:sz w:val="24"/>
        </w:rPr>
        <w:t>Sile za zaščito, reševanje in pomoč</w:t>
      </w:r>
    </w:p>
    <w:p w14:paraId="3B0FB512" w14:textId="77777777" w:rsidR="007E45CF" w:rsidRPr="007E45CF" w:rsidRDefault="007E45CF" w:rsidP="007E45CF">
      <w:pPr>
        <w:rPr>
          <w:rFonts w:cs="Arial"/>
          <w:sz w:val="24"/>
        </w:rPr>
      </w:pPr>
    </w:p>
    <w:p w14:paraId="64A23E3E" w14:textId="5DB43B10" w:rsidR="007E45CF" w:rsidRPr="007E45CF" w:rsidRDefault="007E45CF" w:rsidP="007E45CF">
      <w:pPr>
        <w:rPr>
          <w:rFonts w:cs="Arial"/>
          <w:b/>
          <w:sz w:val="24"/>
        </w:rPr>
      </w:pPr>
      <w:r w:rsidRPr="007E45CF">
        <w:rPr>
          <w:rFonts w:cs="Arial"/>
          <w:b/>
          <w:sz w:val="24"/>
        </w:rPr>
        <w:t>Regijski organi vodenja CZ:</w:t>
      </w:r>
    </w:p>
    <w:p w14:paraId="3F3AAE09" w14:textId="77777777" w:rsidR="007E45CF" w:rsidRPr="007E45CF" w:rsidRDefault="007E45CF" w:rsidP="007E45CF">
      <w:pPr>
        <w:rPr>
          <w:rFonts w:cs="Arial"/>
          <w:sz w:val="24"/>
        </w:rPr>
      </w:pPr>
      <w:r w:rsidRPr="007E45CF">
        <w:rPr>
          <w:rFonts w:cs="Arial"/>
          <w:sz w:val="24"/>
        </w:rPr>
        <w:t xml:space="preserve"> - Poveljnik CZ za Zasavje;</w:t>
      </w:r>
    </w:p>
    <w:p w14:paraId="49335D1F" w14:textId="77777777" w:rsidR="007E45CF" w:rsidRPr="007E45CF" w:rsidRDefault="007E45CF" w:rsidP="007E45CF">
      <w:pPr>
        <w:rPr>
          <w:rFonts w:cs="Arial"/>
          <w:sz w:val="24"/>
        </w:rPr>
      </w:pPr>
      <w:r w:rsidRPr="007E45CF">
        <w:rPr>
          <w:rFonts w:cs="Arial"/>
          <w:sz w:val="24"/>
        </w:rPr>
        <w:t xml:space="preserve"> - Namestnik poveljnika CZ za Zasavje;</w:t>
      </w:r>
    </w:p>
    <w:p w14:paraId="52883D89" w14:textId="77777777" w:rsidR="007E45CF" w:rsidRPr="007E45CF" w:rsidRDefault="007E45CF" w:rsidP="007E45CF">
      <w:pPr>
        <w:rPr>
          <w:rFonts w:cs="Arial"/>
          <w:sz w:val="24"/>
        </w:rPr>
      </w:pPr>
      <w:r w:rsidRPr="007E45CF">
        <w:rPr>
          <w:rFonts w:cs="Arial"/>
          <w:sz w:val="24"/>
        </w:rPr>
        <w:t xml:space="preserve"> - Člani Štaba CZ za Zasavje.</w:t>
      </w:r>
    </w:p>
    <w:p w14:paraId="4FAD915A" w14:textId="77777777" w:rsidR="007E45CF" w:rsidRPr="007E45CF" w:rsidRDefault="007E45CF" w:rsidP="007E45CF">
      <w:pPr>
        <w:rPr>
          <w:rFonts w:cs="Arial"/>
          <w:sz w:val="24"/>
        </w:rPr>
      </w:pPr>
    </w:p>
    <w:p w14:paraId="50AE08B4" w14:textId="5ABEE6F8" w:rsidR="007E45CF" w:rsidRPr="007E45CF" w:rsidRDefault="007E45CF" w:rsidP="007E45CF">
      <w:pPr>
        <w:rPr>
          <w:rFonts w:cs="Arial"/>
          <w:b/>
          <w:sz w:val="24"/>
        </w:rPr>
      </w:pPr>
      <w:r w:rsidRPr="007E45CF">
        <w:rPr>
          <w:rFonts w:cs="Arial"/>
          <w:b/>
          <w:sz w:val="24"/>
        </w:rPr>
        <w:t>Enote in službe CZ:</w:t>
      </w:r>
    </w:p>
    <w:p w14:paraId="3F90C785" w14:textId="77777777" w:rsidR="007E45CF" w:rsidRPr="007E45CF" w:rsidRDefault="007E45CF" w:rsidP="007E45CF">
      <w:pPr>
        <w:rPr>
          <w:rFonts w:cs="Arial"/>
          <w:sz w:val="24"/>
        </w:rPr>
      </w:pPr>
      <w:r w:rsidRPr="007E45CF">
        <w:rPr>
          <w:rFonts w:cs="Arial"/>
          <w:sz w:val="24"/>
        </w:rPr>
        <w:t xml:space="preserve"> - Oddelek za RKB izvidovanje;</w:t>
      </w:r>
    </w:p>
    <w:p w14:paraId="304302E6" w14:textId="77777777" w:rsidR="007E45CF" w:rsidRPr="007E45CF" w:rsidRDefault="007E45CF" w:rsidP="007E45CF">
      <w:pPr>
        <w:rPr>
          <w:rFonts w:cs="Arial"/>
          <w:sz w:val="24"/>
        </w:rPr>
      </w:pPr>
      <w:r w:rsidRPr="007E45CF">
        <w:rPr>
          <w:rFonts w:cs="Arial"/>
          <w:sz w:val="24"/>
        </w:rPr>
        <w:t xml:space="preserve"> - Regijska enota za tehnično reševanje;</w:t>
      </w:r>
    </w:p>
    <w:p w14:paraId="15D2F345" w14:textId="77777777" w:rsidR="007E45CF" w:rsidRPr="007E45CF" w:rsidRDefault="007E45CF" w:rsidP="007E45CF">
      <w:pPr>
        <w:rPr>
          <w:rFonts w:cs="Arial"/>
          <w:sz w:val="24"/>
        </w:rPr>
      </w:pPr>
      <w:r w:rsidRPr="007E45CF">
        <w:rPr>
          <w:rFonts w:cs="Arial"/>
          <w:sz w:val="24"/>
        </w:rPr>
        <w:t xml:space="preserve"> - Regijski logistični center;</w:t>
      </w:r>
    </w:p>
    <w:p w14:paraId="58CB5D01" w14:textId="77777777" w:rsidR="007E45CF" w:rsidRPr="007E45CF" w:rsidRDefault="007E45CF" w:rsidP="007E45CF">
      <w:pPr>
        <w:rPr>
          <w:rFonts w:cs="Arial"/>
          <w:sz w:val="24"/>
        </w:rPr>
      </w:pPr>
      <w:r w:rsidRPr="007E45CF">
        <w:rPr>
          <w:rFonts w:cs="Arial"/>
          <w:sz w:val="24"/>
        </w:rPr>
        <w:t xml:space="preserve"> - Regijska služba za podporo;</w:t>
      </w:r>
    </w:p>
    <w:p w14:paraId="0CBBDF62" w14:textId="77777777" w:rsidR="007E45CF" w:rsidRPr="007E45CF" w:rsidRDefault="007E45CF" w:rsidP="007E45CF">
      <w:pPr>
        <w:rPr>
          <w:rFonts w:cs="Arial"/>
          <w:sz w:val="24"/>
        </w:rPr>
      </w:pPr>
      <w:r w:rsidRPr="007E45CF">
        <w:rPr>
          <w:rFonts w:cs="Arial"/>
          <w:sz w:val="24"/>
        </w:rPr>
        <w:t xml:space="preserve"> - Enota za popolnitev regijskega centra za obveščanje ter</w:t>
      </w:r>
    </w:p>
    <w:p w14:paraId="1E757B49" w14:textId="77777777" w:rsidR="007E45CF" w:rsidRPr="007E45CF" w:rsidRDefault="007E45CF" w:rsidP="007E45CF">
      <w:pPr>
        <w:rPr>
          <w:rFonts w:cs="Arial"/>
          <w:sz w:val="24"/>
        </w:rPr>
      </w:pPr>
      <w:r w:rsidRPr="007E45CF">
        <w:rPr>
          <w:rFonts w:cs="Arial"/>
          <w:sz w:val="24"/>
        </w:rPr>
        <w:t xml:space="preserve"> - Informacijski center.</w:t>
      </w:r>
    </w:p>
    <w:p w14:paraId="1C075A57" w14:textId="77777777" w:rsidR="007E45CF" w:rsidRPr="007E45CF" w:rsidRDefault="007E45CF" w:rsidP="007E45CF">
      <w:pPr>
        <w:rPr>
          <w:rFonts w:cs="Arial"/>
          <w:b/>
          <w:sz w:val="24"/>
        </w:rPr>
      </w:pPr>
    </w:p>
    <w:p w14:paraId="612185A2" w14:textId="664AB2EC" w:rsidR="007E45CF" w:rsidRPr="007E45CF" w:rsidRDefault="007E45CF" w:rsidP="007E45CF">
      <w:pPr>
        <w:rPr>
          <w:rFonts w:cs="Arial"/>
          <w:b/>
          <w:sz w:val="24"/>
        </w:rPr>
      </w:pPr>
      <w:r w:rsidRPr="007E45CF">
        <w:rPr>
          <w:rFonts w:cs="Arial"/>
          <w:b/>
          <w:sz w:val="24"/>
        </w:rPr>
        <w:t>Gasilske enote, društva, podjetja in organizacije:</w:t>
      </w:r>
    </w:p>
    <w:p w14:paraId="5E10835F" w14:textId="77777777" w:rsidR="007E45CF" w:rsidRPr="007E45CF" w:rsidRDefault="007E45CF" w:rsidP="007E45CF">
      <w:pPr>
        <w:rPr>
          <w:rFonts w:cs="Arial"/>
          <w:sz w:val="24"/>
        </w:rPr>
      </w:pPr>
      <w:r w:rsidRPr="007E45CF">
        <w:rPr>
          <w:rFonts w:cs="Arial"/>
          <w:sz w:val="24"/>
        </w:rPr>
        <w:t xml:space="preserve"> - Gasilska enota širšega pomena (GEŠP);</w:t>
      </w:r>
    </w:p>
    <w:p w14:paraId="3A8CC674" w14:textId="77777777" w:rsidR="007E45CF" w:rsidRPr="007E45CF" w:rsidRDefault="007E45CF" w:rsidP="007E45CF">
      <w:pPr>
        <w:rPr>
          <w:rFonts w:cs="Arial"/>
          <w:sz w:val="24"/>
        </w:rPr>
      </w:pPr>
      <w:r w:rsidRPr="007E45CF">
        <w:rPr>
          <w:rFonts w:cs="Arial"/>
          <w:sz w:val="24"/>
        </w:rPr>
        <w:t xml:space="preserve"> - Prostovoljna gasilska društva;</w:t>
      </w:r>
    </w:p>
    <w:p w14:paraId="45A61C0B" w14:textId="77777777" w:rsidR="007E45CF" w:rsidRPr="007E45CF" w:rsidRDefault="007E45CF" w:rsidP="007E45CF">
      <w:pPr>
        <w:rPr>
          <w:rFonts w:cs="Arial"/>
          <w:sz w:val="24"/>
        </w:rPr>
      </w:pPr>
      <w:r w:rsidRPr="007E45CF">
        <w:rPr>
          <w:rFonts w:cs="Arial"/>
          <w:sz w:val="24"/>
        </w:rPr>
        <w:t xml:space="preserve"> - Območna združenja rdečega križa Slovenije;</w:t>
      </w:r>
    </w:p>
    <w:p w14:paraId="108EABEA" w14:textId="77777777" w:rsidR="007E45CF" w:rsidRPr="007E45CF" w:rsidRDefault="007E45CF" w:rsidP="007E45CF">
      <w:pPr>
        <w:rPr>
          <w:rFonts w:cs="Arial"/>
          <w:sz w:val="24"/>
        </w:rPr>
      </w:pPr>
      <w:r w:rsidRPr="007E45CF">
        <w:rPr>
          <w:rFonts w:cs="Arial"/>
          <w:sz w:val="24"/>
        </w:rPr>
        <w:t xml:space="preserve"> - Javna komunalna podjetja;</w:t>
      </w:r>
    </w:p>
    <w:p w14:paraId="4C65E249" w14:textId="77777777" w:rsidR="007E45CF" w:rsidRPr="007E45CF" w:rsidRDefault="007E45CF" w:rsidP="007E45CF">
      <w:pPr>
        <w:rPr>
          <w:rFonts w:cs="Arial"/>
          <w:sz w:val="24"/>
        </w:rPr>
      </w:pPr>
      <w:r w:rsidRPr="007E45CF">
        <w:rPr>
          <w:rFonts w:cs="Arial"/>
          <w:sz w:val="24"/>
        </w:rPr>
        <w:t xml:space="preserve"> - Cestna podjetja;</w:t>
      </w:r>
    </w:p>
    <w:p w14:paraId="7BA6DFC9" w14:textId="77777777" w:rsidR="007E45CF" w:rsidRPr="007E45CF" w:rsidRDefault="007E45CF" w:rsidP="007E45CF">
      <w:pPr>
        <w:rPr>
          <w:rFonts w:cs="Arial"/>
          <w:sz w:val="24"/>
        </w:rPr>
      </w:pPr>
      <w:r w:rsidRPr="007E45CF">
        <w:rPr>
          <w:rFonts w:cs="Arial"/>
          <w:sz w:val="24"/>
        </w:rPr>
        <w:t xml:space="preserve"> - Združenja tabornikov in skavtov.</w:t>
      </w:r>
    </w:p>
    <w:p w14:paraId="4BE416FB" w14:textId="77777777" w:rsidR="007E45CF" w:rsidRDefault="007E45CF" w:rsidP="007E45CF">
      <w:pPr>
        <w:rPr>
          <w:rFonts w:cs="Arial"/>
          <w:sz w:val="24"/>
        </w:rPr>
      </w:pPr>
    </w:p>
    <w:p w14:paraId="334D8505" w14:textId="77777777" w:rsidR="00443BAE" w:rsidRPr="007E45CF" w:rsidRDefault="00443BAE" w:rsidP="007E45CF">
      <w:pPr>
        <w:rPr>
          <w:rFonts w:cs="Arial"/>
          <w:sz w:val="24"/>
        </w:rPr>
      </w:pPr>
    </w:p>
    <w:p w14:paraId="617F54E6" w14:textId="77777777" w:rsidR="007E45CF" w:rsidRPr="007E45CF" w:rsidRDefault="007E45CF" w:rsidP="007E45CF">
      <w:pPr>
        <w:numPr>
          <w:ilvl w:val="12"/>
          <w:numId w:val="0"/>
        </w:numPr>
        <w:jc w:val="both"/>
        <w:rPr>
          <w:rFonts w:cs="Arial"/>
          <w:sz w:val="24"/>
        </w:rPr>
      </w:pPr>
      <w:r w:rsidRPr="007E45CF">
        <w:rPr>
          <w:rFonts w:cs="Arial"/>
          <w:sz w:val="24"/>
        </w:rPr>
        <w:t>Ob jedrski ali radiološki nesreči se v skladu s potrebami v izvajanje vključijo tudi iz drugih regij regijske in občinske sile za zaščito, reševanje in pomoč, katere so opredeljene v regijskih in občinskih načrtih zaščite in reševanja ob nesreči (načelo postopnosti).</w:t>
      </w:r>
    </w:p>
    <w:p w14:paraId="6CE8DA30" w14:textId="77777777" w:rsidR="007E45CF" w:rsidRPr="007E45CF" w:rsidRDefault="007E45CF" w:rsidP="007E45CF">
      <w:pPr>
        <w:jc w:val="both"/>
        <w:rPr>
          <w:rFonts w:cs="Arial"/>
          <w:sz w:val="24"/>
        </w:rPr>
      </w:pPr>
    </w:p>
    <w:p w14:paraId="3C074D16" w14:textId="77777777" w:rsidR="007E45CF" w:rsidRPr="007E45CF" w:rsidRDefault="007E45CF" w:rsidP="007E45CF">
      <w:pPr>
        <w:jc w:val="both"/>
        <w:rPr>
          <w:rFonts w:cs="Arial"/>
          <w:sz w:val="24"/>
        </w:rPr>
      </w:pPr>
      <w:r w:rsidRPr="007E45CF">
        <w:rPr>
          <w:rFonts w:cs="Arial"/>
          <w:sz w:val="24"/>
        </w:rPr>
        <w:t>Za pripravljenost, opremljenost in usposobljenost enot so zadolženi njihovi ustanovitelji. Obveznosti ustanoviteljev so opredeljene v merilih za organiziranje, usposabljanje in opremljanje in v pogodbah o sofinanciranju za ukrepanje ob nesrečah.</w:t>
      </w:r>
    </w:p>
    <w:p w14:paraId="7F252353" w14:textId="77777777" w:rsidR="007E45CF" w:rsidRPr="007E45CF" w:rsidRDefault="007E45CF" w:rsidP="007E45CF">
      <w:pPr>
        <w:jc w:val="both"/>
        <w:rPr>
          <w:rFonts w:cs="Arial"/>
          <w:sz w:val="24"/>
        </w:rPr>
      </w:pPr>
    </w:p>
    <w:tbl>
      <w:tblPr>
        <w:tblStyle w:val="Tabelamrea"/>
        <w:tblW w:w="8500" w:type="dxa"/>
        <w:tblLook w:val="04A0" w:firstRow="1" w:lastRow="0" w:firstColumn="1" w:lastColumn="0" w:noHBand="0" w:noVBand="1"/>
        <w:tblCaption w:val="Priloge k nacrtu ZiR"/>
      </w:tblPr>
      <w:tblGrid>
        <w:gridCol w:w="1129"/>
        <w:gridCol w:w="7371"/>
      </w:tblGrid>
      <w:tr w:rsidR="007E45CF" w:rsidRPr="0045034F" w14:paraId="0A451B0E" w14:textId="77777777" w:rsidTr="00FC5A8F">
        <w:trPr>
          <w:tblHeader/>
        </w:trPr>
        <w:tc>
          <w:tcPr>
            <w:tcW w:w="1129" w:type="dxa"/>
          </w:tcPr>
          <w:p w14:paraId="126417D2" w14:textId="00E6209D" w:rsidR="007E45CF" w:rsidRPr="0045034F" w:rsidRDefault="007E45CF" w:rsidP="007E45C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w:t>
            </w:r>
          </w:p>
        </w:tc>
        <w:tc>
          <w:tcPr>
            <w:tcW w:w="7371" w:type="dxa"/>
          </w:tcPr>
          <w:p w14:paraId="24F29B86" w14:textId="3D116FC0" w:rsidR="007E45CF" w:rsidRPr="0045034F" w:rsidRDefault="007E45CF" w:rsidP="007E45CF">
            <w:pPr>
              <w:jc w:val="both"/>
              <w:rPr>
                <w:rFonts w:cs="Arial"/>
                <w:sz w:val="24"/>
              </w:rPr>
            </w:pPr>
            <w:r w:rsidRPr="007E45CF">
              <w:rPr>
                <w:rFonts w:cs="Arial"/>
                <w:sz w:val="24"/>
              </w:rPr>
              <w:t>Podatki o poveljniku, namestniku poveljnika in članih štaba CZ</w:t>
            </w:r>
          </w:p>
        </w:tc>
      </w:tr>
      <w:tr w:rsidR="007E45CF" w:rsidRPr="0045034F" w14:paraId="251639ED" w14:textId="77777777" w:rsidTr="00E55EEA">
        <w:tc>
          <w:tcPr>
            <w:tcW w:w="1129" w:type="dxa"/>
          </w:tcPr>
          <w:p w14:paraId="182BA47B" w14:textId="177DE60D" w:rsidR="007E45CF" w:rsidRPr="0045034F" w:rsidRDefault="007E45CF" w:rsidP="007E45C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3</w:t>
            </w:r>
          </w:p>
        </w:tc>
        <w:tc>
          <w:tcPr>
            <w:tcW w:w="7371" w:type="dxa"/>
          </w:tcPr>
          <w:p w14:paraId="5D51C598" w14:textId="24C1E393" w:rsidR="007E45CF" w:rsidRPr="0045034F" w:rsidRDefault="007E45CF" w:rsidP="007E45CF">
            <w:pPr>
              <w:jc w:val="both"/>
              <w:rPr>
                <w:rFonts w:cs="Arial"/>
                <w:sz w:val="24"/>
              </w:rPr>
            </w:pPr>
            <w:r w:rsidRPr="007E45CF">
              <w:rPr>
                <w:rFonts w:cs="Arial"/>
                <w:sz w:val="24"/>
              </w:rPr>
              <w:t>Pregled sil za zaščito, reševanje in pomoč</w:t>
            </w:r>
          </w:p>
        </w:tc>
      </w:tr>
      <w:tr w:rsidR="007E45CF" w:rsidRPr="0045034F" w14:paraId="4F1F7E5A" w14:textId="77777777" w:rsidTr="00E55EEA">
        <w:tc>
          <w:tcPr>
            <w:tcW w:w="1129" w:type="dxa"/>
          </w:tcPr>
          <w:p w14:paraId="3657724B" w14:textId="53EF5159" w:rsidR="007E45CF" w:rsidRDefault="007E45CF" w:rsidP="007E45C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7</w:t>
            </w:r>
          </w:p>
        </w:tc>
        <w:tc>
          <w:tcPr>
            <w:tcW w:w="7371" w:type="dxa"/>
            <w:vAlign w:val="center"/>
          </w:tcPr>
          <w:p w14:paraId="53C8883D" w14:textId="549A3D6F" w:rsidR="007E45CF" w:rsidRPr="007E45CF" w:rsidRDefault="007E45CF" w:rsidP="007E45CF">
            <w:pPr>
              <w:jc w:val="both"/>
              <w:rPr>
                <w:rFonts w:cs="Arial"/>
                <w:sz w:val="24"/>
              </w:rPr>
            </w:pPr>
            <w:r w:rsidRPr="007E45CF">
              <w:rPr>
                <w:rFonts w:cs="Arial"/>
                <w:sz w:val="24"/>
              </w:rPr>
              <w:t>Pregled javnih in drugih služb, ki opravljajo dejavnosti ZRP</w:t>
            </w:r>
          </w:p>
        </w:tc>
      </w:tr>
      <w:tr w:rsidR="00443BAE" w:rsidRPr="0045034F" w14:paraId="6A285398" w14:textId="77777777" w:rsidTr="00E55EEA">
        <w:tc>
          <w:tcPr>
            <w:tcW w:w="1129" w:type="dxa"/>
          </w:tcPr>
          <w:p w14:paraId="2B5C0B80" w14:textId="734D2BE6" w:rsidR="00443BAE" w:rsidRDefault="00443BAE" w:rsidP="00443BAE">
            <w:pPr>
              <w:pStyle w:val="Bodytext20"/>
              <w:shd w:val="clear" w:color="auto" w:fill="auto"/>
              <w:spacing w:before="0" w:line="240" w:lineRule="auto"/>
              <w:rPr>
                <w:rFonts w:ascii="Arial" w:hAnsi="Arial" w:cs="Arial"/>
                <w:i w:val="0"/>
                <w:iCs w:val="0"/>
                <w:sz w:val="24"/>
                <w:szCs w:val="24"/>
              </w:rPr>
            </w:pPr>
            <w:r w:rsidRPr="00443BAE">
              <w:rPr>
                <w:rFonts w:ascii="Arial" w:hAnsi="Arial" w:cs="Arial"/>
                <w:i w:val="0"/>
                <w:iCs w:val="0"/>
                <w:sz w:val="24"/>
                <w:szCs w:val="24"/>
              </w:rPr>
              <w:t>P - 1</w:t>
            </w:r>
            <w:r>
              <w:rPr>
                <w:rFonts w:ascii="Arial" w:hAnsi="Arial" w:cs="Arial"/>
                <w:i w:val="0"/>
                <w:iCs w:val="0"/>
                <w:sz w:val="24"/>
                <w:szCs w:val="24"/>
              </w:rPr>
              <w:t>1</w:t>
            </w:r>
          </w:p>
        </w:tc>
        <w:tc>
          <w:tcPr>
            <w:tcW w:w="7371" w:type="dxa"/>
            <w:vAlign w:val="center"/>
          </w:tcPr>
          <w:p w14:paraId="0531FFA0" w14:textId="71BB9A40" w:rsidR="00443BAE" w:rsidRPr="007E45CF" w:rsidRDefault="00443BAE" w:rsidP="00443BAE">
            <w:pPr>
              <w:jc w:val="both"/>
              <w:rPr>
                <w:rFonts w:cs="Arial"/>
                <w:sz w:val="24"/>
              </w:rPr>
            </w:pPr>
            <w:r w:rsidRPr="00443BAE">
              <w:rPr>
                <w:rFonts w:cs="Arial"/>
                <w:sz w:val="24"/>
              </w:rPr>
              <w:t>Gasilske enote s poveljniki in namestniki</w:t>
            </w:r>
          </w:p>
        </w:tc>
      </w:tr>
      <w:tr w:rsidR="00443BAE" w:rsidRPr="0045034F" w14:paraId="72861FD4" w14:textId="77777777" w:rsidTr="00E55EEA">
        <w:tc>
          <w:tcPr>
            <w:tcW w:w="1129" w:type="dxa"/>
          </w:tcPr>
          <w:p w14:paraId="12C9A6B9" w14:textId="1CC3DE16"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2</w:t>
            </w:r>
          </w:p>
        </w:tc>
        <w:tc>
          <w:tcPr>
            <w:tcW w:w="7371" w:type="dxa"/>
            <w:vAlign w:val="center"/>
          </w:tcPr>
          <w:p w14:paraId="5D0DB92F" w14:textId="0E07BDB4" w:rsidR="00443BAE" w:rsidRPr="007E45CF" w:rsidRDefault="00443BAE" w:rsidP="00443BAE">
            <w:pPr>
              <w:jc w:val="both"/>
              <w:rPr>
                <w:rFonts w:cs="Arial"/>
                <w:sz w:val="24"/>
              </w:rPr>
            </w:pPr>
            <w:r w:rsidRPr="00443BAE">
              <w:rPr>
                <w:rFonts w:cs="Arial"/>
                <w:sz w:val="24"/>
              </w:rPr>
              <w:t>Gasilske enote širšega pomena in njihovih pooblastil s podatki o poveljnikih in njihovih namestnikih</w:t>
            </w:r>
          </w:p>
        </w:tc>
      </w:tr>
      <w:tr w:rsidR="00443BAE" w:rsidRPr="0045034F" w14:paraId="684806BD" w14:textId="77777777" w:rsidTr="00E55EEA">
        <w:tc>
          <w:tcPr>
            <w:tcW w:w="1129" w:type="dxa"/>
          </w:tcPr>
          <w:p w14:paraId="447918DF" w14:textId="26B08DA4"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4</w:t>
            </w:r>
          </w:p>
        </w:tc>
        <w:tc>
          <w:tcPr>
            <w:tcW w:w="7371" w:type="dxa"/>
            <w:vAlign w:val="center"/>
          </w:tcPr>
          <w:p w14:paraId="74BBEB8A" w14:textId="0688A0CA" w:rsidR="00443BAE" w:rsidRPr="007E45CF" w:rsidRDefault="00443BAE" w:rsidP="00443BAE">
            <w:pPr>
              <w:jc w:val="both"/>
              <w:rPr>
                <w:rFonts w:cs="Arial"/>
                <w:sz w:val="24"/>
              </w:rPr>
            </w:pPr>
            <w:r w:rsidRPr="00443BAE">
              <w:rPr>
                <w:rFonts w:cs="Arial"/>
                <w:sz w:val="24"/>
              </w:rPr>
              <w:t>Pregled enot, služb in drugih operativnih sestavov društev in drugih nevladnih organizacij, ki sodelujejo pri reševanju</w:t>
            </w:r>
          </w:p>
        </w:tc>
      </w:tr>
      <w:tr w:rsidR="00443BAE" w:rsidRPr="0045034F" w14:paraId="3D5CCAE9" w14:textId="77777777" w:rsidTr="00E55EEA">
        <w:tc>
          <w:tcPr>
            <w:tcW w:w="1129" w:type="dxa"/>
          </w:tcPr>
          <w:p w14:paraId="2BC60069" w14:textId="65605DA3"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5</w:t>
            </w:r>
          </w:p>
        </w:tc>
        <w:tc>
          <w:tcPr>
            <w:tcW w:w="7371" w:type="dxa"/>
            <w:vAlign w:val="center"/>
          </w:tcPr>
          <w:p w14:paraId="660A89FE" w14:textId="3CCB4164" w:rsidR="00443BAE" w:rsidRPr="007E45CF" w:rsidRDefault="00443BAE" w:rsidP="00443BAE">
            <w:pPr>
              <w:jc w:val="both"/>
              <w:rPr>
                <w:rFonts w:cs="Arial"/>
                <w:sz w:val="24"/>
              </w:rPr>
            </w:pPr>
            <w:r w:rsidRPr="00443BAE">
              <w:rPr>
                <w:rFonts w:cs="Arial"/>
                <w:sz w:val="24"/>
              </w:rPr>
              <w:t>Pregled človekoljubnih organizacij</w:t>
            </w:r>
          </w:p>
        </w:tc>
      </w:tr>
      <w:tr w:rsidR="00443BAE" w:rsidRPr="0045034F" w14:paraId="128A08F0" w14:textId="77777777" w:rsidTr="00E55EEA">
        <w:tc>
          <w:tcPr>
            <w:tcW w:w="1129" w:type="dxa"/>
          </w:tcPr>
          <w:p w14:paraId="3D47A532" w14:textId="21B7AC47"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6</w:t>
            </w:r>
          </w:p>
        </w:tc>
        <w:tc>
          <w:tcPr>
            <w:tcW w:w="7371" w:type="dxa"/>
            <w:vAlign w:val="center"/>
          </w:tcPr>
          <w:p w14:paraId="0099421D" w14:textId="76B2FEE8" w:rsidR="00443BAE" w:rsidRPr="007E45CF" w:rsidRDefault="00443BAE" w:rsidP="00443BAE">
            <w:pPr>
              <w:jc w:val="both"/>
              <w:rPr>
                <w:rFonts w:cs="Arial"/>
                <w:sz w:val="24"/>
              </w:rPr>
            </w:pPr>
            <w:r w:rsidRPr="00443BAE">
              <w:rPr>
                <w:rFonts w:cs="Arial"/>
                <w:sz w:val="24"/>
              </w:rPr>
              <w:t>Centri za socialno delo</w:t>
            </w:r>
          </w:p>
        </w:tc>
      </w:tr>
      <w:tr w:rsidR="00443BAE" w:rsidRPr="0045034F" w14:paraId="15270AEA" w14:textId="77777777" w:rsidTr="00E55EEA">
        <w:tc>
          <w:tcPr>
            <w:tcW w:w="1129" w:type="dxa"/>
          </w:tcPr>
          <w:p w14:paraId="3CFA4575" w14:textId="62E9D2B7"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7</w:t>
            </w:r>
          </w:p>
        </w:tc>
        <w:tc>
          <w:tcPr>
            <w:tcW w:w="7371" w:type="dxa"/>
            <w:vAlign w:val="center"/>
          </w:tcPr>
          <w:p w14:paraId="68475F7C" w14:textId="60E89A62" w:rsidR="00443BAE" w:rsidRPr="007E45CF" w:rsidRDefault="00443BAE" w:rsidP="00443BAE">
            <w:pPr>
              <w:jc w:val="both"/>
              <w:rPr>
                <w:rFonts w:cs="Arial"/>
                <w:sz w:val="24"/>
              </w:rPr>
            </w:pPr>
            <w:r w:rsidRPr="00443BAE">
              <w:rPr>
                <w:rFonts w:cs="Arial"/>
                <w:sz w:val="24"/>
              </w:rPr>
              <w:t>Pregled zdravstvenih domov in reševalnih postaj</w:t>
            </w:r>
          </w:p>
        </w:tc>
      </w:tr>
      <w:tr w:rsidR="00443BAE" w:rsidRPr="0045034F" w14:paraId="28701FA5" w14:textId="77777777" w:rsidTr="00E55EEA">
        <w:tc>
          <w:tcPr>
            <w:tcW w:w="1129" w:type="dxa"/>
          </w:tcPr>
          <w:p w14:paraId="262D6742" w14:textId="01E1E548" w:rsidR="00443BAE" w:rsidRDefault="00443BAE" w:rsidP="00443BAE">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8</w:t>
            </w:r>
          </w:p>
        </w:tc>
        <w:tc>
          <w:tcPr>
            <w:tcW w:w="7371" w:type="dxa"/>
            <w:vAlign w:val="center"/>
          </w:tcPr>
          <w:p w14:paraId="36DF1D34" w14:textId="3EACE39A" w:rsidR="00443BAE" w:rsidRPr="007E45CF" w:rsidRDefault="00443BAE" w:rsidP="00443BAE">
            <w:pPr>
              <w:jc w:val="both"/>
              <w:rPr>
                <w:rFonts w:cs="Arial"/>
                <w:sz w:val="24"/>
              </w:rPr>
            </w:pPr>
            <w:r w:rsidRPr="00443BAE">
              <w:rPr>
                <w:rFonts w:cs="Arial"/>
                <w:sz w:val="24"/>
              </w:rPr>
              <w:t>Splošna bolnišnica Trbovlje</w:t>
            </w:r>
          </w:p>
        </w:tc>
      </w:tr>
    </w:tbl>
    <w:p w14:paraId="7C41696C" w14:textId="61CF2ABE" w:rsidR="00483674" w:rsidRPr="00443BAE" w:rsidRDefault="00483674" w:rsidP="00F23508">
      <w:pPr>
        <w:jc w:val="both"/>
        <w:rPr>
          <w:sz w:val="24"/>
        </w:rPr>
      </w:pPr>
    </w:p>
    <w:p w14:paraId="7476601F" w14:textId="77777777" w:rsidR="00483674" w:rsidRPr="00443BAE" w:rsidRDefault="00483674" w:rsidP="00443BAE">
      <w:pPr>
        <w:pStyle w:val="Odstavekseznama"/>
        <w:ind w:left="0"/>
        <w:jc w:val="both"/>
        <w:rPr>
          <w:sz w:val="24"/>
        </w:rPr>
      </w:pPr>
    </w:p>
    <w:p w14:paraId="7F4AEA04" w14:textId="6AB981F4" w:rsidR="00443BAE" w:rsidRPr="00443BAE" w:rsidRDefault="00443BAE" w:rsidP="00443BAE">
      <w:pPr>
        <w:jc w:val="both"/>
        <w:rPr>
          <w:rFonts w:cs="Arial"/>
          <w:b/>
          <w:sz w:val="24"/>
        </w:rPr>
      </w:pPr>
      <w:r w:rsidRPr="00443BAE">
        <w:rPr>
          <w:rFonts w:cs="Arial"/>
          <w:b/>
          <w:sz w:val="24"/>
        </w:rPr>
        <w:t>Materialno-tehnična sredstva za izvajanje načrta</w:t>
      </w:r>
    </w:p>
    <w:p w14:paraId="7800925C" w14:textId="77777777" w:rsidR="00443BAE" w:rsidRPr="00443BAE" w:rsidRDefault="00443BAE" w:rsidP="00443BAE">
      <w:pPr>
        <w:rPr>
          <w:rFonts w:cs="Arial"/>
          <w:sz w:val="24"/>
        </w:rPr>
      </w:pPr>
    </w:p>
    <w:p w14:paraId="48FBDDD0" w14:textId="77777777" w:rsidR="00443BAE" w:rsidRPr="00443BAE" w:rsidRDefault="00443BAE" w:rsidP="00443BAE">
      <w:pPr>
        <w:rPr>
          <w:rFonts w:cs="Arial"/>
          <w:sz w:val="24"/>
        </w:rPr>
      </w:pPr>
      <w:r w:rsidRPr="00443BAE">
        <w:rPr>
          <w:rFonts w:cs="Arial"/>
          <w:sz w:val="24"/>
        </w:rPr>
        <w:t>Materialno-tehnična sredstva se načrtujejo za:</w:t>
      </w:r>
    </w:p>
    <w:p w14:paraId="1C1E6332" w14:textId="22002FEE" w:rsidR="00443BAE" w:rsidRPr="00443BAE" w:rsidRDefault="00443BAE" w:rsidP="00443BAE">
      <w:pPr>
        <w:ind w:left="284" w:hanging="284"/>
        <w:jc w:val="both"/>
        <w:rPr>
          <w:rFonts w:cs="Arial"/>
          <w:sz w:val="24"/>
        </w:rPr>
      </w:pPr>
      <w:r w:rsidRPr="00443BAE">
        <w:rPr>
          <w:rFonts w:cs="Arial"/>
          <w:sz w:val="24"/>
        </w:rPr>
        <w:t xml:space="preserve"> - zaščitno-reševalno opremo in orodje (sredstva za osebno in skupinsko zaščito, sredstva za</w:t>
      </w:r>
      <w:r>
        <w:rPr>
          <w:rFonts w:cs="Arial"/>
          <w:sz w:val="24"/>
        </w:rPr>
        <w:t xml:space="preserve"> </w:t>
      </w:r>
      <w:r w:rsidRPr="00443BAE">
        <w:rPr>
          <w:rFonts w:cs="Arial"/>
          <w:sz w:val="24"/>
        </w:rPr>
        <w:t>RKB dekontaminacijo, sredstva za nastanitev prebivalcev, oprema vozila ter tehnična in</w:t>
      </w:r>
      <w:r>
        <w:rPr>
          <w:rFonts w:cs="Arial"/>
          <w:sz w:val="24"/>
        </w:rPr>
        <w:t xml:space="preserve"> </w:t>
      </w:r>
      <w:r w:rsidRPr="00443BAE">
        <w:rPr>
          <w:rFonts w:cs="Arial"/>
          <w:sz w:val="24"/>
        </w:rPr>
        <w:t>druga sredstva, ki jih potrebujejo strokovnjaki, reševalne enote, službe in reševalci) in</w:t>
      </w:r>
    </w:p>
    <w:p w14:paraId="54D03A36" w14:textId="77777777" w:rsidR="00443BAE" w:rsidRPr="00443BAE" w:rsidRDefault="00443BAE" w:rsidP="00443BAE">
      <w:pPr>
        <w:jc w:val="both"/>
        <w:rPr>
          <w:rFonts w:cs="Arial"/>
          <w:sz w:val="24"/>
        </w:rPr>
      </w:pPr>
      <w:r w:rsidRPr="00443BAE">
        <w:rPr>
          <w:rFonts w:cs="Arial"/>
          <w:sz w:val="24"/>
        </w:rPr>
        <w:t xml:space="preserve"> - materialna sredstva iz državnih rezerv.</w:t>
      </w:r>
    </w:p>
    <w:p w14:paraId="5355FEEC" w14:textId="77777777" w:rsidR="00443BAE" w:rsidRPr="00443BAE" w:rsidRDefault="00443BAE" w:rsidP="00443BAE">
      <w:pPr>
        <w:jc w:val="both"/>
        <w:rPr>
          <w:rFonts w:cs="Arial"/>
          <w:sz w:val="24"/>
        </w:rPr>
      </w:pPr>
    </w:p>
    <w:p w14:paraId="2521890A" w14:textId="77777777" w:rsidR="00443BAE" w:rsidRPr="00443BAE" w:rsidRDefault="00443BAE" w:rsidP="00443BAE">
      <w:pPr>
        <w:jc w:val="both"/>
        <w:rPr>
          <w:rFonts w:cs="Arial"/>
          <w:sz w:val="24"/>
        </w:rPr>
      </w:pPr>
      <w:r w:rsidRPr="00443BAE">
        <w:rPr>
          <w:rFonts w:cs="Arial"/>
          <w:sz w:val="24"/>
        </w:rPr>
        <w:t>Za izvajanje zaščite, reševanja in pomoči se uporabijo obstoječa sredstva, ki se zagotavljajo na podlagi predpisanih meril za organiziranje, opremljanje in usposabljanje sil za zaščito, reševanje in pomoč. O pripravljenosti in aktiviranju sredstev iz popisa  za potrebe regijskih enot in služb CZ ter drugih sil ZRP na območju regije, odloča poveljnik CZ za Zasavje, o pripravljenosti in aktiviranju sredstev iz popisa iz drugih regij ali državnih rezerv pa odloča na predlog Poveljnika CZ za Zasavje Poveljnik CZ RS.</w:t>
      </w:r>
    </w:p>
    <w:p w14:paraId="12930E4A" w14:textId="77777777" w:rsidR="00443BAE" w:rsidRPr="00443BAE" w:rsidRDefault="00443BAE" w:rsidP="00443BAE">
      <w:pPr>
        <w:jc w:val="both"/>
        <w:rPr>
          <w:rFonts w:cs="Arial"/>
          <w:sz w:val="24"/>
        </w:rPr>
      </w:pPr>
    </w:p>
    <w:p w14:paraId="2E97F591" w14:textId="77777777" w:rsidR="00443BAE" w:rsidRPr="00443BAE" w:rsidRDefault="00443BAE" w:rsidP="00443BAE">
      <w:pPr>
        <w:jc w:val="both"/>
        <w:rPr>
          <w:rFonts w:cs="Arial"/>
          <w:sz w:val="24"/>
        </w:rPr>
      </w:pPr>
      <w:r w:rsidRPr="00443BAE">
        <w:rPr>
          <w:rFonts w:cs="Arial"/>
          <w:sz w:val="24"/>
        </w:rPr>
        <w:t>Glavni materialni viri zaščite, reševanja in pomoči so razpoložljiva sredstva za zaščito, reševanje in pomoč, namenske zaloge materialnih sredstev za zaščito, reševanje in pomoč, ki jih oblikujejo država in lokalne skupnosti, državne blagovne rezerve ter sredstva humanitarne pomoči.</w:t>
      </w:r>
    </w:p>
    <w:p w14:paraId="16B4767F" w14:textId="77777777" w:rsidR="00443BAE" w:rsidRPr="00443BAE" w:rsidRDefault="00443BAE" w:rsidP="00443BAE">
      <w:pPr>
        <w:jc w:val="both"/>
        <w:rPr>
          <w:rFonts w:cs="Arial"/>
          <w:sz w:val="24"/>
        </w:rPr>
      </w:pPr>
    </w:p>
    <w:p w14:paraId="2432B02B" w14:textId="77777777" w:rsidR="00443BAE" w:rsidRPr="00443BAE" w:rsidRDefault="00443BAE" w:rsidP="00443BAE">
      <w:pPr>
        <w:jc w:val="both"/>
        <w:rPr>
          <w:rFonts w:cs="Arial"/>
          <w:sz w:val="24"/>
        </w:rPr>
      </w:pPr>
      <w:r w:rsidRPr="00443BAE">
        <w:rPr>
          <w:rFonts w:cs="Arial"/>
          <w:sz w:val="24"/>
        </w:rPr>
        <w:t>Namenski objekti in naprave so zaklonišča in drugi zaščitni objekti, skladišča za shranjevanje in vzdrževanje zaščitnih sredstev, reševalne opreme in sredstev humanitarne pomoči.</w:t>
      </w:r>
    </w:p>
    <w:p w14:paraId="72E5933B" w14:textId="77777777" w:rsidR="00443BAE" w:rsidRPr="00443BAE" w:rsidRDefault="00443BAE" w:rsidP="00443BAE">
      <w:pPr>
        <w:jc w:val="both"/>
        <w:rPr>
          <w:rFonts w:cs="Arial"/>
          <w:sz w:val="24"/>
        </w:rPr>
      </w:pPr>
      <w:r w:rsidRPr="00443BAE">
        <w:rPr>
          <w:rFonts w:cs="Arial"/>
          <w:sz w:val="24"/>
        </w:rPr>
        <w:t>Vlada odloča o uporabi državnih blagovnih rezerv in sredstvih humanitarne pomoči, pristojni poveljniki CZ RS pa o uporabi namenskih zalog materialnih sredstev za zaščito, reševanje in pomoč.</w:t>
      </w:r>
    </w:p>
    <w:p w14:paraId="6C4E30B2" w14:textId="77777777" w:rsidR="00443BAE" w:rsidRPr="00443BAE" w:rsidRDefault="00443BAE" w:rsidP="00443BAE">
      <w:pPr>
        <w:jc w:val="both"/>
        <w:rPr>
          <w:rFonts w:cs="Arial"/>
          <w:sz w:val="24"/>
        </w:rPr>
      </w:pPr>
    </w:p>
    <w:tbl>
      <w:tblPr>
        <w:tblStyle w:val="Tabelamrea"/>
        <w:tblW w:w="8500" w:type="dxa"/>
        <w:tblLook w:val="04A0" w:firstRow="1" w:lastRow="0" w:firstColumn="1" w:lastColumn="0" w:noHBand="0" w:noVBand="1"/>
        <w:tblCaption w:val="Priloge k nacrtu ZiR"/>
      </w:tblPr>
      <w:tblGrid>
        <w:gridCol w:w="1129"/>
        <w:gridCol w:w="7371"/>
      </w:tblGrid>
      <w:tr w:rsidR="00303A94" w:rsidRPr="0045034F" w14:paraId="62AD07E7" w14:textId="77777777" w:rsidTr="00FC5A8F">
        <w:trPr>
          <w:tblHeader/>
        </w:trPr>
        <w:tc>
          <w:tcPr>
            <w:tcW w:w="1129" w:type="dxa"/>
          </w:tcPr>
          <w:p w14:paraId="5DF21849" w14:textId="3C068CA8" w:rsidR="00303A94" w:rsidRPr="0045034F" w:rsidRDefault="00303A94"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6</w:t>
            </w:r>
          </w:p>
        </w:tc>
        <w:tc>
          <w:tcPr>
            <w:tcW w:w="7371" w:type="dxa"/>
          </w:tcPr>
          <w:p w14:paraId="2B9A8A01" w14:textId="272C9465" w:rsidR="00303A94" w:rsidRPr="0045034F" w:rsidRDefault="00303A94" w:rsidP="00F56AA4">
            <w:pPr>
              <w:jc w:val="both"/>
              <w:rPr>
                <w:rFonts w:cs="Arial"/>
                <w:sz w:val="24"/>
              </w:rPr>
            </w:pPr>
            <w:r w:rsidRPr="00303A94">
              <w:rPr>
                <w:rFonts w:cs="Arial"/>
                <w:sz w:val="24"/>
              </w:rPr>
              <w:t>Pregled osebne in skupne opreme ter sredstev pripadnikov enot za zaščito, reševanje in pomoč</w:t>
            </w:r>
          </w:p>
        </w:tc>
      </w:tr>
      <w:tr w:rsidR="00303A94" w:rsidRPr="0045034F" w14:paraId="21818F72" w14:textId="77777777" w:rsidTr="00E55EEA">
        <w:tc>
          <w:tcPr>
            <w:tcW w:w="1129" w:type="dxa"/>
          </w:tcPr>
          <w:p w14:paraId="231503F5" w14:textId="4ED26C60" w:rsidR="00303A94" w:rsidRPr="0045034F" w:rsidRDefault="00303A94"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8</w:t>
            </w:r>
          </w:p>
        </w:tc>
        <w:tc>
          <w:tcPr>
            <w:tcW w:w="7371" w:type="dxa"/>
          </w:tcPr>
          <w:p w14:paraId="78459C13" w14:textId="38AEE74A" w:rsidR="00303A94" w:rsidRPr="0045034F" w:rsidRDefault="00303A94" w:rsidP="00F56AA4">
            <w:pPr>
              <w:jc w:val="both"/>
              <w:rPr>
                <w:rFonts w:cs="Arial"/>
                <w:sz w:val="24"/>
              </w:rPr>
            </w:pPr>
            <w:r w:rsidRPr="00303A94">
              <w:rPr>
                <w:rFonts w:cs="Arial"/>
                <w:sz w:val="24"/>
              </w:rPr>
              <w:t>Pregled materialnih sredstev iz državnih rezerv za primer naravnih in drugih nesreč</w:t>
            </w:r>
          </w:p>
        </w:tc>
      </w:tr>
      <w:tr w:rsidR="00303A94" w:rsidRPr="0045034F" w14:paraId="5C5C9300" w14:textId="77777777" w:rsidTr="00E55EEA">
        <w:tc>
          <w:tcPr>
            <w:tcW w:w="1129" w:type="dxa"/>
          </w:tcPr>
          <w:p w14:paraId="0268DCB6" w14:textId="52185CEF" w:rsidR="00303A94" w:rsidRDefault="00303A94"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9</w:t>
            </w:r>
          </w:p>
        </w:tc>
        <w:tc>
          <w:tcPr>
            <w:tcW w:w="7371" w:type="dxa"/>
            <w:vAlign w:val="center"/>
          </w:tcPr>
          <w:p w14:paraId="0BE7F2DC" w14:textId="3003CF10" w:rsidR="00303A94" w:rsidRPr="007E45CF" w:rsidRDefault="00303A94" w:rsidP="00F56AA4">
            <w:pPr>
              <w:jc w:val="both"/>
              <w:rPr>
                <w:rFonts w:cs="Arial"/>
                <w:sz w:val="24"/>
              </w:rPr>
            </w:pPr>
            <w:r w:rsidRPr="00303A94">
              <w:rPr>
                <w:rFonts w:cs="Arial"/>
                <w:sz w:val="24"/>
              </w:rPr>
              <w:t>Pregled materialnih sredstev iz državnih blagovnih rezerv za primer naravnih in drugih nesreč</w:t>
            </w:r>
          </w:p>
        </w:tc>
      </w:tr>
    </w:tbl>
    <w:p w14:paraId="6EF90222" w14:textId="77777777" w:rsidR="00443BAE" w:rsidRDefault="00443BAE" w:rsidP="00443BAE">
      <w:pPr>
        <w:rPr>
          <w:rFonts w:cs="Arial"/>
          <w:sz w:val="24"/>
        </w:rPr>
      </w:pPr>
    </w:p>
    <w:p w14:paraId="668056DB" w14:textId="77777777" w:rsidR="00303A94" w:rsidRPr="00443BAE" w:rsidRDefault="00303A94" w:rsidP="00443BAE">
      <w:pPr>
        <w:rPr>
          <w:rFonts w:cs="Arial"/>
          <w:sz w:val="24"/>
        </w:rPr>
      </w:pPr>
    </w:p>
    <w:p w14:paraId="61D3D0D4" w14:textId="73DC6FCA" w:rsidR="00443BAE" w:rsidRPr="00443BAE" w:rsidRDefault="00443BAE" w:rsidP="00443BAE">
      <w:pPr>
        <w:rPr>
          <w:rFonts w:cs="Arial"/>
          <w:b/>
          <w:sz w:val="24"/>
        </w:rPr>
      </w:pPr>
      <w:r w:rsidRPr="00443BAE">
        <w:rPr>
          <w:rFonts w:cs="Arial"/>
          <w:b/>
          <w:sz w:val="24"/>
        </w:rPr>
        <w:t>Predvidena finančna sredstva za izvajanje načrta</w:t>
      </w:r>
    </w:p>
    <w:p w14:paraId="15FF463C" w14:textId="77777777" w:rsidR="00443BAE" w:rsidRPr="00443BAE" w:rsidRDefault="00443BAE" w:rsidP="00443BAE">
      <w:pPr>
        <w:rPr>
          <w:rFonts w:cs="Arial"/>
          <w:sz w:val="24"/>
        </w:rPr>
      </w:pPr>
    </w:p>
    <w:p w14:paraId="7D3630E1" w14:textId="77777777" w:rsidR="00443BAE" w:rsidRPr="00443BAE" w:rsidRDefault="00443BAE" w:rsidP="00443BAE">
      <w:pPr>
        <w:rPr>
          <w:rFonts w:cs="Arial"/>
          <w:sz w:val="24"/>
        </w:rPr>
      </w:pPr>
      <w:r w:rsidRPr="00443BAE">
        <w:rPr>
          <w:rFonts w:cs="Arial"/>
          <w:sz w:val="24"/>
        </w:rPr>
        <w:t>Finančna sredstva se načrtujejo za:</w:t>
      </w:r>
    </w:p>
    <w:p w14:paraId="22FE13B6" w14:textId="77777777" w:rsidR="00443BAE" w:rsidRPr="00443BAE" w:rsidRDefault="00443BAE" w:rsidP="00443BAE">
      <w:pPr>
        <w:ind w:left="284" w:hanging="284"/>
        <w:rPr>
          <w:rFonts w:cs="Arial"/>
          <w:sz w:val="24"/>
        </w:rPr>
      </w:pPr>
      <w:r w:rsidRPr="00443BAE">
        <w:rPr>
          <w:rFonts w:cs="Arial"/>
          <w:sz w:val="24"/>
        </w:rPr>
        <w:t xml:space="preserve"> - stroške operativnega delovanja (povračila stroškov za aktivirane pripadnike CZ in druge</w:t>
      </w:r>
    </w:p>
    <w:p w14:paraId="0846FD38" w14:textId="77777777" w:rsidR="00443BAE" w:rsidRPr="00443BAE" w:rsidRDefault="00443BAE" w:rsidP="00443BAE">
      <w:pPr>
        <w:rPr>
          <w:rFonts w:cs="Arial"/>
          <w:sz w:val="24"/>
        </w:rPr>
      </w:pPr>
      <w:r w:rsidRPr="00443BAE">
        <w:rPr>
          <w:rFonts w:cs="Arial"/>
          <w:sz w:val="24"/>
        </w:rPr>
        <w:t xml:space="preserve"> - sile za zaščito, reševanje in pomoč),</w:t>
      </w:r>
    </w:p>
    <w:p w14:paraId="266D077D" w14:textId="77777777" w:rsidR="00443BAE" w:rsidRPr="00443BAE" w:rsidRDefault="00443BAE" w:rsidP="00443BAE">
      <w:pPr>
        <w:rPr>
          <w:rFonts w:cs="Arial"/>
          <w:sz w:val="24"/>
        </w:rPr>
      </w:pPr>
      <w:r w:rsidRPr="00443BAE">
        <w:rPr>
          <w:rFonts w:cs="Arial"/>
          <w:sz w:val="24"/>
        </w:rPr>
        <w:t xml:space="preserve"> - stroške dodatnega vzdrževanja in servisiranja uporabljene opreme,</w:t>
      </w:r>
    </w:p>
    <w:p w14:paraId="3FC51E74" w14:textId="77777777" w:rsidR="00443BAE" w:rsidRPr="00443BAE" w:rsidRDefault="00443BAE" w:rsidP="00443BAE">
      <w:pPr>
        <w:rPr>
          <w:rFonts w:cs="Arial"/>
          <w:sz w:val="24"/>
        </w:rPr>
      </w:pPr>
      <w:r w:rsidRPr="00443BAE">
        <w:rPr>
          <w:rFonts w:cs="Arial"/>
          <w:sz w:val="24"/>
        </w:rPr>
        <w:t xml:space="preserve"> - materialne stroške (prevozne stroške in storitve, gorivo, mazivo) in</w:t>
      </w:r>
    </w:p>
    <w:p w14:paraId="09293218" w14:textId="77777777" w:rsidR="00443BAE" w:rsidRPr="00443BAE" w:rsidRDefault="00443BAE" w:rsidP="00443BAE">
      <w:pPr>
        <w:pStyle w:val="Oznaenseznam"/>
        <w:jc w:val="both"/>
        <w:rPr>
          <w:rFonts w:cs="Arial"/>
          <w:sz w:val="24"/>
        </w:rPr>
      </w:pPr>
    </w:p>
    <w:tbl>
      <w:tblPr>
        <w:tblStyle w:val="Tabelamrea"/>
        <w:tblW w:w="8500" w:type="dxa"/>
        <w:tblLook w:val="04A0" w:firstRow="1" w:lastRow="0" w:firstColumn="1" w:lastColumn="0" w:noHBand="0" w:noVBand="1"/>
        <w:tblCaption w:val="Dodatek D-1"/>
      </w:tblPr>
      <w:tblGrid>
        <w:gridCol w:w="1129"/>
        <w:gridCol w:w="7371"/>
      </w:tblGrid>
      <w:tr w:rsidR="00303A94" w:rsidRPr="0045034F" w14:paraId="5E6BA1AD" w14:textId="77777777" w:rsidTr="00FC5A8F">
        <w:trPr>
          <w:tblHeader/>
        </w:trPr>
        <w:tc>
          <w:tcPr>
            <w:tcW w:w="1129" w:type="dxa"/>
          </w:tcPr>
          <w:p w14:paraId="649107BE" w14:textId="048B3944" w:rsidR="00303A94" w:rsidRPr="0045034F" w:rsidRDefault="00303A94"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w:t>
            </w:r>
          </w:p>
        </w:tc>
        <w:tc>
          <w:tcPr>
            <w:tcW w:w="7371" w:type="dxa"/>
          </w:tcPr>
          <w:p w14:paraId="2AE2EB5A" w14:textId="0376C3F6" w:rsidR="00303A94" w:rsidRPr="0045034F" w:rsidRDefault="00303A94" w:rsidP="00F56AA4">
            <w:pPr>
              <w:jc w:val="both"/>
              <w:rPr>
                <w:rFonts w:cs="Arial"/>
                <w:sz w:val="24"/>
              </w:rPr>
            </w:pPr>
            <w:r w:rsidRPr="00303A94">
              <w:rPr>
                <w:rFonts w:cs="Arial"/>
                <w:sz w:val="24"/>
              </w:rPr>
              <w:t>Načrtovana finančna sredstva za izvajanje načrta</w:t>
            </w:r>
          </w:p>
        </w:tc>
      </w:tr>
    </w:tbl>
    <w:p w14:paraId="7C528A42" w14:textId="77777777" w:rsidR="002A6780" w:rsidRPr="00443BAE" w:rsidRDefault="002A6780" w:rsidP="00443BAE">
      <w:pPr>
        <w:pStyle w:val="Odstavekseznama"/>
        <w:ind w:left="0"/>
        <w:jc w:val="both"/>
        <w:rPr>
          <w:sz w:val="24"/>
        </w:rPr>
      </w:pPr>
    </w:p>
    <w:p w14:paraId="058EEFB4" w14:textId="77777777" w:rsidR="00AB0B2E" w:rsidRDefault="00AB0B2E">
      <w:pPr>
        <w:spacing w:after="160" w:line="259" w:lineRule="auto"/>
        <w:rPr>
          <w:sz w:val="24"/>
        </w:rPr>
      </w:pPr>
      <w:r>
        <w:rPr>
          <w:sz w:val="24"/>
        </w:rPr>
        <w:br w:type="page"/>
      </w:r>
    </w:p>
    <w:p w14:paraId="128125AA" w14:textId="359151B4" w:rsidR="005666C6" w:rsidRDefault="005666C6" w:rsidP="00E238FC">
      <w:pPr>
        <w:pStyle w:val="Naslov2"/>
      </w:pPr>
      <w:bookmarkStart w:id="6" w:name="_Toc140142712"/>
      <w:r w:rsidRPr="00846A00">
        <w:t>OPAZOVANJE, OBVEŠČANJE IN ALARMIRANJE</w:t>
      </w:r>
      <w:r w:rsidR="00FD4333">
        <w:t xml:space="preserve"> OB JEDRSKI NESREČI V NEK</w:t>
      </w:r>
      <w:bookmarkEnd w:id="6"/>
    </w:p>
    <w:p w14:paraId="7F8EB78E" w14:textId="77777777" w:rsidR="005666C6" w:rsidRPr="00303A94" w:rsidRDefault="005666C6">
      <w:pPr>
        <w:rPr>
          <w:b/>
          <w:sz w:val="24"/>
        </w:rPr>
      </w:pPr>
    </w:p>
    <w:p w14:paraId="2124C9C2" w14:textId="37AFB4E1" w:rsidR="004530B7" w:rsidRPr="00303A94" w:rsidRDefault="00534739">
      <w:pPr>
        <w:rPr>
          <w:b/>
          <w:sz w:val="24"/>
        </w:rPr>
      </w:pPr>
      <w:r w:rsidRPr="00303A94">
        <w:rPr>
          <w:b/>
          <w:sz w:val="24"/>
        </w:rPr>
        <w:t>Opazovanje</w:t>
      </w:r>
    </w:p>
    <w:p w14:paraId="7373AC8E" w14:textId="77777777" w:rsidR="00534739" w:rsidRPr="00303A94" w:rsidRDefault="00534739">
      <w:pPr>
        <w:rPr>
          <w:b/>
          <w:sz w:val="24"/>
        </w:rPr>
      </w:pPr>
    </w:p>
    <w:p w14:paraId="6ABAE7CA" w14:textId="6DE1E84F" w:rsidR="00534739" w:rsidRPr="00303A94" w:rsidRDefault="00534739" w:rsidP="00613374">
      <w:pPr>
        <w:jc w:val="both"/>
        <w:rPr>
          <w:sz w:val="24"/>
        </w:rPr>
      </w:pPr>
      <w:r w:rsidRPr="00303A94">
        <w:rPr>
          <w:sz w:val="24"/>
        </w:rPr>
        <w:t>Opazovanje ob jedrski nesreči v NEK obsega:</w:t>
      </w:r>
    </w:p>
    <w:p w14:paraId="0E9A0727" w14:textId="77777777" w:rsidR="00534739" w:rsidRPr="00303A94" w:rsidRDefault="00534739" w:rsidP="00613374">
      <w:pPr>
        <w:jc w:val="both"/>
        <w:rPr>
          <w:sz w:val="24"/>
        </w:rPr>
      </w:pPr>
    </w:p>
    <w:p w14:paraId="46111EBC" w14:textId="5EDC9FF4" w:rsidR="00534739" w:rsidRPr="00303A94" w:rsidRDefault="00534739" w:rsidP="00613374">
      <w:pPr>
        <w:pStyle w:val="Odstavekseznama"/>
        <w:numPr>
          <w:ilvl w:val="0"/>
          <w:numId w:val="1"/>
        </w:numPr>
        <w:jc w:val="both"/>
        <w:rPr>
          <w:sz w:val="24"/>
        </w:rPr>
      </w:pPr>
      <w:r w:rsidRPr="00303A94">
        <w:rPr>
          <w:sz w:val="24"/>
        </w:rPr>
        <w:t>poročila o stanju v NEK (akcijske ravni),</w:t>
      </w:r>
    </w:p>
    <w:p w14:paraId="229590B1" w14:textId="77777777" w:rsidR="00534739" w:rsidRPr="00303A94" w:rsidRDefault="00534739" w:rsidP="00613374">
      <w:pPr>
        <w:jc w:val="both"/>
        <w:rPr>
          <w:sz w:val="24"/>
        </w:rPr>
      </w:pPr>
    </w:p>
    <w:p w14:paraId="19D1E223" w14:textId="6F4D9556" w:rsidR="00813941" w:rsidRPr="00303A94" w:rsidRDefault="00534739" w:rsidP="00613374">
      <w:pPr>
        <w:pStyle w:val="Odstavekseznama"/>
        <w:numPr>
          <w:ilvl w:val="0"/>
          <w:numId w:val="1"/>
        </w:numPr>
        <w:jc w:val="both"/>
        <w:rPr>
          <w:sz w:val="24"/>
        </w:rPr>
      </w:pPr>
      <w:r w:rsidRPr="00303A94">
        <w:rPr>
          <w:sz w:val="24"/>
        </w:rPr>
        <w:t>redni in izredni monitoring radioaktivnosti.</w:t>
      </w:r>
    </w:p>
    <w:p w14:paraId="436328C2" w14:textId="77777777" w:rsidR="00813941" w:rsidRPr="00303A94" w:rsidRDefault="00813941" w:rsidP="00D454E7">
      <w:pPr>
        <w:pStyle w:val="Odstavekseznama"/>
        <w:ind w:left="360"/>
        <w:jc w:val="both"/>
        <w:rPr>
          <w:sz w:val="24"/>
        </w:rPr>
      </w:pPr>
    </w:p>
    <w:p w14:paraId="6A5B9210" w14:textId="77777777" w:rsidR="00D454E7" w:rsidRPr="00303A94" w:rsidRDefault="00D454E7" w:rsidP="00613374">
      <w:pPr>
        <w:pStyle w:val="Odstavekseznama"/>
        <w:ind w:left="360"/>
        <w:jc w:val="both"/>
        <w:rPr>
          <w:sz w:val="24"/>
        </w:rPr>
      </w:pPr>
    </w:p>
    <w:p w14:paraId="415DB635" w14:textId="0789B621" w:rsidR="00534739" w:rsidRPr="00303A94" w:rsidRDefault="00534739" w:rsidP="00613374">
      <w:pPr>
        <w:jc w:val="both"/>
        <w:rPr>
          <w:sz w:val="24"/>
        </w:rPr>
      </w:pPr>
      <w:r w:rsidRPr="00303A94">
        <w:rPr>
          <w:sz w:val="24"/>
        </w:rPr>
        <w:t>Za poročanje o stanju v NEK (akcijske ravni) je pristojen NEK, za monitoring radioaktivnosti (redni in izredni) so pristojni M</w:t>
      </w:r>
      <w:r w:rsidR="002E7C03" w:rsidRPr="00303A94">
        <w:rPr>
          <w:sz w:val="24"/>
        </w:rPr>
        <w:t xml:space="preserve">inistrstvo za </w:t>
      </w:r>
      <w:r w:rsidR="0049195C" w:rsidRPr="00303A94">
        <w:rPr>
          <w:sz w:val="24"/>
        </w:rPr>
        <w:t xml:space="preserve">naravne vire </w:t>
      </w:r>
      <w:r w:rsidR="002E7C03" w:rsidRPr="00303A94">
        <w:rPr>
          <w:sz w:val="24"/>
        </w:rPr>
        <w:t>in prostor</w:t>
      </w:r>
      <w:r w:rsidR="004A3D36" w:rsidRPr="00303A94">
        <w:rPr>
          <w:sz w:val="24"/>
        </w:rPr>
        <w:t xml:space="preserve"> –</w:t>
      </w:r>
      <w:r w:rsidR="00734E01" w:rsidRPr="00303A94">
        <w:rPr>
          <w:sz w:val="24"/>
        </w:rPr>
        <w:t xml:space="preserve"> Uprava </w:t>
      </w:r>
      <w:r w:rsidR="004A3D36" w:rsidRPr="00303A94">
        <w:rPr>
          <w:sz w:val="24"/>
        </w:rPr>
        <w:t>RS za jedrsko varnost</w:t>
      </w:r>
      <w:r w:rsidR="002E7C03" w:rsidRPr="00303A94">
        <w:rPr>
          <w:sz w:val="24"/>
        </w:rPr>
        <w:t xml:space="preserve"> (</w:t>
      </w:r>
      <w:r w:rsidR="0049195C" w:rsidRPr="00303A94">
        <w:rPr>
          <w:sz w:val="24"/>
        </w:rPr>
        <w:t xml:space="preserve">MNVP </w:t>
      </w:r>
      <w:r w:rsidR="004A3D36" w:rsidRPr="00303A94">
        <w:rPr>
          <w:sz w:val="24"/>
        </w:rPr>
        <w:t>–</w:t>
      </w:r>
      <w:r w:rsidR="002E7C03" w:rsidRPr="00303A94">
        <w:rPr>
          <w:sz w:val="24"/>
        </w:rPr>
        <w:t xml:space="preserve"> </w:t>
      </w:r>
      <w:r w:rsidRPr="00303A94">
        <w:rPr>
          <w:sz w:val="24"/>
        </w:rPr>
        <w:t>URSJV</w:t>
      </w:r>
      <w:r w:rsidR="004A3D36" w:rsidRPr="00303A94">
        <w:rPr>
          <w:sz w:val="24"/>
        </w:rPr>
        <w:t>)</w:t>
      </w:r>
      <w:r w:rsidRPr="00303A94">
        <w:rPr>
          <w:sz w:val="24"/>
        </w:rPr>
        <w:t xml:space="preserve">, </w:t>
      </w:r>
      <w:r w:rsidR="002E7C03" w:rsidRPr="00303A94">
        <w:rPr>
          <w:sz w:val="24"/>
        </w:rPr>
        <w:t xml:space="preserve">Ministrstvo za zdravje – Uprava RS za varstvo pred sevanji (MZ – URSVS) </w:t>
      </w:r>
      <w:r w:rsidRPr="00303A94">
        <w:rPr>
          <w:sz w:val="24"/>
        </w:rPr>
        <w:t xml:space="preserve">in </w:t>
      </w:r>
      <w:r w:rsidR="002E7C03" w:rsidRPr="00303A94">
        <w:rPr>
          <w:sz w:val="24"/>
        </w:rPr>
        <w:t>Ministrstvo za kmetijstvo, gozdarstvo in prehrano</w:t>
      </w:r>
      <w:r w:rsidR="00095885" w:rsidRPr="00303A94">
        <w:rPr>
          <w:sz w:val="24"/>
        </w:rPr>
        <w:t xml:space="preserve"> – Uprava RS za varno hrano, veterinarstvo in varstvo rastlin</w:t>
      </w:r>
      <w:r w:rsidR="002E7C03" w:rsidRPr="00303A94">
        <w:rPr>
          <w:sz w:val="24"/>
        </w:rPr>
        <w:t xml:space="preserve"> (MKGP</w:t>
      </w:r>
      <w:r w:rsidR="00095885" w:rsidRPr="00303A94">
        <w:rPr>
          <w:sz w:val="24"/>
        </w:rPr>
        <w:t xml:space="preserve"> </w:t>
      </w:r>
      <w:r w:rsidR="00093198" w:rsidRPr="00303A94">
        <w:rPr>
          <w:sz w:val="24"/>
        </w:rPr>
        <w:t>–</w:t>
      </w:r>
      <w:r w:rsidR="00095885" w:rsidRPr="00303A94">
        <w:rPr>
          <w:sz w:val="24"/>
        </w:rPr>
        <w:t xml:space="preserve"> UVHVVR</w:t>
      </w:r>
      <w:r w:rsidR="002E7C03" w:rsidRPr="00303A94">
        <w:rPr>
          <w:sz w:val="24"/>
        </w:rPr>
        <w:t xml:space="preserve">) </w:t>
      </w:r>
      <w:r w:rsidRPr="00303A94">
        <w:rPr>
          <w:sz w:val="24"/>
        </w:rPr>
        <w:t>ter NEK (za območje NEK).</w:t>
      </w:r>
    </w:p>
    <w:p w14:paraId="2C4C2EF6" w14:textId="77777777" w:rsidR="00534739" w:rsidRPr="00B27073" w:rsidRDefault="00534739">
      <w:pPr>
        <w:rPr>
          <w:sz w:val="24"/>
        </w:rPr>
      </w:pPr>
    </w:p>
    <w:p w14:paraId="73061D09" w14:textId="77777777" w:rsidR="00B27073" w:rsidRPr="00B27073" w:rsidRDefault="00B27073">
      <w:pPr>
        <w:rPr>
          <w:sz w:val="24"/>
        </w:rPr>
      </w:pPr>
    </w:p>
    <w:p w14:paraId="741CA330" w14:textId="54DE6644" w:rsidR="00B27073" w:rsidRPr="00B27073" w:rsidRDefault="00B27073" w:rsidP="00B27073">
      <w:pPr>
        <w:rPr>
          <w:rFonts w:cs="Arial"/>
          <w:b/>
          <w:sz w:val="24"/>
        </w:rPr>
      </w:pPr>
      <w:bookmarkStart w:id="7" w:name="_Toc266088946"/>
      <w:r w:rsidRPr="00B27073">
        <w:rPr>
          <w:rFonts w:cs="Arial"/>
          <w:b/>
          <w:sz w:val="24"/>
        </w:rPr>
        <w:t>Začetno obveščanje o jedrski ali radiološki nesreči</w:t>
      </w:r>
      <w:bookmarkEnd w:id="7"/>
      <w:r w:rsidRPr="00B27073">
        <w:rPr>
          <w:rFonts w:cs="Arial"/>
          <w:b/>
          <w:sz w:val="24"/>
        </w:rPr>
        <w:t xml:space="preserve"> </w:t>
      </w:r>
    </w:p>
    <w:p w14:paraId="09AD657F" w14:textId="77777777" w:rsidR="00B27073" w:rsidRPr="00B27073" w:rsidRDefault="00B27073" w:rsidP="00B27073">
      <w:pPr>
        <w:rPr>
          <w:rFonts w:cs="Arial"/>
          <w:sz w:val="24"/>
        </w:rPr>
      </w:pPr>
    </w:p>
    <w:p w14:paraId="5C1B72C1" w14:textId="77777777" w:rsidR="00B27073" w:rsidRPr="00B27073" w:rsidRDefault="00B27073" w:rsidP="00B27073">
      <w:pPr>
        <w:jc w:val="both"/>
        <w:rPr>
          <w:rFonts w:cs="Arial"/>
          <w:sz w:val="24"/>
        </w:rPr>
      </w:pPr>
      <w:r w:rsidRPr="00B27073">
        <w:rPr>
          <w:rFonts w:cs="Arial"/>
          <w:sz w:val="24"/>
        </w:rPr>
        <w:t>Začetno obvestilo o jedrski ali radiološki nesreči sporočijo jedrski ali sevalni objekti (NEK, TRIGA in CSRAO) ali imetniki radioaktivnega vira, policija, občani, ReCO ali CORS ali URSJV. Informacija o jedrski ali radiološki nesreči iz tujine prispe neposredno na CORS in na URSJV.</w:t>
      </w:r>
    </w:p>
    <w:p w14:paraId="240E4A1B" w14:textId="77777777" w:rsidR="00B27073" w:rsidRPr="00B27073" w:rsidRDefault="00B27073" w:rsidP="00B27073">
      <w:pPr>
        <w:jc w:val="both"/>
        <w:rPr>
          <w:rFonts w:cs="Arial"/>
          <w:sz w:val="24"/>
        </w:rPr>
      </w:pPr>
    </w:p>
    <w:p w14:paraId="533DA82D" w14:textId="77777777" w:rsidR="00B27073" w:rsidRPr="0032798F" w:rsidRDefault="00B27073" w:rsidP="00B27073">
      <w:pPr>
        <w:jc w:val="both"/>
        <w:rPr>
          <w:rFonts w:cs="Arial"/>
          <w:sz w:val="24"/>
        </w:rPr>
      </w:pPr>
      <w:r w:rsidRPr="00B27073">
        <w:rPr>
          <w:rFonts w:cs="Arial"/>
          <w:sz w:val="24"/>
        </w:rPr>
        <w:t xml:space="preserve">Za dogodke v NEK je obveščanje razdelano v nadaljevanju, za druge dogodke CORS obvesti URSJV in se o nadaljnjih aktivnostih (obveščanje, intervencija) posvetuje z dežurnim inšpektorjem URSJV. Obveščanje o drugih jedrskih ali </w:t>
      </w:r>
      <w:r w:rsidRPr="0032798F">
        <w:rPr>
          <w:rFonts w:cs="Arial"/>
          <w:sz w:val="24"/>
        </w:rPr>
        <w:t>radioloških nesrečah je razdelano v poglavju 5.4.2.</w:t>
      </w:r>
    </w:p>
    <w:p w14:paraId="7F69B34A" w14:textId="77777777" w:rsidR="00B27073" w:rsidRPr="00B27073" w:rsidRDefault="00B27073" w:rsidP="00B27073">
      <w:pPr>
        <w:pStyle w:val="Default"/>
        <w:jc w:val="both"/>
        <w:rPr>
          <w:color w:val="auto"/>
        </w:rPr>
      </w:pPr>
    </w:p>
    <w:p w14:paraId="15102222" w14:textId="77777777" w:rsidR="00B27073" w:rsidRPr="00B27073" w:rsidRDefault="00B27073" w:rsidP="00B27073">
      <w:pPr>
        <w:pStyle w:val="Default"/>
        <w:jc w:val="both"/>
        <w:rPr>
          <w:color w:val="auto"/>
        </w:rPr>
      </w:pPr>
    </w:p>
    <w:p w14:paraId="26FA3CC2" w14:textId="4C94D668" w:rsidR="00B27073" w:rsidRPr="00B27073" w:rsidRDefault="00B27073" w:rsidP="00B27073">
      <w:pPr>
        <w:rPr>
          <w:rFonts w:cs="Arial"/>
          <w:b/>
          <w:sz w:val="24"/>
        </w:rPr>
      </w:pPr>
      <w:r w:rsidRPr="00B27073">
        <w:rPr>
          <w:rFonts w:cs="Arial"/>
          <w:b/>
          <w:sz w:val="24"/>
        </w:rPr>
        <w:t>Obveščanje o jedrski ali radiološki nesreči v NEK</w:t>
      </w:r>
    </w:p>
    <w:p w14:paraId="68F9A01D" w14:textId="77777777" w:rsidR="00B27073" w:rsidRPr="00B27073" w:rsidRDefault="00B27073" w:rsidP="00B27073">
      <w:pPr>
        <w:jc w:val="both"/>
        <w:rPr>
          <w:rFonts w:cs="Arial"/>
          <w:sz w:val="24"/>
        </w:rPr>
      </w:pPr>
    </w:p>
    <w:p w14:paraId="4B8056DF" w14:textId="77777777" w:rsidR="00B27073" w:rsidRPr="00B27073" w:rsidRDefault="00B27073" w:rsidP="00B27073">
      <w:pPr>
        <w:jc w:val="both"/>
        <w:rPr>
          <w:rFonts w:cs="Arial"/>
          <w:b/>
          <w:sz w:val="24"/>
        </w:rPr>
      </w:pPr>
      <w:r w:rsidRPr="00B27073">
        <w:rPr>
          <w:rFonts w:cs="Arial"/>
          <w:sz w:val="24"/>
        </w:rPr>
        <w:t>Center za obveščanje Republike Slovenije (CORS) obvešča Regijski center za obveščanje (ReCO Trbovlje) že v primeru razglasitve nenormalnega dogodka</w:t>
      </w:r>
      <w:r w:rsidRPr="00B27073">
        <w:rPr>
          <w:rFonts w:cs="Arial"/>
          <w:b/>
          <w:sz w:val="24"/>
        </w:rPr>
        <w:t>.</w:t>
      </w:r>
    </w:p>
    <w:p w14:paraId="159176CA" w14:textId="77777777" w:rsidR="00B27073" w:rsidRPr="00B27073" w:rsidRDefault="00B27073" w:rsidP="00B27073">
      <w:pPr>
        <w:jc w:val="both"/>
        <w:rPr>
          <w:rFonts w:cs="Arial"/>
          <w:sz w:val="24"/>
        </w:rPr>
      </w:pPr>
    </w:p>
    <w:p w14:paraId="0886EBB1" w14:textId="77777777" w:rsidR="00B27073" w:rsidRPr="00B27073" w:rsidRDefault="00B27073" w:rsidP="00B27073">
      <w:pPr>
        <w:jc w:val="both"/>
        <w:rPr>
          <w:rFonts w:cs="Arial"/>
          <w:sz w:val="24"/>
        </w:rPr>
      </w:pPr>
      <w:r w:rsidRPr="00B27073">
        <w:rPr>
          <w:rFonts w:cs="Arial"/>
          <w:sz w:val="24"/>
        </w:rPr>
        <w:t>Sporočilo, ki ga prejme operater v ReCO Trbovlje mora vsebovati podatke o:</w:t>
      </w:r>
    </w:p>
    <w:p w14:paraId="3B0CA3A4" w14:textId="77777777" w:rsidR="00B27073" w:rsidRPr="00B27073" w:rsidRDefault="00B27073" w:rsidP="00B27073">
      <w:pPr>
        <w:jc w:val="both"/>
        <w:rPr>
          <w:rFonts w:cs="Arial"/>
          <w:sz w:val="24"/>
        </w:rPr>
      </w:pPr>
      <w:r w:rsidRPr="00B27073">
        <w:rPr>
          <w:rFonts w:cs="Arial"/>
          <w:sz w:val="24"/>
        </w:rPr>
        <w:t xml:space="preserve"> - stopnji nevarnosti (objektna ali splošna nevarnost);</w:t>
      </w:r>
    </w:p>
    <w:p w14:paraId="6EEEA936" w14:textId="77777777" w:rsidR="00B27073" w:rsidRPr="00B27073" w:rsidRDefault="00B27073" w:rsidP="00B27073">
      <w:pPr>
        <w:jc w:val="both"/>
        <w:rPr>
          <w:rFonts w:cs="Arial"/>
          <w:sz w:val="24"/>
        </w:rPr>
      </w:pPr>
      <w:r w:rsidRPr="00B27073">
        <w:rPr>
          <w:rFonts w:cs="Arial"/>
          <w:sz w:val="24"/>
        </w:rPr>
        <w:t xml:space="preserve"> - priporočljivih zaščitnih ukrepih.</w:t>
      </w:r>
    </w:p>
    <w:p w14:paraId="01B2589B" w14:textId="77777777" w:rsidR="00534739" w:rsidRPr="00B27073" w:rsidRDefault="00534739">
      <w:pPr>
        <w:rPr>
          <w:b/>
          <w:sz w:val="24"/>
        </w:rPr>
      </w:pPr>
    </w:p>
    <w:p w14:paraId="3CC9EAA5" w14:textId="7D9A65E5" w:rsidR="001F3064" w:rsidRPr="00D454E7" w:rsidRDefault="00D454E7" w:rsidP="00F23508">
      <w:pPr>
        <w:pStyle w:val="odstavek"/>
        <w:shd w:val="clear" w:color="auto" w:fill="FFFFFF"/>
        <w:spacing w:before="0" w:beforeAutospacing="0" w:after="0" w:afterAutospacing="0"/>
        <w:jc w:val="both"/>
        <w:rPr>
          <w:rFonts w:ascii="Arial" w:hAnsi="Arial" w:cs="Arial"/>
          <w:b/>
        </w:rPr>
      </w:pPr>
      <w:r>
        <w:rPr>
          <w:rFonts w:cs="Arial"/>
          <w:color w:val="2E74B5" w:themeColor="accent1" w:themeShade="BF"/>
        </w:rPr>
        <w:br w:type="page"/>
      </w:r>
      <w:r w:rsidR="001F3064" w:rsidRPr="00D454E7">
        <w:rPr>
          <w:rFonts w:ascii="Arial" w:hAnsi="Arial" w:cs="Arial"/>
          <w:b/>
        </w:rPr>
        <w:t>O</w:t>
      </w:r>
      <w:r w:rsidR="009D255A" w:rsidRPr="00D454E7">
        <w:rPr>
          <w:rFonts w:ascii="Arial" w:hAnsi="Arial" w:cs="Arial"/>
          <w:b/>
        </w:rPr>
        <w:t>bveščanje o</w:t>
      </w:r>
      <w:r w:rsidR="000011E8" w:rsidRPr="00D454E7">
        <w:rPr>
          <w:rFonts w:ascii="Arial" w:hAnsi="Arial" w:cs="Arial"/>
          <w:b/>
        </w:rPr>
        <w:t>b</w:t>
      </w:r>
      <w:r w:rsidR="001F3064" w:rsidRPr="00D454E7">
        <w:rPr>
          <w:rFonts w:ascii="Arial" w:hAnsi="Arial" w:cs="Arial"/>
          <w:b/>
        </w:rPr>
        <w:t xml:space="preserve"> jedrski nesreči</w:t>
      </w:r>
    </w:p>
    <w:p w14:paraId="293B90E9" w14:textId="77777777" w:rsidR="00F23508" w:rsidRPr="00B27073" w:rsidRDefault="00F23508" w:rsidP="00F23508">
      <w:pPr>
        <w:pStyle w:val="odstavek"/>
        <w:shd w:val="clear" w:color="auto" w:fill="FFFFFF"/>
        <w:spacing w:before="0" w:beforeAutospacing="0" w:after="0" w:afterAutospacing="0"/>
        <w:jc w:val="both"/>
        <w:rPr>
          <w:rFonts w:ascii="Arial" w:hAnsi="Arial" w:cs="Arial"/>
          <w:u w:val="single"/>
        </w:rPr>
      </w:pPr>
    </w:p>
    <w:p w14:paraId="6D3313BB" w14:textId="48CA1C3E" w:rsidR="001F3064" w:rsidRDefault="00833F28" w:rsidP="00F23508">
      <w:pPr>
        <w:pStyle w:val="odstavek"/>
        <w:shd w:val="clear" w:color="auto" w:fill="FFFFFF"/>
        <w:spacing w:before="0" w:beforeAutospacing="0" w:after="0" w:afterAutospacing="0"/>
        <w:jc w:val="both"/>
        <w:rPr>
          <w:rFonts w:ascii="Arial" w:hAnsi="Arial" w:cs="Arial"/>
        </w:rPr>
      </w:pPr>
      <w:r>
        <w:rPr>
          <w:rFonts w:ascii="Arial" w:hAnsi="Arial" w:cs="Arial"/>
          <w:b/>
        </w:rPr>
        <w:t>Pristojni organi in drugi izvajalci</w:t>
      </w:r>
      <w:r w:rsidR="00EE32DA">
        <w:rPr>
          <w:rFonts w:ascii="Arial" w:hAnsi="Arial" w:cs="Arial"/>
          <w:b/>
        </w:rPr>
        <w:t xml:space="preserve"> načrtov</w:t>
      </w:r>
      <w:r w:rsidR="005B5EC3">
        <w:rPr>
          <w:rFonts w:ascii="Arial" w:hAnsi="Arial" w:cs="Arial"/>
        </w:rPr>
        <w:t xml:space="preserve"> na vseh ravneh načrtovanja se obvesti</w:t>
      </w:r>
      <w:r>
        <w:rPr>
          <w:rFonts w:ascii="Arial" w:hAnsi="Arial" w:cs="Arial"/>
        </w:rPr>
        <w:t>jo</w:t>
      </w:r>
      <w:r w:rsidR="005B5EC3">
        <w:rPr>
          <w:rFonts w:ascii="Arial" w:hAnsi="Arial" w:cs="Arial"/>
        </w:rPr>
        <w:t xml:space="preserve"> </w:t>
      </w:r>
      <w:r w:rsidR="005B5EC3" w:rsidRPr="0017283B">
        <w:rPr>
          <w:rFonts w:ascii="Arial" w:hAnsi="Arial" w:cs="Arial"/>
          <w:b/>
        </w:rPr>
        <w:t>ob vseh r</w:t>
      </w:r>
      <w:r w:rsidR="00762DFB" w:rsidRPr="0017283B">
        <w:rPr>
          <w:rFonts w:ascii="Arial" w:hAnsi="Arial" w:cs="Arial"/>
          <w:b/>
        </w:rPr>
        <w:t xml:space="preserve">azglašenih stopnjah </w:t>
      </w:r>
      <w:r w:rsidR="00762DFB">
        <w:rPr>
          <w:rFonts w:ascii="Arial" w:hAnsi="Arial" w:cs="Arial"/>
        </w:rPr>
        <w:t xml:space="preserve">nevarnosti: </w:t>
      </w:r>
    </w:p>
    <w:p w14:paraId="2ED30B54" w14:textId="77777777" w:rsidR="00A21D83" w:rsidRDefault="00A21D83" w:rsidP="00691FA5"/>
    <w:p w14:paraId="564E0793" w14:textId="77777777" w:rsidR="00B27073" w:rsidRDefault="00B27073" w:rsidP="00691FA5"/>
    <w:p w14:paraId="54150DFE" w14:textId="4FBF792B" w:rsidR="00A21D83" w:rsidRPr="00B27073" w:rsidRDefault="00A21D83" w:rsidP="00B27073">
      <w:pPr>
        <w:pStyle w:val="Napis"/>
        <w:spacing w:after="0"/>
        <w:jc w:val="center"/>
        <w:rPr>
          <w:i w:val="0"/>
          <w:color w:val="auto"/>
          <w:sz w:val="24"/>
        </w:rPr>
      </w:pPr>
      <w:r w:rsidRPr="00B27073">
        <w:rPr>
          <w:i w:val="0"/>
          <w:color w:val="auto"/>
          <w:sz w:val="24"/>
        </w:rPr>
        <w:t xml:space="preserve">Shema </w:t>
      </w:r>
      <w:r w:rsidR="00DE7DE4">
        <w:rPr>
          <w:i w:val="0"/>
          <w:color w:val="auto"/>
          <w:sz w:val="24"/>
        </w:rPr>
        <w:t>3</w:t>
      </w:r>
      <w:r w:rsidRPr="00B27073">
        <w:rPr>
          <w:i w:val="0"/>
          <w:color w:val="auto"/>
          <w:sz w:val="24"/>
        </w:rPr>
        <w:t>: Obve</w:t>
      </w:r>
      <w:r w:rsidR="00833F28" w:rsidRPr="00B27073">
        <w:rPr>
          <w:i w:val="0"/>
          <w:color w:val="auto"/>
          <w:sz w:val="24"/>
        </w:rPr>
        <w:t>ščanje ob jedrski nesreči v NEK</w:t>
      </w:r>
    </w:p>
    <w:p w14:paraId="4E88F467" w14:textId="77777777" w:rsidR="00BD2120" w:rsidRDefault="00BD2120" w:rsidP="00691FA5"/>
    <w:p w14:paraId="7714FAD1" w14:textId="32862146" w:rsidR="00691FA5" w:rsidRDefault="0037199C" w:rsidP="00B27073">
      <w:pPr>
        <w:jc w:val="center"/>
      </w:pPr>
      <w:r w:rsidRPr="00B27073">
        <w:object w:dxaOrig="7219" w:dyaOrig="2989" w14:anchorId="64D74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bveščanje ob jedrski nesreči v NEK" style="width:361.75pt;height:149.2pt;mso-position-horizontal:absolute" o:ole="">
            <v:imagedata r:id="rId9" o:title=""/>
          </v:shape>
          <o:OLEObject Type="Embed" ProgID="Visio.Drawing.5" ShapeID="_x0000_i1025" DrawAspect="Content" ObjectID="_1755333203" r:id="rId10"/>
        </w:object>
      </w:r>
    </w:p>
    <w:p w14:paraId="5CF1DA39" w14:textId="77777777" w:rsidR="00B27073" w:rsidRDefault="00B27073" w:rsidP="00691FA5">
      <w:pPr>
        <w:rPr>
          <w:sz w:val="24"/>
        </w:rPr>
      </w:pPr>
    </w:p>
    <w:p w14:paraId="38D1C0B3" w14:textId="77777777" w:rsidR="00FD16B4" w:rsidRPr="00FD16B4" w:rsidRDefault="00FD16B4" w:rsidP="00691FA5">
      <w:pPr>
        <w:rPr>
          <w:sz w:val="24"/>
        </w:rPr>
      </w:pPr>
    </w:p>
    <w:p w14:paraId="7C8049A8" w14:textId="1DC56573" w:rsidR="00FD16B4" w:rsidRPr="00FD16B4" w:rsidRDefault="00FD16B4" w:rsidP="00FD16B4">
      <w:pPr>
        <w:pStyle w:val="Brezrazmikov"/>
        <w:jc w:val="both"/>
        <w:rPr>
          <w:sz w:val="24"/>
        </w:rPr>
      </w:pPr>
      <w:r w:rsidRPr="00FD16B4">
        <w:rPr>
          <w:sz w:val="24"/>
        </w:rPr>
        <w:t xml:space="preserve">Ob razglasitvi </w:t>
      </w:r>
      <w:r w:rsidRPr="00933625">
        <w:rPr>
          <w:b/>
          <w:sz w:val="24"/>
        </w:rPr>
        <w:t>nenormalnega dogodka</w:t>
      </w:r>
      <w:r w:rsidRPr="00FD16B4">
        <w:rPr>
          <w:sz w:val="24"/>
        </w:rPr>
        <w:t xml:space="preserve"> (stopnja 0) ali </w:t>
      </w:r>
      <w:r w:rsidRPr="00933625">
        <w:rPr>
          <w:b/>
          <w:sz w:val="24"/>
        </w:rPr>
        <w:t>začetne nevarnost</w:t>
      </w:r>
      <w:r w:rsidRPr="00FD16B4">
        <w:rPr>
          <w:sz w:val="24"/>
        </w:rPr>
        <w:t xml:space="preserve"> (stopnja 1) je predvideno splošno obveščanje prebivalcev Zasavja preko osrednjih in lokalnih medijev.</w:t>
      </w:r>
    </w:p>
    <w:p w14:paraId="6096A292" w14:textId="77777777" w:rsidR="00FD16B4" w:rsidRPr="00FD16B4" w:rsidRDefault="00FD16B4" w:rsidP="00FD16B4">
      <w:pPr>
        <w:pStyle w:val="Brezrazmikov"/>
        <w:jc w:val="both"/>
        <w:rPr>
          <w:sz w:val="24"/>
        </w:rPr>
      </w:pPr>
      <w:r w:rsidRPr="00FD16B4">
        <w:rPr>
          <w:sz w:val="24"/>
        </w:rPr>
        <w:t>Za dodatno obveščanje prebivalcev poskrbijo občine v Zasavju z objavo posebne telefonske številke, ki se kasneje prenese v informacijski center, ki ga organizira URSZR.</w:t>
      </w:r>
    </w:p>
    <w:p w14:paraId="0DE7B4A7" w14:textId="77777777" w:rsidR="00FD16B4" w:rsidRPr="00FD16B4" w:rsidRDefault="00FD16B4" w:rsidP="00FD16B4">
      <w:pPr>
        <w:pStyle w:val="Brezrazmikov"/>
        <w:jc w:val="both"/>
        <w:rPr>
          <w:sz w:val="24"/>
        </w:rPr>
      </w:pPr>
    </w:p>
    <w:p w14:paraId="5710F02D" w14:textId="566A33DE" w:rsidR="00FD16B4" w:rsidRPr="00FD16B4" w:rsidRDefault="00FD16B4" w:rsidP="00FD16B4">
      <w:pPr>
        <w:pStyle w:val="Brezrazmikov"/>
        <w:jc w:val="both"/>
        <w:rPr>
          <w:sz w:val="24"/>
        </w:rPr>
      </w:pPr>
      <w:r w:rsidRPr="00FD16B4">
        <w:rPr>
          <w:sz w:val="24"/>
        </w:rPr>
        <w:t xml:space="preserve">Ob razglasitvi </w:t>
      </w:r>
      <w:r w:rsidRPr="00933625">
        <w:rPr>
          <w:b/>
          <w:sz w:val="24"/>
        </w:rPr>
        <w:t>objektne nevarnosti</w:t>
      </w:r>
      <w:r w:rsidRPr="00FD16B4">
        <w:rPr>
          <w:sz w:val="24"/>
        </w:rPr>
        <w:t xml:space="preserve"> (stopnj</w:t>
      </w:r>
      <w:r>
        <w:rPr>
          <w:sz w:val="24"/>
        </w:rPr>
        <w:t>a</w:t>
      </w:r>
      <w:r w:rsidRPr="00FD16B4">
        <w:rPr>
          <w:sz w:val="24"/>
        </w:rPr>
        <w:t xml:space="preserve"> 2) pov</w:t>
      </w:r>
      <w:r>
        <w:rPr>
          <w:sz w:val="24"/>
        </w:rPr>
        <w:t xml:space="preserve">eljnik CZ za Zasavje posreduje </w:t>
      </w:r>
      <w:r w:rsidRPr="00FD16B4">
        <w:rPr>
          <w:sz w:val="24"/>
        </w:rPr>
        <w:t xml:space="preserve">prebivalcem Zasavja obvestila z navodili </w:t>
      </w:r>
      <w:r>
        <w:rPr>
          <w:sz w:val="24"/>
        </w:rPr>
        <w:t>za ravnanje</w:t>
      </w:r>
      <w:r w:rsidRPr="00FD16B4">
        <w:rPr>
          <w:sz w:val="24"/>
        </w:rPr>
        <w:t xml:space="preserve"> ob nesreči preko osrednjih in lokalnih medijev</w:t>
      </w:r>
      <w:r>
        <w:rPr>
          <w:sz w:val="24"/>
        </w:rPr>
        <w:t>;</w:t>
      </w:r>
      <w:r w:rsidRPr="00FD16B4">
        <w:rPr>
          <w:sz w:val="24"/>
        </w:rPr>
        <w:t xml:space="preserve"> kot rezervni način obveščanja prebivalcev pa se uporabi sistem javnega alarmiranja, ki omogoča prenos govornih sporočil. </w:t>
      </w:r>
    </w:p>
    <w:p w14:paraId="30E8511E" w14:textId="2BD8C998" w:rsidR="00FD16B4" w:rsidRPr="00FD16B4" w:rsidRDefault="00FD16B4" w:rsidP="00FD16B4">
      <w:pPr>
        <w:pStyle w:val="Brezrazmikov"/>
        <w:jc w:val="both"/>
        <w:rPr>
          <w:sz w:val="24"/>
        </w:rPr>
      </w:pPr>
      <w:r w:rsidRPr="00FD16B4">
        <w:rPr>
          <w:sz w:val="24"/>
        </w:rPr>
        <w:t xml:space="preserve">Dodatne informacije prebivalcem posreduje informacijski center na območju </w:t>
      </w:r>
      <w:r>
        <w:rPr>
          <w:sz w:val="24"/>
        </w:rPr>
        <w:t>dolgotrajnejših ukrepov (</w:t>
      </w:r>
      <w:r w:rsidRPr="00FD16B4">
        <w:rPr>
          <w:sz w:val="24"/>
        </w:rPr>
        <w:t>ODU</w:t>
      </w:r>
      <w:r>
        <w:rPr>
          <w:sz w:val="24"/>
        </w:rPr>
        <w:t>)</w:t>
      </w:r>
      <w:r w:rsidRPr="00FD16B4">
        <w:rPr>
          <w:sz w:val="24"/>
        </w:rPr>
        <w:t>, ki ga organizira URSZR.</w:t>
      </w:r>
    </w:p>
    <w:p w14:paraId="7190BC92" w14:textId="36BAA0BD" w:rsidR="00374E00" w:rsidRDefault="008B289F" w:rsidP="0042638A">
      <w:pPr>
        <w:pStyle w:val="odstavek"/>
        <w:shd w:val="clear" w:color="auto" w:fill="FFFFFF"/>
        <w:spacing w:before="0" w:beforeAutospacing="0" w:after="0" w:afterAutospacing="0"/>
        <w:jc w:val="both"/>
        <w:rPr>
          <w:rFonts w:ascii="Arial" w:hAnsi="Arial" w:cs="Arial"/>
        </w:rPr>
      </w:pPr>
      <w:r w:rsidRPr="00C9772E">
        <w:rPr>
          <w:rFonts w:ascii="Arial" w:hAnsi="Arial" w:cs="Arial"/>
        </w:rPr>
        <w:t>Obvestilo vsebuje vnaprej pripravljene informacije glede na stopnjo nevarnosti, ki jo razglasi NEK</w:t>
      </w:r>
      <w:r w:rsidR="00374E00">
        <w:rPr>
          <w:rFonts w:ascii="Arial" w:hAnsi="Arial" w:cs="Arial"/>
        </w:rPr>
        <w:t>.</w:t>
      </w:r>
    </w:p>
    <w:p w14:paraId="37C0E9F6" w14:textId="77777777" w:rsidR="00F2728D" w:rsidRPr="004E04DE" w:rsidRDefault="00F2728D" w:rsidP="004E04DE">
      <w:pPr>
        <w:pStyle w:val="Brezrazmikov"/>
        <w:jc w:val="both"/>
        <w:rPr>
          <w:sz w:val="24"/>
        </w:rPr>
      </w:pPr>
    </w:p>
    <w:p w14:paraId="4850AA68" w14:textId="3ABD7A65" w:rsidR="004E04DE" w:rsidRPr="004E04DE" w:rsidRDefault="004E04DE" w:rsidP="004E04DE">
      <w:pPr>
        <w:pStyle w:val="Brezrazmikov"/>
        <w:jc w:val="both"/>
        <w:rPr>
          <w:sz w:val="24"/>
        </w:rPr>
      </w:pPr>
      <w:r w:rsidRPr="004E04DE">
        <w:rPr>
          <w:sz w:val="24"/>
        </w:rPr>
        <w:t xml:space="preserve">Ob razglasitvi </w:t>
      </w:r>
      <w:r w:rsidRPr="00933625">
        <w:rPr>
          <w:b/>
          <w:sz w:val="24"/>
        </w:rPr>
        <w:t>splošna nevarnost</w:t>
      </w:r>
      <w:r w:rsidRPr="004E04DE">
        <w:rPr>
          <w:sz w:val="24"/>
        </w:rPr>
        <w:t xml:space="preserve"> (stopnja 3) bo na pretečo nevarnost izpusta radioaktivnih snovi, ki bi lahko ogrozil prebivalstvo v Zasavju, opozoril alarmni znak za neposredno nevarnost, ki ga bo sprožil Center za obveščanje Trbovlje po nalogu poveljnika CZ </w:t>
      </w:r>
      <w:r>
        <w:rPr>
          <w:sz w:val="24"/>
        </w:rPr>
        <w:t>za Zasavje</w:t>
      </w:r>
      <w:r w:rsidRPr="004E04DE">
        <w:rPr>
          <w:sz w:val="24"/>
        </w:rPr>
        <w:t>. Sledilo mu bo navodilo o izvajanju zaščitnih ukrepov, ki ga bodo posredovali osrednji in lokalni mediji. Ta navodila so vnaprej pripravljena in so priloga tega načrta.</w:t>
      </w:r>
    </w:p>
    <w:p w14:paraId="59A62448" w14:textId="77777777" w:rsidR="004E04DE" w:rsidRPr="004E04DE" w:rsidRDefault="004E04DE" w:rsidP="004E04DE">
      <w:pPr>
        <w:pStyle w:val="Brezrazmikov"/>
      </w:pPr>
    </w:p>
    <w:p w14:paraId="0E736DFC" w14:textId="7C2DA79C" w:rsidR="0042638A" w:rsidRDefault="004E04DE" w:rsidP="004E04DE">
      <w:pPr>
        <w:pStyle w:val="odstavek"/>
        <w:shd w:val="clear" w:color="auto" w:fill="FFFFFF"/>
        <w:spacing w:before="0" w:beforeAutospacing="0" w:after="0" w:afterAutospacing="0"/>
        <w:jc w:val="both"/>
        <w:rPr>
          <w:rFonts w:ascii="Arial" w:hAnsi="Arial" w:cs="Arial"/>
        </w:rPr>
      </w:pPr>
      <w:r w:rsidRPr="004E04DE">
        <w:rPr>
          <w:rFonts w:ascii="Arial" w:hAnsi="Arial" w:cs="Arial"/>
        </w:rPr>
        <w:t>Za obveščanje prebivalcev na prizadetem območju med izvajanjem zaščite in reševanja je pristojen poveljnik CZ za Zasavje v sodelovanju s poveljnikoma CZ občin Hrastnik, Trbovlje in Zagorje ob Savi.</w:t>
      </w:r>
    </w:p>
    <w:p w14:paraId="30B5484E" w14:textId="77777777" w:rsidR="00FD16B4" w:rsidRPr="0042638A" w:rsidRDefault="00FD16B4" w:rsidP="0042638A">
      <w:pPr>
        <w:pStyle w:val="odstavek"/>
        <w:shd w:val="clear" w:color="auto" w:fill="FFFFFF"/>
        <w:spacing w:before="0" w:beforeAutospacing="0" w:after="0" w:afterAutospacing="0"/>
        <w:jc w:val="both"/>
        <w:rPr>
          <w:rFonts w:ascii="Arial" w:hAnsi="Arial" w:cs="Arial"/>
        </w:rPr>
      </w:pPr>
    </w:p>
    <w:p w14:paraId="53E313AB" w14:textId="77777777" w:rsidR="00D01C59" w:rsidRPr="00933625" w:rsidRDefault="00D01C59">
      <w:pPr>
        <w:rPr>
          <w:b/>
          <w:sz w:val="24"/>
        </w:rPr>
      </w:pPr>
    </w:p>
    <w:p w14:paraId="7B115714" w14:textId="77777777" w:rsidR="00813FCA" w:rsidRDefault="00B97D72">
      <w:pPr>
        <w:rPr>
          <w:b/>
          <w:sz w:val="24"/>
        </w:rPr>
      </w:pPr>
      <w:r w:rsidRPr="00D01C59">
        <w:rPr>
          <w:b/>
          <w:sz w:val="24"/>
        </w:rPr>
        <w:t>Obveščanje</w:t>
      </w:r>
      <w:r w:rsidR="000011E8" w:rsidRPr="00D01C59">
        <w:rPr>
          <w:b/>
          <w:sz w:val="24"/>
        </w:rPr>
        <w:t xml:space="preserve"> splošne</w:t>
      </w:r>
      <w:r w:rsidRPr="00D01C59">
        <w:rPr>
          <w:b/>
          <w:sz w:val="24"/>
        </w:rPr>
        <w:t xml:space="preserve"> </w:t>
      </w:r>
      <w:r w:rsidR="00366DC4" w:rsidRPr="00D01C59">
        <w:rPr>
          <w:b/>
          <w:sz w:val="24"/>
        </w:rPr>
        <w:t xml:space="preserve">javnosti </w:t>
      </w:r>
      <w:r w:rsidRPr="00D01C59">
        <w:rPr>
          <w:b/>
          <w:sz w:val="24"/>
        </w:rPr>
        <w:t>med nesrečo</w:t>
      </w:r>
    </w:p>
    <w:p w14:paraId="1985B8FC" w14:textId="77777777" w:rsidR="00D0769E" w:rsidRPr="005B4AC5" w:rsidRDefault="00D0769E">
      <w:pPr>
        <w:rPr>
          <w:sz w:val="24"/>
        </w:rPr>
      </w:pPr>
    </w:p>
    <w:p w14:paraId="11349065" w14:textId="77777777" w:rsidR="005B4AC5" w:rsidRPr="005B4AC5" w:rsidRDefault="005B4AC5" w:rsidP="005B4AC5">
      <w:pPr>
        <w:jc w:val="both"/>
        <w:rPr>
          <w:rFonts w:cs="Arial"/>
          <w:sz w:val="24"/>
        </w:rPr>
      </w:pPr>
      <w:r w:rsidRPr="005B4AC5">
        <w:rPr>
          <w:rFonts w:cs="Arial"/>
          <w:sz w:val="24"/>
        </w:rPr>
        <w:t>Prebivalci na območju dolgoročnih zaščitnih ukrepov (25 km) bodo o začetku izvajanja zaščitnih ukrepov obveščeni preko osrednjih in lokalnih medijev, čemur bodo preko istih sredstev obveščanja sledila navodila za izvajanje ukrepov.</w:t>
      </w:r>
    </w:p>
    <w:p w14:paraId="57D3A26B" w14:textId="1F4F7F56" w:rsidR="005B4AC5" w:rsidRPr="005B4AC5" w:rsidRDefault="005B4AC5" w:rsidP="005B4AC5">
      <w:pPr>
        <w:jc w:val="both"/>
        <w:rPr>
          <w:rFonts w:cs="Arial"/>
          <w:sz w:val="24"/>
        </w:rPr>
      </w:pPr>
      <w:r w:rsidRPr="005B4AC5">
        <w:rPr>
          <w:rFonts w:cs="Arial"/>
          <w:sz w:val="24"/>
        </w:rPr>
        <w:t xml:space="preserve">Ob jedrski nesreči v NEK URSZR organizira informacijski center. </w:t>
      </w:r>
    </w:p>
    <w:p w14:paraId="6D0AD50F" w14:textId="77777777" w:rsidR="005B4AC5" w:rsidRPr="005B4AC5" w:rsidRDefault="005B4AC5" w:rsidP="005B4AC5">
      <w:pPr>
        <w:jc w:val="both"/>
        <w:rPr>
          <w:rFonts w:cs="Arial"/>
          <w:sz w:val="24"/>
        </w:rPr>
      </w:pPr>
    </w:p>
    <w:p w14:paraId="539C99C2" w14:textId="77777777" w:rsidR="005B4AC5" w:rsidRPr="0068007C" w:rsidRDefault="005B4AC5" w:rsidP="005B4AC5">
      <w:pPr>
        <w:jc w:val="both"/>
        <w:rPr>
          <w:rFonts w:cs="Arial"/>
          <w:sz w:val="24"/>
        </w:rPr>
      </w:pPr>
      <w:r w:rsidRPr="005B4AC5">
        <w:rPr>
          <w:rFonts w:cs="Arial"/>
          <w:sz w:val="24"/>
        </w:rPr>
        <w:t>Preko informacijskega centra prebivalci pridobivajo informacije o:</w:t>
      </w:r>
    </w:p>
    <w:p w14:paraId="39C38450" w14:textId="77777777" w:rsidR="005B4AC5" w:rsidRPr="0068007C" w:rsidRDefault="005B4AC5" w:rsidP="00343FD6">
      <w:pPr>
        <w:pStyle w:val="Oznaenseznam"/>
        <w:numPr>
          <w:ilvl w:val="0"/>
          <w:numId w:val="11"/>
        </w:numPr>
        <w:tabs>
          <w:tab w:val="clear" w:pos="510"/>
        </w:tabs>
        <w:ind w:left="426" w:hanging="426"/>
        <w:jc w:val="both"/>
        <w:rPr>
          <w:rFonts w:cs="Arial"/>
          <w:sz w:val="24"/>
          <w:lang w:val="sl-SI"/>
        </w:rPr>
      </w:pPr>
      <w:r w:rsidRPr="0068007C">
        <w:rPr>
          <w:rFonts w:cs="Arial"/>
          <w:sz w:val="24"/>
          <w:lang w:val="sl-SI"/>
        </w:rPr>
        <w:t>posledicah nesreče</w:t>
      </w:r>
      <w:r w:rsidRPr="005B4AC5">
        <w:rPr>
          <w:rFonts w:cs="Arial"/>
          <w:sz w:val="24"/>
        </w:rPr>
        <w:t>,</w:t>
      </w:r>
    </w:p>
    <w:p w14:paraId="1CB7CCED" w14:textId="77777777" w:rsidR="005B4AC5" w:rsidRPr="005B4AC5" w:rsidRDefault="005B4AC5" w:rsidP="00343FD6">
      <w:pPr>
        <w:pStyle w:val="Oznaenseznam"/>
        <w:numPr>
          <w:ilvl w:val="0"/>
          <w:numId w:val="11"/>
        </w:numPr>
        <w:tabs>
          <w:tab w:val="clear" w:pos="510"/>
        </w:tabs>
        <w:ind w:left="426" w:hanging="426"/>
        <w:jc w:val="both"/>
        <w:rPr>
          <w:rFonts w:cs="Arial"/>
          <w:sz w:val="24"/>
          <w:lang w:val="sl-SI"/>
        </w:rPr>
      </w:pPr>
      <w:r w:rsidRPr="0068007C">
        <w:rPr>
          <w:rFonts w:cs="Arial"/>
          <w:sz w:val="24"/>
          <w:lang w:val="sl-SI"/>
        </w:rPr>
        <w:t>vplivih</w:t>
      </w:r>
      <w:r w:rsidRPr="005B4AC5">
        <w:rPr>
          <w:rFonts w:cs="Arial"/>
          <w:sz w:val="24"/>
          <w:lang w:val="sl-SI"/>
        </w:rPr>
        <w:t xml:space="preserve"> izrednega dogodka na prebivalstvo</w:t>
      </w:r>
      <w:r w:rsidRPr="005B4AC5">
        <w:rPr>
          <w:rFonts w:cs="Arial"/>
          <w:sz w:val="24"/>
        </w:rPr>
        <w:t xml:space="preserve"> in</w:t>
      </w:r>
      <w:r w:rsidRPr="005B4AC5">
        <w:rPr>
          <w:rFonts w:cs="Arial"/>
          <w:sz w:val="24"/>
          <w:lang w:val="sl-SI"/>
        </w:rPr>
        <w:t xml:space="preserve"> okolje</w:t>
      </w:r>
      <w:r w:rsidRPr="005B4AC5">
        <w:rPr>
          <w:rFonts w:cs="Arial"/>
          <w:sz w:val="24"/>
        </w:rPr>
        <w:t>,</w:t>
      </w:r>
    </w:p>
    <w:p w14:paraId="523D6E19" w14:textId="77777777" w:rsidR="005B4AC5" w:rsidRPr="005B4AC5" w:rsidRDefault="005B4AC5" w:rsidP="00343FD6">
      <w:pPr>
        <w:pStyle w:val="Oznaenseznam"/>
        <w:numPr>
          <w:ilvl w:val="0"/>
          <w:numId w:val="11"/>
        </w:numPr>
        <w:tabs>
          <w:tab w:val="clear" w:pos="510"/>
        </w:tabs>
        <w:ind w:left="426" w:hanging="426"/>
        <w:jc w:val="both"/>
        <w:rPr>
          <w:rFonts w:cs="Arial"/>
          <w:sz w:val="24"/>
          <w:lang w:val="sl-SI"/>
        </w:rPr>
      </w:pPr>
      <w:r w:rsidRPr="005B4AC5">
        <w:rPr>
          <w:rFonts w:cs="Arial"/>
          <w:sz w:val="24"/>
          <w:lang w:val="sl-SI"/>
        </w:rPr>
        <w:t>pomoči</w:t>
      </w:r>
      <w:r w:rsidRPr="005B4AC5">
        <w:rPr>
          <w:rFonts w:cs="Arial"/>
          <w:sz w:val="24"/>
        </w:rPr>
        <w:t>,</w:t>
      </w:r>
      <w:r w:rsidRPr="005B4AC5">
        <w:rPr>
          <w:rFonts w:cs="Arial"/>
          <w:sz w:val="24"/>
          <w:lang w:val="sl-SI"/>
        </w:rPr>
        <w:t xml:space="preserve"> ki</w:t>
      </w:r>
      <w:r w:rsidRPr="005B4AC5">
        <w:rPr>
          <w:rFonts w:cs="Arial"/>
          <w:sz w:val="24"/>
        </w:rPr>
        <w:t xml:space="preserve"> jo</w:t>
      </w:r>
      <w:r w:rsidRPr="005B4AC5">
        <w:rPr>
          <w:rFonts w:cs="Arial"/>
          <w:sz w:val="24"/>
          <w:lang w:val="sl-SI"/>
        </w:rPr>
        <w:t xml:space="preserve"> lahko pričakujejo</w:t>
      </w:r>
      <w:r w:rsidRPr="005B4AC5">
        <w:rPr>
          <w:rFonts w:cs="Arial"/>
          <w:sz w:val="24"/>
        </w:rPr>
        <w:t>,</w:t>
      </w:r>
    </w:p>
    <w:p w14:paraId="19B5924C" w14:textId="77777777" w:rsidR="005B4AC5" w:rsidRPr="005B4AC5" w:rsidRDefault="005B4AC5" w:rsidP="00343FD6">
      <w:pPr>
        <w:pStyle w:val="Oznaenseznam"/>
        <w:numPr>
          <w:ilvl w:val="0"/>
          <w:numId w:val="11"/>
        </w:numPr>
        <w:tabs>
          <w:tab w:val="clear" w:pos="510"/>
        </w:tabs>
        <w:ind w:left="426" w:hanging="426"/>
        <w:jc w:val="both"/>
        <w:rPr>
          <w:rFonts w:cs="Arial"/>
          <w:sz w:val="24"/>
          <w:lang w:val="sl-SI"/>
        </w:rPr>
      </w:pPr>
      <w:r w:rsidRPr="005B4AC5">
        <w:rPr>
          <w:rFonts w:cs="Arial"/>
          <w:sz w:val="24"/>
          <w:lang w:val="sl-SI"/>
        </w:rPr>
        <w:t>ukrepih za omilitev</w:t>
      </w:r>
      <w:r w:rsidRPr="0068007C">
        <w:rPr>
          <w:rFonts w:cs="Arial"/>
          <w:sz w:val="24"/>
          <w:lang w:val="sl-SI"/>
        </w:rPr>
        <w:t xml:space="preserve"> nesreče</w:t>
      </w:r>
      <w:r w:rsidRPr="005B4AC5">
        <w:rPr>
          <w:rFonts w:cs="Arial"/>
          <w:sz w:val="24"/>
        </w:rPr>
        <w:t>,</w:t>
      </w:r>
    </w:p>
    <w:p w14:paraId="65BA1F96" w14:textId="77777777" w:rsidR="005B4AC5" w:rsidRPr="005B4AC5" w:rsidRDefault="005B4AC5" w:rsidP="00343FD6">
      <w:pPr>
        <w:pStyle w:val="Oznaenseznam"/>
        <w:numPr>
          <w:ilvl w:val="0"/>
          <w:numId w:val="11"/>
        </w:numPr>
        <w:tabs>
          <w:tab w:val="clear" w:pos="510"/>
        </w:tabs>
        <w:ind w:left="426" w:hanging="426"/>
        <w:jc w:val="both"/>
        <w:rPr>
          <w:rFonts w:cs="Arial"/>
          <w:sz w:val="24"/>
          <w:lang w:val="sl-SI"/>
        </w:rPr>
      </w:pPr>
      <w:r w:rsidRPr="005B4AC5">
        <w:rPr>
          <w:rFonts w:cs="Arial"/>
          <w:sz w:val="24"/>
          <w:lang w:val="sl-SI"/>
        </w:rPr>
        <w:t>izvajanju osebne</w:t>
      </w:r>
      <w:r w:rsidRPr="005B4AC5">
        <w:rPr>
          <w:rFonts w:cs="Arial"/>
          <w:sz w:val="24"/>
        </w:rPr>
        <w:t xml:space="preserve"> in</w:t>
      </w:r>
      <w:r w:rsidRPr="005B4AC5">
        <w:rPr>
          <w:rFonts w:cs="Arial"/>
          <w:sz w:val="24"/>
          <w:lang w:val="sl-SI"/>
        </w:rPr>
        <w:t xml:space="preserve"> vzajemne zaščite</w:t>
      </w:r>
      <w:r w:rsidRPr="005B4AC5">
        <w:rPr>
          <w:rFonts w:cs="Arial"/>
          <w:sz w:val="24"/>
        </w:rPr>
        <w:t xml:space="preserve"> in</w:t>
      </w:r>
    </w:p>
    <w:p w14:paraId="305A9D40" w14:textId="77777777" w:rsidR="005B4AC5" w:rsidRDefault="005B4AC5" w:rsidP="00343FD6">
      <w:pPr>
        <w:pStyle w:val="Oznaenseznam"/>
        <w:numPr>
          <w:ilvl w:val="0"/>
          <w:numId w:val="11"/>
        </w:numPr>
        <w:tabs>
          <w:tab w:val="clear" w:pos="510"/>
        </w:tabs>
        <w:ind w:left="426" w:hanging="426"/>
        <w:jc w:val="both"/>
        <w:rPr>
          <w:rFonts w:cs="Arial"/>
          <w:sz w:val="24"/>
        </w:rPr>
      </w:pPr>
      <w:r w:rsidRPr="005B4AC5">
        <w:rPr>
          <w:rFonts w:cs="Arial"/>
          <w:sz w:val="24"/>
          <w:lang w:val="sl-SI"/>
        </w:rPr>
        <w:t>sodelovanju pri izvajanju zaščitnih ukrepov</w:t>
      </w:r>
      <w:r w:rsidRPr="005B4AC5">
        <w:rPr>
          <w:rFonts w:cs="Arial"/>
          <w:sz w:val="24"/>
        </w:rPr>
        <w:t>.</w:t>
      </w:r>
    </w:p>
    <w:p w14:paraId="752AE4EE" w14:textId="77777777" w:rsidR="00C3678A" w:rsidRDefault="00C3678A" w:rsidP="00C3678A">
      <w:pPr>
        <w:pStyle w:val="Oznaenseznam"/>
        <w:jc w:val="both"/>
        <w:rPr>
          <w:rFonts w:cs="Arial"/>
          <w:sz w:val="24"/>
        </w:rPr>
      </w:pPr>
    </w:p>
    <w:p w14:paraId="099D8243" w14:textId="77777777" w:rsidR="00C3678A" w:rsidRPr="005B4AC5" w:rsidRDefault="00C3678A" w:rsidP="00C3678A">
      <w:pPr>
        <w:pStyle w:val="Oznaenseznam"/>
        <w:jc w:val="both"/>
        <w:rPr>
          <w:rFonts w:cs="Arial"/>
          <w:sz w:val="24"/>
        </w:rPr>
      </w:pPr>
    </w:p>
    <w:tbl>
      <w:tblPr>
        <w:tblStyle w:val="Tabelamrea"/>
        <w:tblW w:w="8500" w:type="dxa"/>
        <w:tblLook w:val="04A0" w:firstRow="1" w:lastRow="0" w:firstColumn="1" w:lastColumn="0" w:noHBand="0" w:noVBand="1"/>
        <w:tblCaption w:val="Skupne in posebne priloge k nacrtu ZiR"/>
      </w:tblPr>
      <w:tblGrid>
        <w:gridCol w:w="1271"/>
        <w:gridCol w:w="7229"/>
      </w:tblGrid>
      <w:tr w:rsidR="00C3678A" w:rsidRPr="0045034F" w14:paraId="65EAC02B" w14:textId="77777777" w:rsidTr="00FC5A8F">
        <w:trPr>
          <w:tblHeader/>
        </w:trPr>
        <w:tc>
          <w:tcPr>
            <w:tcW w:w="1271" w:type="dxa"/>
          </w:tcPr>
          <w:p w14:paraId="1C9D7A3B" w14:textId="77777777" w:rsidR="00C3678A" w:rsidRPr="0045034F" w:rsidRDefault="00C3678A"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7</w:t>
            </w:r>
          </w:p>
        </w:tc>
        <w:tc>
          <w:tcPr>
            <w:tcW w:w="7229" w:type="dxa"/>
          </w:tcPr>
          <w:p w14:paraId="6066E1A1" w14:textId="77777777" w:rsidR="00C3678A" w:rsidRPr="0045034F" w:rsidRDefault="00C3678A" w:rsidP="00F56AA4">
            <w:pPr>
              <w:jc w:val="both"/>
              <w:rPr>
                <w:rFonts w:cs="Arial"/>
                <w:sz w:val="24"/>
              </w:rPr>
            </w:pPr>
            <w:r w:rsidRPr="000A53DC">
              <w:rPr>
                <w:rFonts w:cs="Arial"/>
                <w:sz w:val="24"/>
              </w:rPr>
              <w:t>Seznam prejemnikov informativnega biltena</w:t>
            </w:r>
          </w:p>
        </w:tc>
      </w:tr>
      <w:tr w:rsidR="00C3678A" w:rsidRPr="0045034F" w14:paraId="4265683E" w14:textId="77777777" w:rsidTr="00F56AA4">
        <w:tc>
          <w:tcPr>
            <w:tcW w:w="1271" w:type="dxa"/>
          </w:tcPr>
          <w:p w14:paraId="79DB13EC" w14:textId="77777777" w:rsidR="00C3678A" w:rsidRPr="0045034F" w:rsidRDefault="00C3678A"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8</w:t>
            </w:r>
          </w:p>
        </w:tc>
        <w:tc>
          <w:tcPr>
            <w:tcW w:w="7229" w:type="dxa"/>
          </w:tcPr>
          <w:p w14:paraId="649850EC" w14:textId="77777777" w:rsidR="00C3678A" w:rsidRPr="0045034F" w:rsidRDefault="00C3678A" w:rsidP="00F56AA4">
            <w:pPr>
              <w:jc w:val="both"/>
              <w:rPr>
                <w:rFonts w:cs="Arial"/>
                <w:sz w:val="24"/>
              </w:rPr>
            </w:pPr>
            <w:r w:rsidRPr="000A53DC">
              <w:rPr>
                <w:rFonts w:cs="Arial"/>
                <w:sz w:val="24"/>
              </w:rPr>
              <w:t>Seznam medijev, ki bodo posredovala obvestilo o izvedenem alarmiranju in napotke za izvajanje zaščitnih ukrepov</w:t>
            </w:r>
          </w:p>
        </w:tc>
      </w:tr>
      <w:tr w:rsidR="00C3678A" w:rsidRPr="0045034F" w14:paraId="423411E1" w14:textId="77777777" w:rsidTr="00F56AA4">
        <w:tc>
          <w:tcPr>
            <w:tcW w:w="1271" w:type="dxa"/>
          </w:tcPr>
          <w:p w14:paraId="475CEBB0" w14:textId="77777777" w:rsidR="00C3678A" w:rsidRDefault="00C3678A"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2</w:t>
            </w:r>
          </w:p>
        </w:tc>
        <w:tc>
          <w:tcPr>
            <w:tcW w:w="7229" w:type="dxa"/>
          </w:tcPr>
          <w:p w14:paraId="52CA9E9F" w14:textId="77777777" w:rsidR="00C3678A" w:rsidRPr="00303A94" w:rsidRDefault="00C3678A" w:rsidP="00F56AA4">
            <w:pPr>
              <w:jc w:val="both"/>
              <w:rPr>
                <w:rFonts w:cs="Arial"/>
                <w:sz w:val="24"/>
              </w:rPr>
            </w:pPr>
            <w:r w:rsidRPr="00AC34EB">
              <w:rPr>
                <w:rFonts w:cs="Arial"/>
                <w:sz w:val="24"/>
              </w:rPr>
              <w:t>Obveščanje izvajalcev načrta ob jedrski nesreči v NEK</w:t>
            </w:r>
          </w:p>
        </w:tc>
      </w:tr>
      <w:tr w:rsidR="00C3678A" w:rsidRPr="0045034F" w14:paraId="6494B8F1" w14:textId="77777777" w:rsidTr="00F56AA4">
        <w:tc>
          <w:tcPr>
            <w:tcW w:w="1271" w:type="dxa"/>
          </w:tcPr>
          <w:p w14:paraId="629EAF97" w14:textId="77777777" w:rsidR="00C3678A" w:rsidRDefault="00C3678A"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4</w:t>
            </w:r>
          </w:p>
        </w:tc>
        <w:tc>
          <w:tcPr>
            <w:tcW w:w="7229" w:type="dxa"/>
          </w:tcPr>
          <w:p w14:paraId="7CC31F4D" w14:textId="77777777" w:rsidR="00C3678A" w:rsidRPr="00303A94" w:rsidRDefault="00C3678A" w:rsidP="00F56AA4">
            <w:pPr>
              <w:jc w:val="both"/>
              <w:rPr>
                <w:rFonts w:cs="Arial"/>
                <w:sz w:val="24"/>
              </w:rPr>
            </w:pPr>
            <w:r w:rsidRPr="00AC34EB">
              <w:rPr>
                <w:rFonts w:cs="Arial"/>
                <w:sz w:val="24"/>
              </w:rPr>
              <w:t>Obveščanje drugih organov in organizacij</w:t>
            </w:r>
          </w:p>
        </w:tc>
      </w:tr>
      <w:tr w:rsidR="00C3678A" w:rsidRPr="0045034F" w14:paraId="394138A0" w14:textId="77777777" w:rsidTr="00F56AA4">
        <w:tc>
          <w:tcPr>
            <w:tcW w:w="1271" w:type="dxa"/>
          </w:tcPr>
          <w:p w14:paraId="3887EC03" w14:textId="77777777" w:rsidR="00C3678A" w:rsidRDefault="00C3678A" w:rsidP="00F56AA4">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5</w:t>
            </w:r>
          </w:p>
        </w:tc>
        <w:tc>
          <w:tcPr>
            <w:tcW w:w="7229" w:type="dxa"/>
          </w:tcPr>
          <w:p w14:paraId="51760F99" w14:textId="77777777" w:rsidR="00C3678A" w:rsidRPr="00303A94" w:rsidRDefault="00C3678A" w:rsidP="00F56AA4">
            <w:pPr>
              <w:jc w:val="both"/>
              <w:rPr>
                <w:rFonts w:cs="Arial"/>
                <w:sz w:val="24"/>
              </w:rPr>
            </w:pPr>
            <w:r w:rsidRPr="00AC34EB">
              <w:rPr>
                <w:rFonts w:cs="Arial"/>
                <w:sz w:val="24"/>
              </w:rPr>
              <w:t>Besedila prvih obvestil za javnost ob razglašenih stopnjah nevarnosti v NEK in postopek obveščanja</w:t>
            </w:r>
          </w:p>
        </w:tc>
      </w:tr>
    </w:tbl>
    <w:p w14:paraId="1A2A41E4" w14:textId="77777777" w:rsidR="00AC34EB" w:rsidRPr="005B4AC5" w:rsidRDefault="00AC34EB" w:rsidP="00AC34EB">
      <w:pPr>
        <w:jc w:val="both"/>
        <w:rPr>
          <w:sz w:val="24"/>
        </w:rPr>
      </w:pPr>
    </w:p>
    <w:tbl>
      <w:tblPr>
        <w:tblStyle w:val="Tabelamrea"/>
        <w:tblW w:w="8500" w:type="dxa"/>
        <w:tblLook w:val="04A0" w:firstRow="1" w:lastRow="0" w:firstColumn="1" w:lastColumn="0" w:noHBand="0" w:noVBand="1"/>
        <w:tblCaption w:val="Dodatki k nacrtu ZiR"/>
      </w:tblPr>
      <w:tblGrid>
        <w:gridCol w:w="1271"/>
        <w:gridCol w:w="7229"/>
      </w:tblGrid>
      <w:tr w:rsidR="00AC34EB" w:rsidRPr="0045034F" w14:paraId="0609462A" w14:textId="77777777" w:rsidTr="0082251C">
        <w:trPr>
          <w:tblHeader/>
        </w:trPr>
        <w:tc>
          <w:tcPr>
            <w:tcW w:w="1271" w:type="dxa"/>
          </w:tcPr>
          <w:p w14:paraId="18FA1BBF" w14:textId="47B9EC33" w:rsidR="00AC34EB" w:rsidRDefault="000A53DC" w:rsidP="000A53DC">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w:t>
            </w:r>
            <w:r w:rsidRPr="000A53DC">
              <w:rPr>
                <w:rFonts w:ascii="Arial" w:hAnsi="Arial" w:cs="Arial"/>
                <w:i w:val="0"/>
                <w:iCs w:val="0"/>
                <w:sz w:val="24"/>
                <w:szCs w:val="24"/>
              </w:rPr>
              <w:t xml:space="preserve"> - </w:t>
            </w:r>
            <w:r>
              <w:rPr>
                <w:rFonts w:ascii="Arial" w:hAnsi="Arial" w:cs="Arial"/>
                <w:i w:val="0"/>
                <w:iCs w:val="0"/>
                <w:sz w:val="24"/>
                <w:szCs w:val="24"/>
              </w:rPr>
              <w:t>5</w:t>
            </w:r>
          </w:p>
        </w:tc>
        <w:tc>
          <w:tcPr>
            <w:tcW w:w="7229" w:type="dxa"/>
          </w:tcPr>
          <w:p w14:paraId="4E073857" w14:textId="68C1165A" w:rsidR="00AC34EB" w:rsidRPr="00AC34EB" w:rsidRDefault="000A53DC" w:rsidP="00F56AA4">
            <w:pPr>
              <w:jc w:val="both"/>
              <w:rPr>
                <w:rFonts w:cs="Arial"/>
                <w:sz w:val="24"/>
              </w:rPr>
            </w:pPr>
            <w:r w:rsidRPr="000A53DC">
              <w:rPr>
                <w:rFonts w:cs="Arial"/>
                <w:sz w:val="24"/>
              </w:rPr>
              <w:t>Navodilo za organiziranje in vodenje informacijskega centra</w:t>
            </w:r>
          </w:p>
        </w:tc>
      </w:tr>
      <w:tr w:rsidR="000A53DC" w:rsidRPr="0045034F" w14:paraId="704DAE44" w14:textId="77777777" w:rsidTr="00E55EEA">
        <w:tc>
          <w:tcPr>
            <w:tcW w:w="1271" w:type="dxa"/>
          </w:tcPr>
          <w:p w14:paraId="46BD6A75" w14:textId="1683965A" w:rsidR="000A53DC" w:rsidRDefault="000A53DC" w:rsidP="000A53DC">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7</w:t>
            </w:r>
          </w:p>
        </w:tc>
        <w:tc>
          <w:tcPr>
            <w:tcW w:w="7229" w:type="dxa"/>
          </w:tcPr>
          <w:p w14:paraId="6BA9E89D" w14:textId="1933F98C" w:rsidR="000A53DC" w:rsidRPr="00AC34EB" w:rsidRDefault="000A53DC" w:rsidP="00F56AA4">
            <w:pPr>
              <w:jc w:val="both"/>
              <w:rPr>
                <w:rFonts w:cs="Arial"/>
                <w:sz w:val="24"/>
              </w:rPr>
            </w:pPr>
            <w:r w:rsidRPr="000A53DC">
              <w:rPr>
                <w:rFonts w:cs="Arial"/>
                <w:sz w:val="24"/>
              </w:rPr>
              <w:t>Navodila prebivalcem za ravnanje ob različnih nesrečah od 1-46</w:t>
            </w:r>
          </w:p>
        </w:tc>
      </w:tr>
      <w:tr w:rsidR="000A53DC" w:rsidRPr="0045034F" w14:paraId="221B0D39" w14:textId="77777777" w:rsidTr="00E55EEA">
        <w:tc>
          <w:tcPr>
            <w:tcW w:w="1271" w:type="dxa"/>
          </w:tcPr>
          <w:p w14:paraId="3E757EDF" w14:textId="30FC1FE1" w:rsidR="000A53DC" w:rsidRDefault="000A53DC" w:rsidP="000A53DC">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8</w:t>
            </w:r>
          </w:p>
        </w:tc>
        <w:tc>
          <w:tcPr>
            <w:tcW w:w="7229" w:type="dxa"/>
          </w:tcPr>
          <w:p w14:paraId="3C910289" w14:textId="693464BA" w:rsidR="000A53DC" w:rsidRPr="00AC34EB" w:rsidRDefault="000A53DC" w:rsidP="00F56AA4">
            <w:pPr>
              <w:jc w:val="both"/>
              <w:rPr>
                <w:rFonts w:cs="Arial"/>
                <w:sz w:val="24"/>
              </w:rPr>
            </w:pPr>
            <w:r w:rsidRPr="000A53DC">
              <w:rPr>
                <w:rFonts w:cs="Arial"/>
                <w:sz w:val="24"/>
              </w:rPr>
              <w:t>Navodilo za obveščanje ob nesreči</w:t>
            </w:r>
          </w:p>
        </w:tc>
      </w:tr>
    </w:tbl>
    <w:p w14:paraId="362BB1E1" w14:textId="77777777" w:rsidR="00AC34EB" w:rsidRPr="00AC34EB" w:rsidRDefault="00AC34EB" w:rsidP="00AC34EB">
      <w:pPr>
        <w:jc w:val="both"/>
        <w:rPr>
          <w:b/>
          <w:sz w:val="24"/>
        </w:rPr>
      </w:pPr>
    </w:p>
    <w:p w14:paraId="4553D1C4" w14:textId="3BA31B8E" w:rsidR="00AC34EB" w:rsidRDefault="00AC34EB">
      <w:pPr>
        <w:spacing w:after="160" w:line="259" w:lineRule="auto"/>
        <w:rPr>
          <w:b/>
          <w:sz w:val="24"/>
        </w:rPr>
      </w:pPr>
      <w:r>
        <w:rPr>
          <w:b/>
          <w:sz w:val="24"/>
        </w:rPr>
        <w:br w:type="page"/>
      </w:r>
    </w:p>
    <w:p w14:paraId="2D627AAB" w14:textId="33DCE67B" w:rsidR="00063AC5" w:rsidRPr="00C9772E" w:rsidRDefault="00063AC5" w:rsidP="00E238FC">
      <w:pPr>
        <w:pStyle w:val="Naslov2"/>
      </w:pPr>
      <w:bookmarkStart w:id="8" w:name="_Toc140142713"/>
      <w:r w:rsidRPr="00C9772E">
        <w:t>A</w:t>
      </w:r>
      <w:r w:rsidR="00501FFC" w:rsidRPr="00C9772E">
        <w:t>K</w:t>
      </w:r>
      <w:r w:rsidRPr="00C9772E">
        <w:t>TIVIRANJE SIL IN SREDSTEV ZA Z</w:t>
      </w:r>
      <w:r w:rsidR="00D01C59">
        <w:t>AŠČITO, REŠEVANJE IN POMOČ</w:t>
      </w:r>
      <w:r w:rsidR="00FD4333" w:rsidRPr="00C9772E">
        <w:t xml:space="preserve"> OB JEDRSKI NESREČI V NEK</w:t>
      </w:r>
      <w:bookmarkEnd w:id="8"/>
    </w:p>
    <w:p w14:paraId="3608B46F" w14:textId="77777777" w:rsidR="00501FFC" w:rsidRPr="00E55EEA" w:rsidRDefault="00501FFC">
      <w:pPr>
        <w:rPr>
          <w:sz w:val="24"/>
        </w:rPr>
      </w:pPr>
    </w:p>
    <w:p w14:paraId="06FED6A7" w14:textId="77777777" w:rsidR="004530B7" w:rsidRPr="00E55EEA" w:rsidRDefault="004530B7">
      <w:pPr>
        <w:rPr>
          <w:sz w:val="24"/>
        </w:rPr>
      </w:pPr>
    </w:p>
    <w:p w14:paraId="797D6D5A" w14:textId="1CD1D44E" w:rsidR="00501FFC" w:rsidRDefault="00501FFC" w:rsidP="00F23508">
      <w:pPr>
        <w:jc w:val="both"/>
        <w:rPr>
          <w:sz w:val="24"/>
        </w:rPr>
      </w:pPr>
      <w:r w:rsidRPr="00846A00">
        <w:rPr>
          <w:b/>
          <w:sz w:val="24"/>
          <w:u w:val="single"/>
        </w:rPr>
        <w:t>Aktiviranje sil in sredstev</w:t>
      </w:r>
      <w:r>
        <w:rPr>
          <w:sz w:val="24"/>
        </w:rPr>
        <w:t xml:space="preserve"> za </w:t>
      </w:r>
      <w:r w:rsidR="00031600">
        <w:rPr>
          <w:sz w:val="24"/>
        </w:rPr>
        <w:t>ZRP</w:t>
      </w:r>
      <w:r>
        <w:rPr>
          <w:sz w:val="24"/>
        </w:rPr>
        <w:t xml:space="preserve"> poteka</w:t>
      </w:r>
      <w:r w:rsidR="00C8569D">
        <w:rPr>
          <w:sz w:val="24"/>
        </w:rPr>
        <w:t xml:space="preserve"> glede na stopnjo nevarnosti, ki jo razglasi NEK</w:t>
      </w:r>
      <w:r w:rsidR="00D20791">
        <w:rPr>
          <w:sz w:val="24"/>
        </w:rPr>
        <w:t xml:space="preserve">, </w:t>
      </w:r>
      <w:r w:rsidR="00D20791" w:rsidRPr="00C9772E">
        <w:rPr>
          <w:b/>
          <w:sz w:val="24"/>
        </w:rPr>
        <w:t>P</w:t>
      </w:r>
      <w:r w:rsidR="005D51C4">
        <w:rPr>
          <w:b/>
          <w:sz w:val="24"/>
        </w:rPr>
        <w:t>oveljnik</w:t>
      </w:r>
      <w:r w:rsidR="00D20791" w:rsidRPr="00C9772E">
        <w:rPr>
          <w:b/>
          <w:sz w:val="24"/>
        </w:rPr>
        <w:t xml:space="preserve"> CZ RS</w:t>
      </w:r>
      <w:r w:rsidRPr="00C9772E">
        <w:rPr>
          <w:b/>
          <w:sz w:val="24"/>
        </w:rPr>
        <w:t xml:space="preserve"> </w:t>
      </w:r>
      <w:r w:rsidR="00D20791" w:rsidRPr="00C9772E">
        <w:rPr>
          <w:b/>
          <w:sz w:val="24"/>
        </w:rPr>
        <w:t>se aktivira</w:t>
      </w:r>
      <w:r w:rsidR="0084574F">
        <w:rPr>
          <w:b/>
          <w:sz w:val="24"/>
        </w:rPr>
        <w:t xml:space="preserve"> že</w:t>
      </w:r>
      <w:r w:rsidR="00D20791" w:rsidRPr="00C9772E">
        <w:rPr>
          <w:b/>
          <w:sz w:val="24"/>
        </w:rPr>
        <w:t xml:space="preserve"> ob začetni</w:t>
      </w:r>
      <w:r w:rsidR="0084574F">
        <w:rPr>
          <w:b/>
          <w:sz w:val="24"/>
        </w:rPr>
        <w:t xml:space="preserve"> ali </w:t>
      </w:r>
      <w:r w:rsidR="007775EC">
        <w:rPr>
          <w:b/>
          <w:sz w:val="24"/>
        </w:rPr>
        <w:t>objektni</w:t>
      </w:r>
      <w:r w:rsidR="00D20791" w:rsidRPr="00C9772E">
        <w:rPr>
          <w:b/>
          <w:sz w:val="24"/>
        </w:rPr>
        <w:t xml:space="preserve"> nevarnosti</w:t>
      </w:r>
      <w:r w:rsidR="00273FCD">
        <w:rPr>
          <w:sz w:val="24"/>
        </w:rPr>
        <w:t xml:space="preserve"> in razglasi začetek uporabe tega načrta in načrtov na nižjih ravneh načrtovanja.</w:t>
      </w:r>
    </w:p>
    <w:p w14:paraId="5BD907BC" w14:textId="77777777" w:rsidR="00501FFC" w:rsidRDefault="00501FFC" w:rsidP="00F23508">
      <w:pPr>
        <w:jc w:val="both"/>
        <w:rPr>
          <w:sz w:val="24"/>
        </w:rPr>
      </w:pPr>
    </w:p>
    <w:p w14:paraId="300AA2D2" w14:textId="2463F97B" w:rsidR="004F417D" w:rsidRPr="004F417D" w:rsidRDefault="00BC0B36" w:rsidP="00F23508">
      <w:pPr>
        <w:pStyle w:val="Odstavekseznama"/>
        <w:numPr>
          <w:ilvl w:val="0"/>
          <w:numId w:val="1"/>
        </w:numPr>
        <w:jc w:val="both"/>
        <w:rPr>
          <w:sz w:val="24"/>
        </w:rPr>
      </w:pPr>
      <w:r>
        <w:rPr>
          <w:sz w:val="24"/>
        </w:rPr>
        <w:t>O</w:t>
      </w:r>
      <w:r w:rsidR="00501FFC" w:rsidRPr="00846A00">
        <w:rPr>
          <w:sz w:val="24"/>
        </w:rPr>
        <w:t xml:space="preserve">b </w:t>
      </w:r>
      <w:r w:rsidR="00501FFC" w:rsidRPr="00846A00">
        <w:rPr>
          <w:b/>
          <w:sz w:val="24"/>
        </w:rPr>
        <w:t>ZAČETNI NEVARNOSTI</w:t>
      </w:r>
      <w:r>
        <w:rPr>
          <w:b/>
          <w:sz w:val="24"/>
        </w:rPr>
        <w:t xml:space="preserve"> </w:t>
      </w:r>
      <w:r w:rsidR="001F664F">
        <w:rPr>
          <w:b/>
          <w:sz w:val="24"/>
        </w:rPr>
        <w:t xml:space="preserve">in ob </w:t>
      </w:r>
      <w:r w:rsidR="001F664F" w:rsidRPr="00846A00">
        <w:rPr>
          <w:b/>
          <w:sz w:val="24"/>
        </w:rPr>
        <w:t>OBJEKTNI NEVARNOSTI</w:t>
      </w:r>
      <w:r w:rsidR="001F664F">
        <w:rPr>
          <w:b/>
          <w:sz w:val="24"/>
        </w:rPr>
        <w:t xml:space="preserve"> </w:t>
      </w:r>
      <w:r>
        <w:rPr>
          <w:b/>
          <w:sz w:val="24"/>
        </w:rPr>
        <w:t>se aktivirajo</w:t>
      </w:r>
      <w:r w:rsidR="004F417D">
        <w:rPr>
          <w:sz w:val="24"/>
        </w:rPr>
        <w:t>:</w:t>
      </w:r>
    </w:p>
    <w:p w14:paraId="36F46BB9" w14:textId="77777777" w:rsidR="004F417D" w:rsidRPr="004F417D" w:rsidRDefault="004F417D" w:rsidP="00F23508">
      <w:pPr>
        <w:jc w:val="both"/>
        <w:rPr>
          <w:sz w:val="24"/>
        </w:rPr>
      </w:pPr>
    </w:p>
    <w:p w14:paraId="59D57B09" w14:textId="5EEB4B20" w:rsidR="007564F3" w:rsidRDefault="00C02E1D" w:rsidP="001F664F">
      <w:pPr>
        <w:pStyle w:val="Odstavekseznama"/>
        <w:numPr>
          <w:ilvl w:val="1"/>
          <w:numId w:val="1"/>
        </w:numPr>
        <w:ind w:left="709" w:hanging="283"/>
        <w:jc w:val="both"/>
        <w:rPr>
          <w:sz w:val="24"/>
        </w:rPr>
      </w:pPr>
      <w:r>
        <w:rPr>
          <w:sz w:val="24"/>
        </w:rPr>
        <w:t>S</w:t>
      </w:r>
      <w:r w:rsidR="0043149A" w:rsidRPr="004F417D">
        <w:rPr>
          <w:sz w:val="24"/>
        </w:rPr>
        <w:t xml:space="preserve">ile za </w:t>
      </w:r>
      <w:r w:rsidR="00031600">
        <w:rPr>
          <w:sz w:val="24"/>
        </w:rPr>
        <w:t>ZRP</w:t>
      </w:r>
      <w:r w:rsidR="0043149A" w:rsidRPr="004F417D">
        <w:rPr>
          <w:sz w:val="24"/>
        </w:rPr>
        <w:t xml:space="preserve"> v NEK</w:t>
      </w:r>
      <w:r w:rsidR="0005206B">
        <w:rPr>
          <w:sz w:val="24"/>
        </w:rPr>
        <w:t xml:space="preserve"> in</w:t>
      </w:r>
      <w:r w:rsidR="0043149A" w:rsidRPr="004F417D">
        <w:rPr>
          <w:sz w:val="24"/>
        </w:rPr>
        <w:t xml:space="preserve"> </w:t>
      </w:r>
      <w:r w:rsidR="00A4412F">
        <w:rPr>
          <w:sz w:val="24"/>
        </w:rPr>
        <w:t>M</w:t>
      </w:r>
      <w:r w:rsidR="00BB1E60" w:rsidRPr="004F417D">
        <w:rPr>
          <w:sz w:val="24"/>
        </w:rPr>
        <w:t xml:space="preserve">estne </w:t>
      </w:r>
      <w:r w:rsidR="0043149A" w:rsidRPr="004F417D">
        <w:rPr>
          <w:sz w:val="24"/>
        </w:rPr>
        <w:t>občine Krško ter</w:t>
      </w:r>
      <w:r w:rsidR="00F75915" w:rsidRPr="004F417D">
        <w:rPr>
          <w:sz w:val="24"/>
        </w:rPr>
        <w:t xml:space="preserve"> organi CZ v </w:t>
      </w:r>
      <w:r w:rsidR="00A4412F">
        <w:rPr>
          <w:sz w:val="24"/>
        </w:rPr>
        <w:t>O</w:t>
      </w:r>
      <w:r w:rsidR="00F75915" w:rsidRPr="004F417D">
        <w:rPr>
          <w:sz w:val="24"/>
        </w:rPr>
        <w:t>bčini Brežice in</w:t>
      </w:r>
      <w:r w:rsidR="005D51C4">
        <w:rPr>
          <w:sz w:val="24"/>
        </w:rPr>
        <w:t xml:space="preserve"> Posavski</w:t>
      </w:r>
      <w:r w:rsidR="00F75915" w:rsidRPr="004F417D">
        <w:rPr>
          <w:sz w:val="24"/>
        </w:rPr>
        <w:t xml:space="preserve"> regiji</w:t>
      </w:r>
      <w:r w:rsidR="00273FCD">
        <w:rPr>
          <w:sz w:val="24"/>
        </w:rPr>
        <w:t xml:space="preserve"> ter Štab CZ RS.</w:t>
      </w:r>
    </w:p>
    <w:p w14:paraId="6DDDF882" w14:textId="77777777" w:rsidR="0005206B" w:rsidRPr="0005206B" w:rsidRDefault="0005206B" w:rsidP="00F23508">
      <w:pPr>
        <w:jc w:val="both"/>
        <w:rPr>
          <w:sz w:val="24"/>
        </w:rPr>
      </w:pPr>
    </w:p>
    <w:p w14:paraId="7793972C" w14:textId="424A8D95" w:rsidR="00BE6391" w:rsidRPr="001F664F" w:rsidRDefault="00BE6391" w:rsidP="00F23508">
      <w:pPr>
        <w:jc w:val="both"/>
        <w:rPr>
          <w:sz w:val="24"/>
        </w:rPr>
      </w:pPr>
      <w:r w:rsidRPr="001F664F">
        <w:rPr>
          <w:sz w:val="24"/>
        </w:rPr>
        <w:t xml:space="preserve">Postopke aktiviranja </w:t>
      </w:r>
      <w:r w:rsidR="00435F9C" w:rsidRPr="001F664F">
        <w:rPr>
          <w:sz w:val="24"/>
        </w:rPr>
        <w:t xml:space="preserve">na regijski ravni </w:t>
      </w:r>
      <w:r w:rsidRPr="001F664F">
        <w:rPr>
          <w:sz w:val="24"/>
        </w:rPr>
        <w:t xml:space="preserve">ureja </w:t>
      </w:r>
      <w:r w:rsidR="001F664F">
        <w:rPr>
          <w:sz w:val="24"/>
        </w:rPr>
        <w:t>N</w:t>
      </w:r>
      <w:r w:rsidR="008B289F" w:rsidRPr="001F664F">
        <w:rPr>
          <w:sz w:val="24"/>
        </w:rPr>
        <w:t xml:space="preserve">ačrt </w:t>
      </w:r>
      <w:r w:rsidR="00AB1EF7" w:rsidRPr="001F664F">
        <w:rPr>
          <w:sz w:val="24"/>
        </w:rPr>
        <w:t>zaščite in reševanja</w:t>
      </w:r>
      <w:r w:rsidRPr="001F664F">
        <w:rPr>
          <w:sz w:val="24"/>
        </w:rPr>
        <w:t xml:space="preserve"> ob</w:t>
      </w:r>
      <w:r w:rsidR="0005206B" w:rsidRPr="001F664F">
        <w:rPr>
          <w:sz w:val="24"/>
        </w:rPr>
        <w:t xml:space="preserve"> jedrski in radiološki nesreči </w:t>
      </w:r>
      <w:r w:rsidRPr="001F664F">
        <w:rPr>
          <w:sz w:val="24"/>
        </w:rPr>
        <w:t>za Posavje.</w:t>
      </w:r>
    </w:p>
    <w:p w14:paraId="741B6E3D" w14:textId="77777777" w:rsidR="00BE6391" w:rsidRPr="0005206B" w:rsidRDefault="00BE6391" w:rsidP="00F23508">
      <w:pPr>
        <w:jc w:val="both"/>
        <w:rPr>
          <w:sz w:val="24"/>
        </w:rPr>
      </w:pPr>
    </w:p>
    <w:p w14:paraId="5B6112B8" w14:textId="77777777" w:rsidR="00BE6391" w:rsidRPr="00846A00" w:rsidRDefault="00BE6391" w:rsidP="00F23508">
      <w:pPr>
        <w:jc w:val="both"/>
        <w:rPr>
          <w:sz w:val="24"/>
        </w:rPr>
      </w:pPr>
    </w:p>
    <w:p w14:paraId="361800B9" w14:textId="3D5AAFF9" w:rsidR="0005206B" w:rsidRDefault="00FE7DB7" w:rsidP="00F23508">
      <w:pPr>
        <w:pStyle w:val="Odstavekseznama"/>
        <w:numPr>
          <w:ilvl w:val="0"/>
          <w:numId w:val="1"/>
        </w:numPr>
        <w:jc w:val="both"/>
        <w:rPr>
          <w:sz w:val="24"/>
        </w:rPr>
      </w:pPr>
      <w:r>
        <w:rPr>
          <w:sz w:val="24"/>
        </w:rPr>
        <w:t>Ob</w:t>
      </w:r>
      <w:r w:rsidR="007564F3">
        <w:rPr>
          <w:sz w:val="24"/>
        </w:rPr>
        <w:t xml:space="preserve"> </w:t>
      </w:r>
      <w:r w:rsidR="007564F3" w:rsidRPr="00846A00">
        <w:rPr>
          <w:b/>
          <w:sz w:val="24"/>
        </w:rPr>
        <w:t>SPLOŠNI NEVARNOSTI</w:t>
      </w:r>
      <w:r>
        <w:rPr>
          <w:b/>
          <w:sz w:val="24"/>
        </w:rPr>
        <w:t xml:space="preserve"> se aktivirajo</w:t>
      </w:r>
      <w:r w:rsidR="0005206B">
        <w:rPr>
          <w:sz w:val="24"/>
        </w:rPr>
        <w:t xml:space="preserve">: </w:t>
      </w:r>
    </w:p>
    <w:p w14:paraId="51E097EA" w14:textId="77777777" w:rsidR="0005206B" w:rsidRPr="0005206B" w:rsidRDefault="0005206B" w:rsidP="00F23508">
      <w:pPr>
        <w:jc w:val="both"/>
        <w:rPr>
          <w:sz w:val="24"/>
        </w:rPr>
      </w:pPr>
    </w:p>
    <w:p w14:paraId="4BB3C89B" w14:textId="77777777" w:rsidR="001F664F" w:rsidRPr="00CB6591" w:rsidRDefault="001F664F" w:rsidP="00C02E1D">
      <w:pPr>
        <w:pStyle w:val="Odstavekseznama"/>
        <w:numPr>
          <w:ilvl w:val="1"/>
          <w:numId w:val="1"/>
        </w:numPr>
        <w:ind w:left="709" w:hanging="283"/>
        <w:jc w:val="both"/>
        <w:rPr>
          <w:sz w:val="24"/>
        </w:rPr>
      </w:pPr>
      <w:r>
        <w:rPr>
          <w:sz w:val="24"/>
        </w:rPr>
        <w:t>Š</w:t>
      </w:r>
      <w:r w:rsidRPr="00EE4184">
        <w:rPr>
          <w:sz w:val="24"/>
        </w:rPr>
        <w:t xml:space="preserve">tab CZ </w:t>
      </w:r>
      <w:r>
        <w:rPr>
          <w:sz w:val="24"/>
        </w:rPr>
        <w:t>za Zasavje</w:t>
      </w:r>
      <w:r w:rsidRPr="00EE4184">
        <w:rPr>
          <w:rFonts w:cs="Arial"/>
          <w:sz w:val="24"/>
        </w:rPr>
        <w:t xml:space="preserve"> v operativni sestavi (</w:t>
      </w:r>
      <w:r>
        <w:rPr>
          <w:rFonts w:cs="Arial"/>
          <w:sz w:val="24"/>
        </w:rPr>
        <w:t>Namestnik poveljnika - Vodja</w:t>
      </w:r>
      <w:r w:rsidRPr="00EE4184">
        <w:rPr>
          <w:rFonts w:cs="Arial"/>
          <w:sz w:val="24"/>
        </w:rPr>
        <w:t xml:space="preserve"> </w:t>
      </w:r>
      <w:r>
        <w:rPr>
          <w:rFonts w:cs="Arial"/>
          <w:sz w:val="24"/>
        </w:rPr>
        <w:t xml:space="preserve">Izpostave </w:t>
      </w:r>
      <w:r w:rsidRPr="00EE4184">
        <w:rPr>
          <w:rFonts w:cs="Arial"/>
          <w:sz w:val="24"/>
        </w:rPr>
        <w:t>URSZR</w:t>
      </w:r>
      <w:r>
        <w:rPr>
          <w:rFonts w:cs="Arial"/>
          <w:sz w:val="24"/>
        </w:rPr>
        <w:t xml:space="preserve"> Trbovlje,</w:t>
      </w:r>
      <w:r w:rsidRPr="00EE4184">
        <w:rPr>
          <w:rFonts w:cs="Arial"/>
          <w:sz w:val="24"/>
        </w:rPr>
        <w:t xml:space="preserve"> </w:t>
      </w:r>
      <w:r>
        <w:rPr>
          <w:rFonts w:cs="Arial"/>
          <w:sz w:val="24"/>
        </w:rPr>
        <w:t xml:space="preserve">častnik za povezavo s SV </w:t>
      </w:r>
      <w:r>
        <w:rPr>
          <w:sz w:val="24"/>
        </w:rPr>
        <w:t xml:space="preserve">ter </w:t>
      </w:r>
      <w:r>
        <w:rPr>
          <w:rFonts w:cs="Arial"/>
          <w:sz w:val="24"/>
        </w:rPr>
        <w:t xml:space="preserve"> ostali</w:t>
      </w:r>
      <w:r w:rsidRPr="00EE4184">
        <w:rPr>
          <w:rFonts w:cs="Arial"/>
          <w:sz w:val="24"/>
        </w:rPr>
        <w:t xml:space="preserve"> glede na posledice nesreče)</w:t>
      </w:r>
      <w:r>
        <w:rPr>
          <w:rFonts w:cs="Arial"/>
          <w:sz w:val="24"/>
        </w:rPr>
        <w:t>,</w:t>
      </w:r>
    </w:p>
    <w:p w14:paraId="4B23C942" w14:textId="7CF04A16" w:rsidR="001F664F" w:rsidRDefault="00C02E1D" w:rsidP="00C02E1D">
      <w:pPr>
        <w:pStyle w:val="Odstavekseznama"/>
        <w:numPr>
          <w:ilvl w:val="1"/>
          <w:numId w:val="1"/>
        </w:numPr>
        <w:ind w:left="709" w:hanging="283"/>
        <w:jc w:val="both"/>
        <w:rPr>
          <w:sz w:val="24"/>
        </w:rPr>
      </w:pPr>
      <w:r>
        <w:rPr>
          <w:sz w:val="24"/>
        </w:rPr>
        <w:t>Regijske in občinske</w:t>
      </w:r>
      <w:r w:rsidR="001F664F">
        <w:rPr>
          <w:sz w:val="24"/>
        </w:rPr>
        <w:t xml:space="preserve"> sile </w:t>
      </w:r>
      <w:r>
        <w:rPr>
          <w:sz w:val="24"/>
        </w:rPr>
        <w:t xml:space="preserve">za ZRP </w:t>
      </w:r>
      <w:r w:rsidR="001F664F">
        <w:rPr>
          <w:sz w:val="24"/>
        </w:rPr>
        <w:t>(če pred tem niso bile razglašene predhodne stopnje nevarnosti).</w:t>
      </w:r>
    </w:p>
    <w:p w14:paraId="36ECD8D8" w14:textId="77777777" w:rsidR="001F664F" w:rsidRPr="00846A00" w:rsidRDefault="001F664F" w:rsidP="001F664F">
      <w:pPr>
        <w:jc w:val="both"/>
        <w:rPr>
          <w:sz w:val="24"/>
        </w:rPr>
      </w:pPr>
    </w:p>
    <w:p w14:paraId="3747B794" w14:textId="77777777" w:rsidR="001F664F" w:rsidRPr="00E238FC" w:rsidRDefault="001F664F" w:rsidP="001F664F">
      <w:pPr>
        <w:jc w:val="both"/>
        <w:rPr>
          <w:b/>
          <w:sz w:val="24"/>
        </w:rPr>
      </w:pPr>
      <w:r w:rsidRPr="00E238FC">
        <w:rPr>
          <w:b/>
          <w:sz w:val="24"/>
        </w:rPr>
        <w:t xml:space="preserve">Ob razglašeni splošni nevarnosti obveščanje pristojnih organov in izvajalcev načrta </w:t>
      </w:r>
      <w:r>
        <w:rPr>
          <w:b/>
          <w:sz w:val="24"/>
        </w:rPr>
        <w:t xml:space="preserve">hkrati pomeni </w:t>
      </w:r>
      <w:r w:rsidRPr="00E238FC">
        <w:rPr>
          <w:b/>
          <w:sz w:val="24"/>
        </w:rPr>
        <w:t xml:space="preserve">tudi njihovo aktiviranje in začetek delovanja po tem načrtu. </w:t>
      </w:r>
    </w:p>
    <w:p w14:paraId="555A6BD3" w14:textId="77777777" w:rsidR="001F664F" w:rsidRPr="00FF4437" w:rsidRDefault="001F664F" w:rsidP="001F664F">
      <w:pPr>
        <w:jc w:val="both"/>
        <w:rPr>
          <w:sz w:val="24"/>
        </w:rPr>
      </w:pPr>
    </w:p>
    <w:p w14:paraId="4C1A1E8A" w14:textId="77777777" w:rsidR="00C02E1D" w:rsidRPr="0032798F" w:rsidRDefault="00C02E1D" w:rsidP="00C02E1D">
      <w:pPr>
        <w:jc w:val="both"/>
        <w:rPr>
          <w:rFonts w:cs="Arial"/>
          <w:sz w:val="24"/>
        </w:rPr>
      </w:pPr>
      <w:r w:rsidRPr="0032798F">
        <w:rPr>
          <w:rFonts w:cs="Arial"/>
          <w:sz w:val="24"/>
        </w:rPr>
        <w:t>Aktiviranje pristojnih organov in služb je ob jedrski nesreči v NEK vnaprej določeno (glej 6.1.1), ob drugih jedrskih ali radioloških nesrečah pa se o aktiviranju posvetujeta Poveljnik CZ za Zasavje in Poveljnik CZ RS (glej tudi 3.2).</w:t>
      </w:r>
    </w:p>
    <w:p w14:paraId="21128474" w14:textId="77777777" w:rsidR="00C02E1D" w:rsidRPr="00FF4437" w:rsidRDefault="00C02E1D" w:rsidP="00C02E1D">
      <w:pPr>
        <w:jc w:val="both"/>
        <w:rPr>
          <w:rFonts w:cs="Arial"/>
          <w:sz w:val="24"/>
        </w:rPr>
      </w:pPr>
    </w:p>
    <w:p w14:paraId="5E701454" w14:textId="77777777" w:rsidR="00C02E1D" w:rsidRPr="00FF4437" w:rsidRDefault="00C02E1D" w:rsidP="00C02E1D">
      <w:pPr>
        <w:jc w:val="both"/>
        <w:rPr>
          <w:rFonts w:cs="Arial"/>
          <w:sz w:val="24"/>
        </w:rPr>
      </w:pPr>
      <w:r w:rsidRPr="00FF4437">
        <w:rPr>
          <w:rFonts w:cs="Arial"/>
          <w:sz w:val="24"/>
        </w:rPr>
        <w:t>Enote, službe in druge operativne sestave sil za ZRP, ki so v regijski pristojnosti, aktivira ReCO Trbovlje na podlagi odločitve:</w:t>
      </w:r>
    </w:p>
    <w:p w14:paraId="0CC8D195" w14:textId="77777777" w:rsidR="00C02E1D" w:rsidRPr="00FF4437" w:rsidRDefault="00C02E1D" w:rsidP="00C02E1D">
      <w:pPr>
        <w:pStyle w:val="Oznaenseznam"/>
        <w:jc w:val="both"/>
        <w:rPr>
          <w:rFonts w:cs="Arial"/>
          <w:sz w:val="24"/>
        </w:rPr>
      </w:pPr>
      <w:r w:rsidRPr="00FF4437">
        <w:rPr>
          <w:rFonts w:cs="Arial"/>
          <w:sz w:val="24"/>
        </w:rPr>
        <w:t xml:space="preserve"> -</w:t>
      </w:r>
      <w:r w:rsidRPr="00FF4437">
        <w:rPr>
          <w:rFonts w:cs="Arial"/>
          <w:sz w:val="24"/>
          <w:lang w:val="sl-SI"/>
        </w:rPr>
        <w:t xml:space="preserve"> Poveljnika</w:t>
      </w:r>
      <w:r w:rsidRPr="00FF4437">
        <w:rPr>
          <w:rFonts w:cs="Arial"/>
          <w:sz w:val="24"/>
        </w:rPr>
        <w:t xml:space="preserve"> CZ RS</w:t>
      </w:r>
      <w:r w:rsidRPr="00FF4437">
        <w:rPr>
          <w:rFonts w:cs="Arial"/>
          <w:sz w:val="24"/>
          <w:lang w:val="sl-SI"/>
        </w:rPr>
        <w:t xml:space="preserve"> ali njegovega namestnika</w:t>
      </w:r>
      <w:r w:rsidRPr="00FF4437">
        <w:rPr>
          <w:rFonts w:cs="Arial"/>
          <w:sz w:val="24"/>
        </w:rPr>
        <w:t>,</w:t>
      </w:r>
    </w:p>
    <w:p w14:paraId="0F1CE64C" w14:textId="77777777" w:rsidR="00C02E1D" w:rsidRPr="00FF4437" w:rsidRDefault="00C02E1D" w:rsidP="00C02E1D">
      <w:pPr>
        <w:pStyle w:val="Oznaenseznam"/>
        <w:jc w:val="both"/>
        <w:rPr>
          <w:rFonts w:cs="Arial"/>
          <w:sz w:val="24"/>
        </w:rPr>
      </w:pPr>
      <w:r w:rsidRPr="00FF4437">
        <w:rPr>
          <w:rFonts w:cs="Arial"/>
          <w:sz w:val="24"/>
        </w:rPr>
        <w:t xml:space="preserve"> -</w:t>
      </w:r>
      <w:r w:rsidRPr="00FF4437">
        <w:rPr>
          <w:rFonts w:cs="Arial"/>
          <w:sz w:val="24"/>
          <w:lang w:val="sl-SI"/>
        </w:rPr>
        <w:t xml:space="preserve"> Poveljnika</w:t>
      </w:r>
      <w:r w:rsidRPr="00FF4437">
        <w:rPr>
          <w:rFonts w:cs="Arial"/>
          <w:sz w:val="24"/>
        </w:rPr>
        <w:t xml:space="preserve"> CZ</w:t>
      </w:r>
      <w:r w:rsidRPr="00FF4437">
        <w:rPr>
          <w:rFonts w:cs="Arial"/>
          <w:sz w:val="24"/>
          <w:lang w:val="sl-SI"/>
        </w:rPr>
        <w:t xml:space="preserve"> za Zasavje ali njegovega namestnika</w:t>
      </w:r>
      <w:r w:rsidRPr="00FF4437">
        <w:rPr>
          <w:rFonts w:cs="Arial"/>
          <w:sz w:val="24"/>
        </w:rPr>
        <w:t>,</w:t>
      </w:r>
    </w:p>
    <w:p w14:paraId="62BBA8AE" w14:textId="77777777" w:rsidR="00C02E1D" w:rsidRPr="00FF4437" w:rsidRDefault="00C02E1D" w:rsidP="00C02E1D">
      <w:pPr>
        <w:pStyle w:val="Oznaenseznam"/>
        <w:jc w:val="both"/>
        <w:rPr>
          <w:rFonts w:cs="Arial"/>
          <w:sz w:val="24"/>
        </w:rPr>
      </w:pPr>
      <w:r w:rsidRPr="00FF4437">
        <w:rPr>
          <w:rFonts w:cs="Arial"/>
          <w:sz w:val="24"/>
        </w:rPr>
        <w:t xml:space="preserve"> </w:t>
      </w:r>
      <w:r w:rsidRPr="00FF4437">
        <w:rPr>
          <w:rFonts w:cs="Arial"/>
          <w:sz w:val="24"/>
          <w:lang w:val="sl-SI"/>
        </w:rPr>
        <w:t>- Vodje izpostave URSZR Trbovlje ali osebe, ki ga nadomešča.</w:t>
      </w:r>
    </w:p>
    <w:p w14:paraId="54430875" w14:textId="77777777" w:rsidR="00C02E1D" w:rsidRPr="00FF4437" w:rsidRDefault="00C02E1D" w:rsidP="00C02E1D">
      <w:pPr>
        <w:jc w:val="both"/>
        <w:rPr>
          <w:rFonts w:cs="Arial"/>
          <w:sz w:val="24"/>
        </w:rPr>
      </w:pPr>
    </w:p>
    <w:p w14:paraId="2AA843E7" w14:textId="77777777" w:rsidR="00C02E1D" w:rsidRPr="00FF4437" w:rsidRDefault="00C02E1D" w:rsidP="00C02E1D">
      <w:pPr>
        <w:jc w:val="both"/>
        <w:rPr>
          <w:rFonts w:cs="Arial"/>
          <w:sz w:val="24"/>
        </w:rPr>
      </w:pPr>
      <w:r w:rsidRPr="00FF4437">
        <w:rPr>
          <w:rFonts w:cs="Arial"/>
          <w:sz w:val="24"/>
        </w:rPr>
        <w:t>Predlog za aktiviranje in uporabo zmogljivosti SV lahko predlaga poveljnik regije Poveljniku CZ RS.</w:t>
      </w:r>
    </w:p>
    <w:p w14:paraId="1441AEC4" w14:textId="77777777" w:rsidR="00C02E1D" w:rsidRPr="00FF4437" w:rsidRDefault="00C02E1D" w:rsidP="00C02E1D">
      <w:pPr>
        <w:jc w:val="both"/>
        <w:rPr>
          <w:rFonts w:cs="Arial"/>
          <w:sz w:val="24"/>
        </w:rPr>
      </w:pPr>
      <w:r w:rsidRPr="00FF4437">
        <w:rPr>
          <w:rFonts w:cs="Arial"/>
          <w:sz w:val="24"/>
        </w:rPr>
        <w:t>Pripadnike CZ in druge regijske sile za ZRP vpokliče Izpostava URSZR Trbovlje. Le-ta ureja tudi vse zadeve v zvezi z nadomestili plač in povračili stroškov, ki jih imajo pripadniki CZ in druge sile za zaščito, reševanje in pomoč (poklicne in prostovoljci) pri izvajanju nalog zaščite, reševanja in pomoči.</w:t>
      </w:r>
    </w:p>
    <w:p w14:paraId="36DA515F" w14:textId="77777777" w:rsidR="00C02E1D" w:rsidRPr="00FF4437" w:rsidRDefault="00C02E1D" w:rsidP="00C02E1D">
      <w:pPr>
        <w:jc w:val="both"/>
        <w:rPr>
          <w:rFonts w:cs="Arial"/>
          <w:sz w:val="24"/>
        </w:rPr>
      </w:pPr>
    </w:p>
    <w:p w14:paraId="70707DE1" w14:textId="77777777" w:rsidR="00C02E1D" w:rsidRPr="00FF4437" w:rsidRDefault="00C02E1D" w:rsidP="00C02E1D">
      <w:pPr>
        <w:jc w:val="both"/>
        <w:rPr>
          <w:rFonts w:cs="Arial"/>
          <w:sz w:val="24"/>
        </w:rPr>
      </w:pPr>
      <w:r w:rsidRPr="00FF4437">
        <w:rPr>
          <w:rFonts w:cs="Arial"/>
          <w:sz w:val="24"/>
        </w:rPr>
        <w:t>V primeru jedrske nesreče v NEK se državne sile za ZRP (državne in regijske enote), ki odidejo na prizadeto območje, zberejo v logističnem centru Izpostave URSZR Trbovlje, kjer se jim na podlagi zahtev občin prizadetega območja določi delovišče in izda delovni nalog.</w:t>
      </w:r>
    </w:p>
    <w:p w14:paraId="269A0ECF" w14:textId="77777777" w:rsidR="00C02E1D" w:rsidRPr="00FF4437" w:rsidRDefault="00C02E1D" w:rsidP="00C02E1D">
      <w:pPr>
        <w:jc w:val="both"/>
        <w:rPr>
          <w:rFonts w:cs="Arial"/>
          <w:sz w:val="24"/>
        </w:rPr>
      </w:pPr>
    </w:p>
    <w:p w14:paraId="7F36EE97" w14:textId="77777777" w:rsidR="00C02E1D" w:rsidRPr="00FF4437" w:rsidRDefault="00C02E1D" w:rsidP="00C02E1D">
      <w:pPr>
        <w:jc w:val="both"/>
        <w:rPr>
          <w:rFonts w:cs="Arial"/>
          <w:sz w:val="24"/>
        </w:rPr>
      </w:pPr>
      <w:r w:rsidRPr="00FF4437">
        <w:rPr>
          <w:rFonts w:cs="Arial"/>
          <w:sz w:val="24"/>
        </w:rPr>
        <w:t>V primeru ostalih izrednih dogodkov se državne sile za zaščito, reševanje in pomoč (državne in regijske enote), ki odidejo na prizadeto območje, zberejo na svojih zbirališčih in se napotijo na mesto intervencije, kjer jim vodja intervencije določi delovišče.</w:t>
      </w:r>
    </w:p>
    <w:p w14:paraId="5D8CC030" w14:textId="77777777" w:rsidR="00BE6391" w:rsidRDefault="00BE6391" w:rsidP="00F23508">
      <w:pPr>
        <w:jc w:val="both"/>
        <w:rPr>
          <w:sz w:val="24"/>
        </w:rPr>
      </w:pPr>
    </w:p>
    <w:p w14:paraId="2016BA10" w14:textId="7893A349" w:rsidR="00FF4437" w:rsidRPr="00FF4437" w:rsidRDefault="00FF4437" w:rsidP="00FF4437">
      <w:pPr>
        <w:jc w:val="both"/>
        <w:rPr>
          <w:b/>
          <w:sz w:val="24"/>
        </w:rPr>
      </w:pPr>
      <w:r w:rsidRPr="00FF4437">
        <w:rPr>
          <w:b/>
          <w:sz w:val="24"/>
        </w:rPr>
        <w:t>Aktiviranje organov in njihovih strokovnih služb ob nesreči v NEK</w:t>
      </w:r>
    </w:p>
    <w:p w14:paraId="22ECBD6C" w14:textId="77777777" w:rsidR="00FF4437" w:rsidRPr="00FF4437" w:rsidRDefault="00FF4437" w:rsidP="00FF4437">
      <w:pPr>
        <w:jc w:val="both"/>
        <w:rPr>
          <w:sz w:val="24"/>
        </w:rPr>
      </w:pPr>
    </w:p>
    <w:p w14:paraId="6F2BA841" w14:textId="77777777" w:rsidR="00FF4437" w:rsidRPr="00FF4437" w:rsidRDefault="00FF4437" w:rsidP="00FF4437">
      <w:pPr>
        <w:jc w:val="both"/>
        <w:rPr>
          <w:sz w:val="24"/>
        </w:rPr>
      </w:pPr>
      <w:r w:rsidRPr="00FF4437">
        <w:rPr>
          <w:sz w:val="24"/>
        </w:rPr>
        <w:t xml:space="preserve">Aktiviranje pristojnih organov in služb ob jedrski nesreči v NEK poteka glede na razglašeno stopnjo nevarnosti v </w:t>
      </w:r>
      <w:r w:rsidRPr="0032798F">
        <w:rPr>
          <w:sz w:val="24"/>
        </w:rPr>
        <w:t>NEK (Slika 7).</w:t>
      </w:r>
    </w:p>
    <w:p w14:paraId="78E2C583" w14:textId="77777777" w:rsidR="00FF4437" w:rsidRPr="00FF4437" w:rsidRDefault="00FF4437" w:rsidP="00FF4437">
      <w:pPr>
        <w:jc w:val="both"/>
        <w:rPr>
          <w:sz w:val="24"/>
        </w:rPr>
      </w:pPr>
    </w:p>
    <w:p w14:paraId="2EC03531" w14:textId="3935A629" w:rsidR="00FF4437" w:rsidRPr="00FF4437" w:rsidRDefault="00FF4437" w:rsidP="00FF4437">
      <w:pPr>
        <w:jc w:val="both"/>
        <w:rPr>
          <w:sz w:val="24"/>
        </w:rPr>
      </w:pPr>
      <w:r>
        <w:rPr>
          <w:sz w:val="24"/>
        </w:rPr>
        <w:t xml:space="preserve">Objektna nevarnost - </w:t>
      </w:r>
      <w:r w:rsidR="00AA15C8">
        <w:rPr>
          <w:sz w:val="24"/>
        </w:rPr>
        <w:t>s</w:t>
      </w:r>
      <w:r w:rsidRPr="00FF4437">
        <w:rPr>
          <w:sz w:val="24"/>
        </w:rPr>
        <w:t>topnja 2</w:t>
      </w:r>
    </w:p>
    <w:p w14:paraId="1EC5635B" w14:textId="77777777" w:rsidR="00FF4437" w:rsidRPr="00FF4437" w:rsidRDefault="00FF4437" w:rsidP="00FF4437">
      <w:pPr>
        <w:jc w:val="both"/>
        <w:rPr>
          <w:sz w:val="24"/>
        </w:rPr>
      </w:pPr>
      <w:r w:rsidRPr="00FF4437">
        <w:rPr>
          <w:sz w:val="24"/>
        </w:rPr>
        <w:t xml:space="preserve"> - Poveljnik CZ za Zasavje,</w:t>
      </w:r>
    </w:p>
    <w:p w14:paraId="158169A3" w14:textId="77777777" w:rsidR="00FF4437" w:rsidRPr="00FF4437" w:rsidRDefault="00FF4437" w:rsidP="00FF4437">
      <w:pPr>
        <w:jc w:val="both"/>
        <w:rPr>
          <w:sz w:val="24"/>
        </w:rPr>
      </w:pPr>
      <w:r w:rsidRPr="00FF4437">
        <w:rPr>
          <w:sz w:val="24"/>
        </w:rPr>
        <w:t xml:space="preserve"> - Namestnik poveljnika CZ za Zasavje,</w:t>
      </w:r>
    </w:p>
    <w:p w14:paraId="20BE41F2" w14:textId="77777777" w:rsidR="00FF4437" w:rsidRPr="00FF4437" w:rsidRDefault="00FF4437" w:rsidP="00FF4437">
      <w:pPr>
        <w:jc w:val="both"/>
        <w:rPr>
          <w:sz w:val="24"/>
        </w:rPr>
      </w:pPr>
      <w:r w:rsidRPr="00FF4437">
        <w:rPr>
          <w:sz w:val="24"/>
        </w:rPr>
        <w:t xml:space="preserve"> - Štab CZ za Zasavje,</w:t>
      </w:r>
    </w:p>
    <w:p w14:paraId="3DF4AF70" w14:textId="77777777" w:rsidR="00FF4437" w:rsidRPr="00FF4437" w:rsidRDefault="00FF4437" w:rsidP="00FF4437">
      <w:pPr>
        <w:jc w:val="both"/>
        <w:rPr>
          <w:sz w:val="24"/>
        </w:rPr>
      </w:pPr>
      <w:r w:rsidRPr="00FF4437">
        <w:rPr>
          <w:sz w:val="24"/>
        </w:rPr>
        <w:t xml:space="preserve"> - Izpostava URSZR Trbovlje,</w:t>
      </w:r>
    </w:p>
    <w:p w14:paraId="6EFB4350" w14:textId="77777777" w:rsidR="00FF4437" w:rsidRPr="00FF4437" w:rsidRDefault="00FF4437" w:rsidP="00FF4437">
      <w:pPr>
        <w:jc w:val="both"/>
        <w:rPr>
          <w:sz w:val="24"/>
        </w:rPr>
      </w:pPr>
      <w:r w:rsidRPr="00FF4437">
        <w:rPr>
          <w:sz w:val="24"/>
        </w:rPr>
        <w:t xml:space="preserve"> - Državni informacijski center,</w:t>
      </w:r>
    </w:p>
    <w:p w14:paraId="385235EB" w14:textId="77777777" w:rsidR="00FF4437" w:rsidRPr="00FF4437" w:rsidRDefault="00FF4437" w:rsidP="00FF4437">
      <w:pPr>
        <w:jc w:val="both"/>
        <w:rPr>
          <w:sz w:val="24"/>
        </w:rPr>
      </w:pPr>
    </w:p>
    <w:p w14:paraId="44EB5AE7" w14:textId="2DACA541" w:rsidR="00FF4437" w:rsidRPr="00FF4437" w:rsidRDefault="00FF4437" w:rsidP="00FF4437">
      <w:pPr>
        <w:jc w:val="both"/>
        <w:rPr>
          <w:sz w:val="24"/>
        </w:rPr>
      </w:pPr>
      <w:r>
        <w:rPr>
          <w:sz w:val="24"/>
        </w:rPr>
        <w:t xml:space="preserve">Splošna nevarnost </w:t>
      </w:r>
      <w:r w:rsidR="00AA15C8">
        <w:rPr>
          <w:sz w:val="24"/>
        </w:rPr>
        <w:t>- s</w:t>
      </w:r>
      <w:r w:rsidRPr="00FF4437">
        <w:rPr>
          <w:sz w:val="24"/>
        </w:rPr>
        <w:t>topnja 3</w:t>
      </w:r>
    </w:p>
    <w:p w14:paraId="140B244A" w14:textId="77777777" w:rsidR="00FF4437" w:rsidRPr="00FF4437" w:rsidRDefault="00FF4437" w:rsidP="00FF4437">
      <w:pPr>
        <w:jc w:val="both"/>
        <w:rPr>
          <w:sz w:val="24"/>
        </w:rPr>
      </w:pPr>
      <w:r w:rsidRPr="00FF4437">
        <w:rPr>
          <w:sz w:val="24"/>
        </w:rPr>
        <w:t>Poleg aktiviranih v stopnji 2 se aktivirajo še:</w:t>
      </w:r>
    </w:p>
    <w:p w14:paraId="0A7BF298" w14:textId="77777777" w:rsidR="00FF4437" w:rsidRPr="00FF4437" w:rsidRDefault="00FF4437" w:rsidP="00FF4437">
      <w:pPr>
        <w:jc w:val="both"/>
        <w:rPr>
          <w:sz w:val="24"/>
        </w:rPr>
      </w:pPr>
      <w:r w:rsidRPr="00FF4437">
        <w:rPr>
          <w:sz w:val="24"/>
        </w:rPr>
        <w:t xml:space="preserve"> - Poveljniki CZ občin Hrastnik, Trbovlje in Zagorje ob Savi.</w:t>
      </w:r>
    </w:p>
    <w:p w14:paraId="50165E2D" w14:textId="77777777" w:rsidR="00FF4437" w:rsidRDefault="00FF4437" w:rsidP="00FF4437">
      <w:pPr>
        <w:jc w:val="both"/>
        <w:rPr>
          <w:sz w:val="24"/>
        </w:rPr>
      </w:pPr>
    </w:p>
    <w:p w14:paraId="0F156E9B" w14:textId="77777777" w:rsidR="00AA15C8" w:rsidRDefault="00AA15C8" w:rsidP="00FF4437">
      <w:pPr>
        <w:jc w:val="both"/>
        <w:rPr>
          <w:sz w:val="24"/>
        </w:rPr>
      </w:pPr>
    </w:p>
    <w:p w14:paraId="768F6392" w14:textId="56FE9E7F" w:rsidR="00AA15C8" w:rsidRPr="00AA15C8" w:rsidRDefault="00A5030F" w:rsidP="00AA15C8">
      <w:pPr>
        <w:jc w:val="center"/>
        <w:rPr>
          <w:rFonts w:cs="Arial"/>
          <w:sz w:val="24"/>
        </w:rPr>
      </w:pPr>
      <w:r>
        <w:rPr>
          <w:rFonts w:cs="Arial"/>
          <w:sz w:val="24"/>
        </w:rPr>
        <w:t xml:space="preserve">Shema </w:t>
      </w:r>
      <w:r w:rsidR="0003721B">
        <w:rPr>
          <w:rFonts w:cs="Arial"/>
          <w:sz w:val="24"/>
        </w:rPr>
        <w:t>4</w:t>
      </w:r>
      <w:r w:rsidR="00AA15C8" w:rsidRPr="00AA15C8">
        <w:rPr>
          <w:rFonts w:cs="Arial"/>
          <w:sz w:val="24"/>
        </w:rPr>
        <w:t>: Aktiviranje ob jedrski ali radiološki nesreči v NEK na regijski ravni</w:t>
      </w:r>
    </w:p>
    <w:p w14:paraId="54F9D2B6" w14:textId="77777777" w:rsidR="00AA15C8" w:rsidRDefault="00AA15C8" w:rsidP="00AA15C8">
      <w:pPr>
        <w:jc w:val="center"/>
        <w:rPr>
          <w:sz w:val="24"/>
        </w:rPr>
      </w:pPr>
    </w:p>
    <w:p w14:paraId="4EC64A06" w14:textId="77777777" w:rsidR="00AA15C8" w:rsidRDefault="00AA15C8" w:rsidP="00AA15C8">
      <w:pPr>
        <w:jc w:val="center"/>
        <w:rPr>
          <w:sz w:val="24"/>
        </w:rPr>
      </w:pPr>
      <w:r w:rsidRPr="00F81C7D">
        <w:rPr>
          <w:rFonts w:cs="Arial"/>
          <w:noProof/>
          <w:szCs w:val="20"/>
          <w:lang w:eastAsia="sl-SI"/>
        </w:rPr>
        <mc:AlternateContent>
          <mc:Choice Requires="wpc">
            <w:drawing>
              <wp:inline distT="0" distB="0" distL="0" distR="0" wp14:anchorId="6EC46124" wp14:editId="12B06587">
                <wp:extent cx="5276850" cy="2820035"/>
                <wp:effectExtent l="0" t="0" r="0" b="0"/>
                <wp:docPr id="463" name="Platno 463" descr="Aktiviranje ob jedrski ali radiološki nesreči v NEK na regijski ravni" title="Shema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 name="Line 4"/>
                        <wps:cNvCnPr>
                          <a:cxnSpLocks noChangeShapeType="1"/>
                        </wps:cNvCnPr>
                        <wps:spPr bwMode="auto">
                          <a:xfrm>
                            <a:off x="2772410" y="5080"/>
                            <a:ext cx="635" cy="2691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 name="Line 5"/>
                        <wps:cNvCnPr>
                          <a:cxnSpLocks noChangeShapeType="1"/>
                        </wps:cNvCnPr>
                        <wps:spPr bwMode="auto">
                          <a:xfrm>
                            <a:off x="1856740" y="5080"/>
                            <a:ext cx="14605" cy="2691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4" name="Text Box 6"/>
                        <wps:cNvSpPr txBox="1">
                          <a:spLocks noChangeArrowheads="1"/>
                        </wps:cNvSpPr>
                        <wps:spPr bwMode="auto">
                          <a:xfrm>
                            <a:off x="0" y="3810"/>
                            <a:ext cx="509460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65DFE" w14:textId="77777777" w:rsidR="00BA2109" w:rsidRPr="00C5566B" w:rsidRDefault="00BA2109" w:rsidP="00AA15C8">
                              <w:pPr>
                                <w:rPr>
                                  <w:rFonts w:cs="Arial"/>
                                  <w:b/>
                                  <w:szCs w:val="22"/>
                                </w:rPr>
                              </w:pPr>
                              <w:r w:rsidRPr="00C5566B">
                                <w:rPr>
                                  <w:rFonts w:cs="Arial"/>
                                  <w:b/>
                                  <w:szCs w:val="22"/>
                                </w:rPr>
                                <w:t xml:space="preserve">stopnja 0 </w:t>
                              </w:r>
                              <w:r w:rsidRPr="00C5566B">
                                <w:rPr>
                                  <w:rFonts w:cs="Arial"/>
                                  <w:b/>
                                  <w:szCs w:val="22"/>
                                </w:rPr>
                                <w:tab/>
                                <w:t xml:space="preserve"> stopnja 1</w:t>
                              </w:r>
                              <w:r w:rsidRPr="00C5566B">
                                <w:rPr>
                                  <w:rFonts w:cs="Arial"/>
                                  <w:b/>
                                  <w:szCs w:val="22"/>
                                </w:rPr>
                                <w:tab/>
                              </w:r>
                              <w:r w:rsidRPr="00C5566B">
                                <w:rPr>
                                  <w:rFonts w:cs="Arial"/>
                                  <w:b/>
                                  <w:color w:val="FF0000"/>
                                  <w:szCs w:val="22"/>
                                </w:rPr>
                                <w:t>stopnja 2</w:t>
                              </w:r>
                              <w:r w:rsidRPr="00C5566B">
                                <w:rPr>
                                  <w:rFonts w:cs="Arial"/>
                                  <w:b/>
                                  <w:color w:val="FF0000"/>
                                  <w:szCs w:val="22"/>
                                </w:rPr>
                                <w:tab/>
                                <w:t>stopnja 3</w:t>
                              </w:r>
                            </w:p>
                            <w:p w14:paraId="2420C53F" w14:textId="77777777" w:rsidR="00BA2109" w:rsidRPr="00BB6995" w:rsidRDefault="00BA2109" w:rsidP="00AA15C8">
                              <w:pPr>
                                <w:rPr>
                                  <w:rFonts w:cs="Arial"/>
                                  <w:szCs w:val="22"/>
                                </w:rPr>
                              </w:pPr>
                            </w:p>
                            <w:p w14:paraId="183BD1FD" w14:textId="77777777" w:rsidR="00BA2109" w:rsidRPr="00BB6995" w:rsidRDefault="00BA2109" w:rsidP="00AA15C8">
                              <w:pPr>
                                <w:rPr>
                                  <w:rFonts w:cs="Arial"/>
                                  <w:szCs w:val="22"/>
                                </w:rPr>
                              </w:pPr>
                            </w:p>
                          </w:txbxContent>
                        </wps:txbx>
                        <wps:bodyPr rot="0" vert="horz" wrap="square" lIns="91440" tIns="45720" rIns="91440" bIns="45720" anchor="t" anchorCtr="0" upright="1">
                          <a:noAutofit/>
                        </wps:bodyPr>
                      </wps:wsp>
                      <wps:wsp>
                        <wps:cNvPr id="455" name="Line 7"/>
                        <wps:cNvCnPr>
                          <a:cxnSpLocks noChangeShapeType="1"/>
                        </wps:cNvCnPr>
                        <wps:spPr bwMode="auto">
                          <a:xfrm>
                            <a:off x="972820" y="5080"/>
                            <a:ext cx="635" cy="2691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6" name="Text Box 8"/>
                        <wps:cNvSpPr txBox="1">
                          <a:spLocks noChangeArrowheads="1"/>
                        </wps:cNvSpPr>
                        <wps:spPr bwMode="auto">
                          <a:xfrm>
                            <a:off x="2819400" y="1791335"/>
                            <a:ext cx="2369820" cy="762000"/>
                          </a:xfrm>
                          <a:prstGeom prst="rect">
                            <a:avLst/>
                          </a:prstGeom>
                          <a:solidFill>
                            <a:srgbClr val="FF6600"/>
                          </a:solidFill>
                          <a:ln w="3175">
                            <a:solidFill>
                              <a:srgbClr val="000000"/>
                            </a:solidFill>
                            <a:miter lim="800000"/>
                            <a:headEnd/>
                            <a:tailEnd/>
                          </a:ln>
                        </wps:spPr>
                        <wps:txbx>
                          <w:txbxContent>
                            <w:p w14:paraId="49F3910E" w14:textId="77777777" w:rsidR="00BA2109" w:rsidRPr="00C5566B" w:rsidRDefault="00BA2109" w:rsidP="00AA15C8">
                              <w:pPr>
                                <w:rPr>
                                  <w:rFonts w:cs="Arial"/>
                                  <w:color w:val="FFFFFF"/>
                                  <w:sz w:val="16"/>
                                  <w:szCs w:val="16"/>
                                </w:rPr>
                              </w:pPr>
                            </w:p>
                            <w:p w14:paraId="20109E21" w14:textId="77777777" w:rsidR="00BA2109" w:rsidRPr="00C5566B" w:rsidRDefault="00BA2109" w:rsidP="00343FD6">
                              <w:pPr>
                                <w:numPr>
                                  <w:ilvl w:val="0"/>
                                  <w:numId w:val="12"/>
                                </w:numPr>
                                <w:tabs>
                                  <w:tab w:val="clear" w:pos="720"/>
                                  <w:tab w:val="num" w:pos="240"/>
                                </w:tabs>
                                <w:ind w:left="240" w:hanging="240"/>
                                <w:rPr>
                                  <w:rFonts w:cs="Arial"/>
                                  <w:b/>
                                  <w:szCs w:val="22"/>
                                </w:rPr>
                              </w:pPr>
                              <w:r w:rsidRPr="00C5566B">
                                <w:rPr>
                                  <w:rFonts w:cs="Arial"/>
                                  <w:b/>
                                  <w:szCs w:val="22"/>
                                </w:rPr>
                                <w:t xml:space="preserve">Poveljniki CZ </w:t>
                              </w:r>
                              <w:r>
                                <w:rPr>
                                  <w:rFonts w:cs="Arial"/>
                                  <w:b/>
                                  <w:szCs w:val="22"/>
                                </w:rPr>
                                <w:t xml:space="preserve">občin </w:t>
                              </w:r>
                              <w:r w:rsidRPr="00C5566B">
                                <w:rPr>
                                  <w:rFonts w:cs="Arial"/>
                                  <w:b/>
                                  <w:szCs w:val="22"/>
                                </w:rPr>
                                <w:t>Hrastnik, Trbovlje in Zagorje ob Savi</w:t>
                              </w:r>
                            </w:p>
                          </w:txbxContent>
                        </wps:txbx>
                        <wps:bodyPr rot="0" vert="horz" wrap="square" lIns="91440" tIns="45720" rIns="91440" bIns="45720" anchor="t" anchorCtr="0" upright="1">
                          <a:noAutofit/>
                        </wps:bodyPr>
                      </wps:wsp>
                      <wps:wsp>
                        <wps:cNvPr id="457" name="Text Box 9"/>
                        <wps:cNvSpPr txBox="1">
                          <a:spLocks noChangeArrowheads="1"/>
                        </wps:cNvSpPr>
                        <wps:spPr bwMode="auto">
                          <a:xfrm>
                            <a:off x="1871345" y="457200"/>
                            <a:ext cx="3317240" cy="1334135"/>
                          </a:xfrm>
                          <a:prstGeom prst="rect">
                            <a:avLst/>
                          </a:prstGeom>
                          <a:solidFill>
                            <a:srgbClr val="FFC000"/>
                          </a:solidFill>
                          <a:ln w="9525">
                            <a:solidFill>
                              <a:srgbClr val="000000"/>
                            </a:solidFill>
                            <a:miter lim="800000"/>
                            <a:headEnd/>
                            <a:tailEnd/>
                          </a:ln>
                        </wps:spPr>
                        <wps:txbx>
                          <w:txbxContent>
                            <w:p w14:paraId="388F1BE0" w14:textId="77777777" w:rsidR="00BA2109" w:rsidRDefault="00BA2109" w:rsidP="00AA15C8"/>
                            <w:p w14:paraId="652D2994"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Poveljnik CZ za Zasavje</w:t>
                              </w:r>
                            </w:p>
                            <w:p w14:paraId="10A0FE5E"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Namestnik poveljnika CZ za Zasavje</w:t>
                              </w:r>
                            </w:p>
                            <w:p w14:paraId="0B4B0955"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Štab CZ za Zasavje</w:t>
                              </w:r>
                            </w:p>
                            <w:p w14:paraId="58B1C9A9"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Izpostava URSZR Trbovlje</w:t>
                              </w:r>
                            </w:p>
                            <w:p w14:paraId="379232AF"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Informacijski center</w:t>
                              </w:r>
                              <w:r>
                                <w:rPr>
                                  <w:b/>
                                </w:rPr>
                                <w:t xml:space="preserve"> (URSZR)</w:t>
                              </w:r>
                            </w:p>
                            <w:p w14:paraId="7EAF38B0" w14:textId="77777777" w:rsidR="00BA2109" w:rsidRPr="00C5566B" w:rsidRDefault="00BA2109" w:rsidP="00AA15C8"/>
                            <w:p w14:paraId="231EC554" w14:textId="77777777" w:rsidR="00BA2109" w:rsidRPr="00C5566B" w:rsidRDefault="00BA2109" w:rsidP="00AA15C8"/>
                            <w:p w14:paraId="6E84F810" w14:textId="77777777" w:rsidR="00BA2109" w:rsidRPr="00C5566B" w:rsidRDefault="00BA2109" w:rsidP="00AA15C8"/>
                          </w:txbxContent>
                        </wps:txbx>
                        <wps:bodyPr rot="0" vert="horz" wrap="square" lIns="91440" tIns="45720" rIns="91440" bIns="45720" anchor="t" anchorCtr="0" upright="1">
                          <a:noAutofit/>
                        </wps:bodyPr>
                      </wps:wsp>
                      <wps:wsp>
                        <wps:cNvPr id="459" name="Text Box 10"/>
                        <wps:cNvSpPr txBox="1">
                          <a:spLocks noChangeArrowheads="1"/>
                        </wps:cNvSpPr>
                        <wps:spPr bwMode="auto">
                          <a:xfrm>
                            <a:off x="31750" y="311785"/>
                            <a:ext cx="5157470" cy="344805"/>
                          </a:xfrm>
                          <a:prstGeom prst="rect">
                            <a:avLst/>
                          </a:prstGeom>
                          <a:solidFill>
                            <a:srgbClr val="FFFF00"/>
                          </a:solidFill>
                          <a:ln w="9525">
                            <a:solidFill>
                              <a:srgbClr val="000000"/>
                            </a:solidFill>
                            <a:miter lim="800000"/>
                            <a:headEnd/>
                            <a:tailEnd/>
                          </a:ln>
                        </wps:spPr>
                        <wps:txbx>
                          <w:txbxContent>
                            <w:p w14:paraId="7E2D61C3" w14:textId="77777777" w:rsidR="00BA2109" w:rsidRPr="00C70015" w:rsidRDefault="00BA2109" w:rsidP="00AA15C8"/>
                            <w:p w14:paraId="2E0C8208" w14:textId="77777777" w:rsidR="00BA2109" w:rsidRPr="006E4373" w:rsidRDefault="00BA2109" w:rsidP="00AA15C8"/>
                            <w:p w14:paraId="30E5410D" w14:textId="77777777" w:rsidR="00BA2109" w:rsidRPr="006E4373" w:rsidRDefault="00BA2109" w:rsidP="00AA15C8"/>
                            <w:p w14:paraId="65FD68E3" w14:textId="77777777" w:rsidR="00BA2109" w:rsidRPr="006E4373" w:rsidRDefault="00BA2109" w:rsidP="00AA15C8"/>
                          </w:txbxContent>
                        </wps:txbx>
                        <wps:bodyPr rot="0" vert="horz" wrap="square" lIns="91440" tIns="57150" rIns="91440" bIns="45720" anchor="t" anchorCtr="0" upright="1">
                          <a:noAutofit/>
                        </wps:bodyPr>
                      </wps:wsp>
                      <wps:wsp>
                        <wps:cNvPr id="462" name="Line 11"/>
                        <wps:cNvCnPr>
                          <a:cxnSpLocks noChangeShapeType="1"/>
                        </wps:cNvCnPr>
                        <wps:spPr bwMode="auto">
                          <a:xfrm>
                            <a:off x="20320" y="5080"/>
                            <a:ext cx="635" cy="2691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EC46124" id="Platno 463" o:spid="_x0000_s1054" editas="canvas" alt="Naslov: Shema 4 – Opis: Aktiviranje ob jedrski ali radiološki nesreči v NEK na regijski ravni" style="width:415.5pt;height:222.05pt;mso-position-horizontal-relative:char;mso-position-vertical-relative:line" coordsize="52768,28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">
                <v:shape id="_x0000_s1055" type="#_x0000_t75" alt="Aktiviranje ob jedrski ali radiološki nesreči v NEK na regijski ravni" style="position:absolute;width:52768;height:28200;visibility:visible;mso-wrap-style:square">
                  <v:fill o:detectmouseclick="t"/>
                  <v:path o:connecttype="none"/>
                </v:shape>
                <v:line id="Line 4" o:spid="_x0000_s1056" style="position:absolute;visibility:visible;mso-wrap-style:square" from="27724,50" to="27730,26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SP8IAAADbAAAADwAAAGRycy9kb3ducmV2LnhtbESPzYrCMBSF98K8Q7gDs9PUWYh2jCKC&#10;4MJRtOL60lzbjs1NTTK1vr0RBJeH8/NxpvPO1KIl5yvLCoaDBARxbnXFhYJjtuqPQfiArLG2TAru&#10;5GE+++hNMdX2xntqD6EQcYR9igrKEJpUSp+XZNAPbEMcvbN1BkOUrpDa4S2Om1p+J8lIGqw4Ekps&#10;aFlSfjn8m8jNi427nv4u3fr8u1lduZ1ss51SX5/d4gdEoC68w6/2WisYDeH5Jf4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VSP8IAAADbAAAADwAAAAAAAAAAAAAA&#10;AAChAgAAZHJzL2Rvd25yZXYueG1sUEsFBgAAAAAEAAQA+QAAAJADAAAAAA==&#10;">
                  <v:stroke dashstyle="dash"/>
                </v:line>
                <v:line id="Line 5" o:spid="_x0000_s1057" style="position:absolute;visibility:visible;mso-wrap-style:square" from="18567,50" to="18713,26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tp08QAAADbAAAADwAAAGRycy9kb3ducmV2LnhtbESPX2vCMBTF34V9h3AHe9N0E4qrRhkD&#10;wYduwzr2fGmubbW5qUlsu2+/CMIeD+fPj7PajKYVPTnfWFbwPEtAEJdWN1wp+D5spwsQPiBrbC2T&#10;gl/ysFk/TFaYaTvwnvoiVCKOsM9QQR1Cl0npy5oM+pntiKN3tM5giNJVUjsc4rhp5UuSpNJgw5FQ&#10;Y0fvNZXn4moit6xyd/k5ncfd8SPfXrh//Tx8KfX0OL4tQQQaw3/43t5pBekcbl/i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S2nTxAAAANsAAAAPAAAAAAAAAAAA&#10;AAAAAKECAABkcnMvZG93bnJldi54bWxQSwUGAAAAAAQABAD5AAAAkgMAAAAA&#10;">
                  <v:stroke dashstyle="dash"/>
                </v:line>
                <v:shapetype id="_x0000_t202" coordsize="21600,21600" o:spt="202" path="m,l,21600r21600,l21600,xe">
                  <v:stroke joinstyle="miter"/>
                  <v:path gradientshapeok="t" o:connecttype="rect"/>
                </v:shapetype>
                <v:shape id="Text Box 6" o:spid="_x0000_s1058" type="#_x0000_t202" style="position:absolute;top:38;width:50946;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VesQA&#10;AADcAAAADwAAAGRycy9kb3ducmV2LnhtbESPT2vCQBTE74LfYXmCN7NbidKmboIoBU8V7R/o7ZF9&#10;JqHZtyG7Nem3dwsFj8PM/IbZFKNtxZV63zjW8JAoEMSlMw1XGt7fXhaPIHxANtg6Jg2/5KHIp5MN&#10;ZsYNfKLrOVQiQthnqKEOocuk9GVNFn3iOuLoXVxvMUTZV9L0OES4beVSqbW02HBcqLGjXU3l9/nH&#10;avh4vXx9pupY7e2qG9yoJNsnqfV8Nm6fQQQawz383z4YDekqhb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2lXrEAAAA3AAAAA8AAAAAAAAAAAAAAAAAmAIAAGRycy9k&#10;b3ducmV2LnhtbFBLBQYAAAAABAAEAPUAAACJAwAAAAA=&#10;" filled="f" stroked="f">
                  <v:textbox>
                    <w:txbxContent>
                      <w:p w14:paraId="7B165DFE" w14:textId="77777777" w:rsidR="00BA2109" w:rsidRPr="00C5566B" w:rsidRDefault="00BA2109" w:rsidP="00AA15C8">
                        <w:pPr>
                          <w:rPr>
                            <w:rFonts w:cs="Arial"/>
                            <w:b/>
                            <w:szCs w:val="22"/>
                          </w:rPr>
                        </w:pPr>
                        <w:r w:rsidRPr="00C5566B">
                          <w:rPr>
                            <w:rFonts w:cs="Arial"/>
                            <w:b/>
                            <w:szCs w:val="22"/>
                          </w:rPr>
                          <w:t xml:space="preserve">stopnja 0 </w:t>
                        </w:r>
                        <w:r w:rsidRPr="00C5566B">
                          <w:rPr>
                            <w:rFonts w:cs="Arial"/>
                            <w:b/>
                            <w:szCs w:val="22"/>
                          </w:rPr>
                          <w:tab/>
                          <w:t xml:space="preserve"> stopnja 1</w:t>
                        </w:r>
                        <w:r w:rsidRPr="00C5566B">
                          <w:rPr>
                            <w:rFonts w:cs="Arial"/>
                            <w:b/>
                            <w:szCs w:val="22"/>
                          </w:rPr>
                          <w:tab/>
                        </w:r>
                        <w:r w:rsidRPr="00C5566B">
                          <w:rPr>
                            <w:rFonts w:cs="Arial"/>
                            <w:b/>
                            <w:color w:val="FF0000"/>
                            <w:szCs w:val="22"/>
                          </w:rPr>
                          <w:t>stopnja 2</w:t>
                        </w:r>
                        <w:r w:rsidRPr="00C5566B">
                          <w:rPr>
                            <w:rFonts w:cs="Arial"/>
                            <w:b/>
                            <w:color w:val="FF0000"/>
                            <w:szCs w:val="22"/>
                          </w:rPr>
                          <w:tab/>
                          <w:t>stopnja 3</w:t>
                        </w:r>
                      </w:p>
                      <w:p w14:paraId="2420C53F" w14:textId="77777777" w:rsidR="00BA2109" w:rsidRPr="00BB6995" w:rsidRDefault="00BA2109" w:rsidP="00AA15C8">
                        <w:pPr>
                          <w:rPr>
                            <w:rFonts w:cs="Arial"/>
                            <w:szCs w:val="22"/>
                          </w:rPr>
                        </w:pPr>
                      </w:p>
                      <w:p w14:paraId="183BD1FD" w14:textId="77777777" w:rsidR="00BA2109" w:rsidRPr="00BB6995" w:rsidRDefault="00BA2109" w:rsidP="00AA15C8">
                        <w:pPr>
                          <w:rPr>
                            <w:rFonts w:cs="Arial"/>
                            <w:szCs w:val="22"/>
                          </w:rPr>
                        </w:pPr>
                      </w:p>
                    </w:txbxContent>
                  </v:textbox>
                </v:shape>
                <v:line id="Line 7" o:spid="_x0000_s1059" style="position:absolute;visibility:visible;mso-wrap-style:square" from="9728,50" to="9734,26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y8UAAADcAAAADwAAAGRycy9kb3ducmV2LnhtbESPX2vCMBTF34V9h3AHe9N0MmXrTGUI&#10;gg9uYh17vjTXtmtzU5Os1m9vBoKPh/Pnx1ksB9OKnpyvLSt4niQgiAuray4VfB/W41cQPiBrbC2T&#10;ggt5WGYPowWm2p55T30eShFH2KeooAqhS6X0RUUG/cR2xNE7WmcwROlKqR2e47hp5TRJ5tJgzZFQ&#10;YUerioom/zORW5Rbd/r5bYbN8XO7PnH/9nXYKfX0OHy8gwg0hHv41t5oBS+zGfyfiUdAZ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B/y8UAAADcAAAADwAAAAAAAAAA&#10;AAAAAAChAgAAZHJzL2Rvd25yZXYueG1sUEsFBgAAAAAEAAQA+QAAAJMDAAAAAA==&#10;">
                  <v:stroke dashstyle="dash"/>
                </v:line>
                <v:shape id="Text Box 8" o:spid="_x0000_s1060" type="#_x0000_t202" style="position:absolute;left:28194;top:17913;width:23698;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Hw8UA&#10;AADcAAAADwAAAGRycy9kb3ducmV2LnhtbESPzWrDMBCE74W8g9hAb42c1AnBjRJCIMVQKPm9b62t&#10;bWqtjKTa7ttXgUCOw8x8w6w2g2lER87XlhVMJwkI4sLqmksFl/P+ZQnCB2SNjWVS8EceNuvR0woz&#10;bXs+UncKpYgQ9hkqqEJoMyl9UZFBP7EtcfS+rTMYonSl1A77CDeNnCXJQhqsOS5U2NKuouLn9GsU&#10;vKaH65e7JLPy2m8/dt17mn/muVLP42H7BiLQEB7hezvXCtL5Am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YfDxQAAANwAAAAPAAAAAAAAAAAAAAAAAJgCAABkcnMv&#10;ZG93bnJldi54bWxQSwUGAAAAAAQABAD1AAAAigMAAAAA&#10;" fillcolor="#f60" strokeweight=".25pt">
                  <v:textbox>
                    <w:txbxContent>
                      <w:p w14:paraId="49F3910E" w14:textId="77777777" w:rsidR="00BA2109" w:rsidRPr="00C5566B" w:rsidRDefault="00BA2109" w:rsidP="00AA15C8">
                        <w:pPr>
                          <w:rPr>
                            <w:rFonts w:cs="Arial"/>
                            <w:color w:val="FFFFFF"/>
                            <w:sz w:val="16"/>
                            <w:szCs w:val="16"/>
                          </w:rPr>
                        </w:pPr>
                      </w:p>
                      <w:p w14:paraId="20109E21" w14:textId="77777777" w:rsidR="00BA2109" w:rsidRPr="00C5566B" w:rsidRDefault="00BA2109" w:rsidP="00343FD6">
                        <w:pPr>
                          <w:numPr>
                            <w:ilvl w:val="0"/>
                            <w:numId w:val="12"/>
                          </w:numPr>
                          <w:tabs>
                            <w:tab w:val="clear" w:pos="720"/>
                            <w:tab w:val="num" w:pos="240"/>
                          </w:tabs>
                          <w:ind w:left="240" w:hanging="240"/>
                          <w:rPr>
                            <w:rFonts w:cs="Arial"/>
                            <w:b/>
                            <w:szCs w:val="22"/>
                          </w:rPr>
                        </w:pPr>
                        <w:r w:rsidRPr="00C5566B">
                          <w:rPr>
                            <w:rFonts w:cs="Arial"/>
                            <w:b/>
                            <w:szCs w:val="22"/>
                          </w:rPr>
                          <w:t xml:space="preserve">Poveljniki CZ </w:t>
                        </w:r>
                        <w:r>
                          <w:rPr>
                            <w:rFonts w:cs="Arial"/>
                            <w:b/>
                            <w:szCs w:val="22"/>
                          </w:rPr>
                          <w:t xml:space="preserve">občin </w:t>
                        </w:r>
                        <w:r w:rsidRPr="00C5566B">
                          <w:rPr>
                            <w:rFonts w:cs="Arial"/>
                            <w:b/>
                            <w:szCs w:val="22"/>
                          </w:rPr>
                          <w:t>Hrastnik, Trbovlje in Zagorje ob Savi</w:t>
                        </w:r>
                      </w:p>
                    </w:txbxContent>
                  </v:textbox>
                </v:shape>
                <v:shape id="Text Box 9" o:spid="_x0000_s1061" type="#_x0000_t202" style="position:absolute;left:18713;top:4572;width:33172;height:1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YnsQA&#10;AADcAAAADwAAAGRycy9kb3ducmV2LnhtbESPQWsCMRSE74X+h/AEbzVrsVVXo7SFgiAVqgten5vn&#10;ZnHzsk2irv/eFAo9DjPzDTNfdrYRF/KhdqxgOMhAEJdO11wpKHafTxMQISJrbByTghsFWC4eH+aY&#10;a3flb7psYyUShEOOCkyMbS5lKA1ZDAPXEifv6LzFmKSvpPZ4TXDbyOcse5UWa04LBlv6MFSetmer&#10;wBX74mDWUxd+vnjV4mi8eb95pfq97m0GIlIX/8N/7ZVWMHoZw++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fmJ7EAAAA3AAAAA8AAAAAAAAAAAAAAAAAmAIAAGRycy9k&#10;b3ducmV2LnhtbFBLBQYAAAAABAAEAPUAAACJAwAAAAA=&#10;" fillcolor="#ffc000">
                  <v:textbox>
                    <w:txbxContent>
                      <w:p w14:paraId="388F1BE0" w14:textId="77777777" w:rsidR="00BA2109" w:rsidRDefault="00BA2109" w:rsidP="00AA15C8"/>
                      <w:p w14:paraId="652D2994"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Poveljnik CZ za Zasavje</w:t>
                        </w:r>
                      </w:p>
                      <w:p w14:paraId="10A0FE5E"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Namestnik poveljnika CZ za Zasavje</w:t>
                        </w:r>
                      </w:p>
                      <w:p w14:paraId="0B4B0955"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Štab CZ za Zasavje</w:t>
                        </w:r>
                      </w:p>
                      <w:p w14:paraId="58B1C9A9"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Izpostava URSZR Trbovlje</w:t>
                        </w:r>
                      </w:p>
                      <w:p w14:paraId="379232AF" w14:textId="77777777" w:rsidR="00BA2109" w:rsidRPr="00C5566B" w:rsidRDefault="00BA2109" w:rsidP="00343FD6">
                        <w:pPr>
                          <w:numPr>
                            <w:ilvl w:val="0"/>
                            <w:numId w:val="12"/>
                          </w:numPr>
                          <w:tabs>
                            <w:tab w:val="clear" w:pos="720"/>
                            <w:tab w:val="num" w:pos="240"/>
                          </w:tabs>
                          <w:ind w:left="240" w:hanging="240"/>
                          <w:jc w:val="both"/>
                          <w:rPr>
                            <w:b/>
                          </w:rPr>
                        </w:pPr>
                        <w:r w:rsidRPr="00C5566B">
                          <w:rPr>
                            <w:b/>
                          </w:rPr>
                          <w:t>Informacijski center</w:t>
                        </w:r>
                        <w:r>
                          <w:rPr>
                            <w:b/>
                          </w:rPr>
                          <w:t xml:space="preserve"> (URSZR)</w:t>
                        </w:r>
                      </w:p>
                      <w:p w14:paraId="7EAF38B0" w14:textId="77777777" w:rsidR="00BA2109" w:rsidRPr="00C5566B" w:rsidRDefault="00BA2109" w:rsidP="00AA15C8"/>
                      <w:p w14:paraId="231EC554" w14:textId="77777777" w:rsidR="00BA2109" w:rsidRPr="00C5566B" w:rsidRDefault="00BA2109" w:rsidP="00AA15C8"/>
                      <w:p w14:paraId="6E84F810" w14:textId="77777777" w:rsidR="00BA2109" w:rsidRPr="00C5566B" w:rsidRDefault="00BA2109" w:rsidP="00AA15C8"/>
                    </w:txbxContent>
                  </v:textbox>
                </v:shape>
                <v:shape id="Text Box 10" o:spid="_x0000_s1062" type="#_x0000_t202" style="position:absolute;left:317;top:3117;width:51575;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nzcQA&#10;AADcAAAADwAAAGRycy9kb3ducmV2LnhtbESPT2vCQBTE7wW/w/KE3nSj1KrRVUQptBf/Q66P7DMb&#10;zL4N2a1Jv323IPQ4zMxvmOW6s5V4UONLxwpGwwQEce50yYWC6+VjMAPhA7LGyjEp+CEP61XvZYmp&#10;di2f6HEOhYgQ9ikqMCHUqZQ+N2TRD11NHL2bayyGKJtC6gbbCLeVHCfJu7RYclwwWNPWUH4/f1sF&#10;WbZLjtON22WzWzv5Kg0d9pe9Uq/9brMAEagL/+Fn+1MreJvM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u583EAAAA3AAAAA8AAAAAAAAAAAAAAAAAmAIAAGRycy9k&#10;b3ducmV2LnhtbFBLBQYAAAAABAAEAPUAAACJAwAAAAA=&#10;" fillcolor="yellow">
                  <v:textbox inset=",4.5pt">
                    <w:txbxContent>
                      <w:p w14:paraId="7E2D61C3" w14:textId="77777777" w:rsidR="00BA2109" w:rsidRPr="00C70015" w:rsidRDefault="00BA2109" w:rsidP="00AA15C8"/>
                      <w:p w14:paraId="2E0C8208" w14:textId="77777777" w:rsidR="00BA2109" w:rsidRPr="006E4373" w:rsidRDefault="00BA2109" w:rsidP="00AA15C8"/>
                      <w:p w14:paraId="30E5410D" w14:textId="77777777" w:rsidR="00BA2109" w:rsidRPr="006E4373" w:rsidRDefault="00BA2109" w:rsidP="00AA15C8"/>
                      <w:p w14:paraId="65FD68E3" w14:textId="77777777" w:rsidR="00BA2109" w:rsidRPr="006E4373" w:rsidRDefault="00BA2109" w:rsidP="00AA15C8"/>
                    </w:txbxContent>
                  </v:textbox>
                </v:shape>
                <v:line id="Line 11" o:spid="_x0000_s1063" style="position:absolute;visibility:visible;mso-wrap-style:square" from="203,50" to="209,26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UtAsMAAADcAAAADwAAAGRycy9kb3ducmV2LnhtbESPS4vCMBSF98L8h3AH3Gk6IuJ0jCID&#10;ggsfqMOsL821rTY3NYm1/nsjCC4P5/FxJrPWVKIh50vLCr76CQjizOqScwV/h0VvDMIHZI2VZVJw&#10;Jw+z6Udngqm2N95Rsw+5iCPsU1RQhFCnUvqsIIO+b2vi6B2tMxiidLnUDm9x3FRykCQjabDkSCiw&#10;pt+CsvP+aiI3y1fu8n86t8vjerW4cPO9OWyV6n628x8QgdrwDr/aS61gOBrA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FLQLDAAAA3AAAAA8AAAAAAAAAAAAA&#10;AAAAoQIAAGRycy9kb3ducmV2LnhtbFBLBQYAAAAABAAEAPkAAACRAwAAAAA=&#10;">
                  <v:stroke dashstyle="dash"/>
                </v:line>
                <w10:anchorlock/>
              </v:group>
            </w:pict>
          </mc:Fallback>
        </mc:AlternateContent>
      </w:r>
    </w:p>
    <w:p w14:paraId="2812A804" w14:textId="4B7255A9" w:rsidR="00AA15C8" w:rsidRDefault="00AA15C8" w:rsidP="00FF4437">
      <w:pPr>
        <w:jc w:val="both"/>
        <w:rPr>
          <w:sz w:val="24"/>
        </w:rPr>
      </w:pPr>
    </w:p>
    <w:p w14:paraId="4440E5A8" w14:textId="77777777" w:rsidR="00AA15C8" w:rsidRDefault="00AA15C8" w:rsidP="00FF4437">
      <w:pPr>
        <w:jc w:val="both"/>
        <w:rPr>
          <w:sz w:val="24"/>
        </w:rPr>
      </w:pPr>
    </w:p>
    <w:p w14:paraId="328D354E" w14:textId="3945022F" w:rsidR="00FF4437" w:rsidRDefault="00FF4437" w:rsidP="00FF4437">
      <w:pPr>
        <w:jc w:val="both"/>
        <w:rPr>
          <w:sz w:val="24"/>
        </w:rPr>
      </w:pPr>
      <w:r w:rsidRPr="00FF4437">
        <w:rPr>
          <w:sz w:val="24"/>
        </w:rPr>
        <w:t xml:space="preserve">Na podlagi presoje situacije lahko Poveljnik CZ RS v dogovoru s poveljnikom CZ za Zasavje aktivira oziroma skliče tudi druge sile za ZRP in prav tako odredi stanje pripravljenosti </w:t>
      </w:r>
      <w:r w:rsidR="00AA15C8">
        <w:rPr>
          <w:sz w:val="24"/>
        </w:rPr>
        <w:t>posameznih</w:t>
      </w:r>
      <w:r w:rsidRPr="00FF4437">
        <w:rPr>
          <w:sz w:val="24"/>
        </w:rPr>
        <w:t xml:space="preserve"> sil za ZRP.</w:t>
      </w:r>
    </w:p>
    <w:p w14:paraId="6E42B18C" w14:textId="77777777" w:rsidR="00FF4437" w:rsidRDefault="00FF4437" w:rsidP="00F23508">
      <w:pPr>
        <w:jc w:val="both"/>
        <w:rPr>
          <w:sz w:val="24"/>
        </w:rPr>
      </w:pPr>
    </w:p>
    <w:p w14:paraId="3DF762E7" w14:textId="77777777" w:rsidR="0068007C" w:rsidRDefault="0068007C" w:rsidP="00F23508">
      <w:pPr>
        <w:jc w:val="both"/>
        <w:rPr>
          <w:sz w:val="24"/>
        </w:rPr>
      </w:pPr>
    </w:p>
    <w:p w14:paraId="04E86FC4" w14:textId="27719E51" w:rsidR="00AA15C8" w:rsidRPr="00F81C7D" w:rsidRDefault="00AA15C8" w:rsidP="00AA15C8">
      <w:pPr>
        <w:rPr>
          <w:rFonts w:cs="Arial"/>
          <w:b/>
          <w:szCs w:val="20"/>
        </w:rPr>
      </w:pPr>
      <w:r w:rsidRPr="00F81C7D">
        <w:rPr>
          <w:rFonts w:cs="Arial"/>
          <w:b/>
          <w:szCs w:val="20"/>
        </w:rPr>
        <w:t>Aktiviranje sredstev pomoči</w:t>
      </w:r>
      <w:bookmarkStart w:id="9" w:name="_Toc241896836"/>
      <w:bookmarkEnd w:id="9"/>
    </w:p>
    <w:p w14:paraId="64145D5C" w14:textId="77777777" w:rsidR="00AA15C8" w:rsidRPr="00AA15C8" w:rsidRDefault="00AA15C8" w:rsidP="00AA15C8">
      <w:pPr>
        <w:rPr>
          <w:rFonts w:cs="Arial"/>
          <w:sz w:val="24"/>
        </w:rPr>
      </w:pPr>
    </w:p>
    <w:p w14:paraId="7C4E843C" w14:textId="77777777" w:rsidR="00AA15C8" w:rsidRPr="00AA15C8" w:rsidRDefault="00AA15C8" w:rsidP="00AA15C8">
      <w:pPr>
        <w:jc w:val="both"/>
        <w:rPr>
          <w:rFonts w:cs="Arial"/>
          <w:sz w:val="24"/>
        </w:rPr>
      </w:pPr>
      <w:r w:rsidRPr="00AA15C8">
        <w:rPr>
          <w:rFonts w:cs="Arial"/>
          <w:sz w:val="24"/>
        </w:rPr>
        <w:t>Poveljnik CZ za Zasavje na zahtevo Občinskih Poveljnikov CZ, vodij intervencijskih enot in služb presodi potrebe po materialnih in finančnih sredstvih. O uporabi materialnih sredstev iz državnih blagovnih rezerv za pomoč prizadetim ob jedrski ali radiološki nesreči odloča Vlada RS, na predlog Poveljnika CZ RS ali njegovega namestnika. O uporabi sredstev iz rezerv za primer naravnih in drugih nesreč pa odloča Poveljnik CZ RS ali njegov namestnik oziroma generalni direktor URSZR.</w:t>
      </w:r>
    </w:p>
    <w:p w14:paraId="6B33EEA0" w14:textId="77777777" w:rsidR="00AA15C8" w:rsidRPr="00AA15C8" w:rsidRDefault="00AA15C8" w:rsidP="00AA15C8">
      <w:pPr>
        <w:jc w:val="both"/>
        <w:rPr>
          <w:rFonts w:cs="Arial"/>
          <w:sz w:val="24"/>
        </w:rPr>
      </w:pPr>
    </w:p>
    <w:p w14:paraId="425661A4" w14:textId="77777777" w:rsidR="00AA15C8" w:rsidRPr="00AA15C8" w:rsidRDefault="00AA15C8" w:rsidP="00AA15C8">
      <w:pPr>
        <w:jc w:val="both"/>
        <w:rPr>
          <w:rFonts w:cs="Arial"/>
          <w:sz w:val="24"/>
        </w:rPr>
      </w:pPr>
      <w:r w:rsidRPr="00AA15C8">
        <w:rPr>
          <w:rFonts w:cs="Arial"/>
          <w:sz w:val="24"/>
        </w:rPr>
        <w:t>URSZR izda sklep o aktiviranju potrebnih materialnih in finančnih sredstev, uredi vse potrebno glede priprav ter prevoza na mesto nesreče in razporeditev sredstev in finančne pomoči. URSZR po končanem delu z zahtevanimi poročili spremlja porabo sredstev in finančne pomoči.</w:t>
      </w:r>
    </w:p>
    <w:p w14:paraId="06ECB19D" w14:textId="77777777" w:rsidR="00AA15C8" w:rsidRPr="00AA15C8" w:rsidRDefault="00AA15C8" w:rsidP="00AA15C8">
      <w:pPr>
        <w:jc w:val="both"/>
        <w:rPr>
          <w:rFonts w:cs="Arial"/>
          <w:sz w:val="24"/>
        </w:rPr>
      </w:pPr>
    </w:p>
    <w:p w14:paraId="41669021" w14:textId="77777777" w:rsidR="00AA15C8" w:rsidRPr="00AA15C8" w:rsidRDefault="00AA15C8" w:rsidP="00AA15C8">
      <w:pPr>
        <w:numPr>
          <w:ilvl w:val="12"/>
          <w:numId w:val="0"/>
        </w:numPr>
        <w:jc w:val="both"/>
        <w:rPr>
          <w:rFonts w:cs="Arial"/>
          <w:sz w:val="24"/>
        </w:rPr>
      </w:pPr>
      <w:r w:rsidRPr="00AA15C8">
        <w:rPr>
          <w:rFonts w:cs="Arial"/>
          <w:sz w:val="24"/>
        </w:rPr>
        <w:t>Materialna pomoč države obsega:</w:t>
      </w:r>
    </w:p>
    <w:p w14:paraId="16B40F64" w14:textId="77777777" w:rsidR="00AA15C8" w:rsidRPr="00AA15C8" w:rsidRDefault="00AA15C8" w:rsidP="00C90C4B">
      <w:pPr>
        <w:ind w:left="284" w:hanging="284"/>
        <w:rPr>
          <w:rFonts w:cs="Arial"/>
          <w:sz w:val="24"/>
        </w:rPr>
      </w:pPr>
      <w:r w:rsidRPr="00AA15C8">
        <w:rPr>
          <w:rFonts w:cs="Arial"/>
          <w:sz w:val="24"/>
        </w:rPr>
        <w:t xml:space="preserve"> - posredovanje pri zagotavljanju specialne opreme, ki je na mestu nesreče ni mogoče dobiti,</w:t>
      </w:r>
    </w:p>
    <w:p w14:paraId="14BF3B29" w14:textId="77777777" w:rsidR="00AA15C8" w:rsidRPr="00AA15C8" w:rsidRDefault="00AA15C8" w:rsidP="00AA15C8">
      <w:pPr>
        <w:rPr>
          <w:rFonts w:cs="Arial"/>
          <w:sz w:val="24"/>
        </w:rPr>
      </w:pPr>
      <w:r w:rsidRPr="00AA15C8">
        <w:rPr>
          <w:rFonts w:cs="Arial"/>
          <w:sz w:val="24"/>
        </w:rPr>
        <w:t xml:space="preserve"> - pomoč v zaščitni in reševalni opremi,</w:t>
      </w:r>
    </w:p>
    <w:p w14:paraId="074D407B" w14:textId="77777777" w:rsidR="00AA15C8" w:rsidRPr="00AA15C8" w:rsidRDefault="00AA15C8" w:rsidP="00AA15C8">
      <w:pPr>
        <w:rPr>
          <w:rFonts w:cs="Arial"/>
          <w:sz w:val="24"/>
        </w:rPr>
      </w:pPr>
      <w:r w:rsidRPr="00AA15C8">
        <w:rPr>
          <w:rFonts w:cs="Arial"/>
          <w:sz w:val="24"/>
        </w:rPr>
        <w:t xml:space="preserve"> - pomoč v finančnih sredstvih,</w:t>
      </w:r>
    </w:p>
    <w:p w14:paraId="39AF6515" w14:textId="77777777" w:rsidR="00AA15C8" w:rsidRPr="00AA15C8" w:rsidRDefault="00AA15C8" w:rsidP="00AA15C8">
      <w:pPr>
        <w:rPr>
          <w:rFonts w:cs="Arial"/>
          <w:sz w:val="24"/>
        </w:rPr>
      </w:pPr>
      <w:r w:rsidRPr="00AA15C8">
        <w:rPr>
          <w:rFonts w:cs="Arial"/>
          <w:sz w:val="24"/>
        </w:rPr>
        <w:t xml:space="preserve"> - pomoč v hrani, pitni vodi, zdravilih, obleki, obutvi ipd,</w:t>
      </w:r>
    </w:p>
    <w:p w14:paraId="18C5AB86" w14:textId="77777777" w:rsidR="00AA15C8" w:rsidRPr="00AA15C8" w:rsidRDefault="00AA15C8" w:rsidP="00AA15C8">
      <w:pPr>
        <w:rPr>
          <w:rFonts w:cs="Arial"/>
          <w:sz w:val="24"/>
        </w:rPr>
      </w:pPr>
      <w:r w:rsidRPr="00AA15C8">
        <w:rPr>
          <w:rFonts w:cs="Arial"/>
          <w:sz w:val="24"/>
        </w:rPr>
        <w:t xml:space="preserve"> - pomoč v krmi in pri oskrbi živine ter</w:t>
      </w:r>
    </w:p>
    <w:p w14:paraId="725205CC" w14:textId="77777777" w:rsidR="00AA15C8" w:rsidRPr="00AA15C8" w:rsidRDefault="00AA15C8" w:rsidP="00AA15C8">
      <w:pPr>
        <w:rPr>
          <w:rFonts w:cs="Arial"/>
          <w:sz w:val="24"/>
        </w:rPr>
      </w:pPr>
      <w:r w:rsidRPr="00AA15C8">
        <w:rPr>
          <w:rFonts w:cs="Arial"/>
          <w:sz w:val="24"/>
        </w:rPr>
        <w:t xml:space="preserve"> - pomoč pri začasni nastanitvi prebivalcev.</w:t>
      </w:r>
    </w:p>
    <w:p w14:paraId="4FB5664F" w14:textId="77777777" w:rsidR="00AA15C8" w:rsidRDefault="00AA15C8" w:rsidP="00AA15C8">
      <w:pPr>
        <w:rPr>
          <w:rFonts w:cs="Arial"/>
          <w:sz w:val="24"/>
        </w:rPr>
      </w:pPr>
    </w:p>
    <w:p w14:paraId="6D628BA1" w14:textId="77777777" w:rsidR="00912202" w:rsidRDefault="00912202" w:rsidP="00AA15C8">
      <w:pPr>
        <w:rPr>
          <w:rFonts w:cs="Arial"/>
          <w:sz w:val="24"/>
        </w:rPr>
      </w:pPr>
    </w:p>
    <w:tbl>
      <w:tblPr>
        <w:tblStyle w:val="Tabelamrea"/>
        <w:tblW w:w="8500" w:type="dxa"/>
        <w:tblLook w:val="04A0" w:firstRow="1" w:lastRow="0" w:firstColumn="1" w:lastColumn="0" w:noHBand="0" w:noVBand="1"/>
        <w:tblCaption w:val="Priloge k nactrom ZiR"/>
      </w:tblPr>
      <w:tblGrid>
        <w:gridCol w:w="1271"/>
        <w:gridCol w:w="7229"/>
      </w:tblGrid>
      <w:tr w:rsidR="00912202" w:rsidRPr="00C02E1D" w14:paraId="2E79F4F3" w14:textId="77777777" w:rsidTr="0007232E">
        <w:trPr>
          <w:tblHeader/>
        </w:trPr>
        <w:tc>
          <w:tcPr>
            <w:tcW w:w="1271" w:type="dxa"/>
          </w:tcPr>
          <w:p w14:paraId="7B565B7E" w14:textId="5A22700D" w:rsidR="00912202" w:rsidRPr="00C02E1D" w:rsidRDefault="00912202" w:rsidP="00912202">
            <w:pPr>
              <w:widowControl w:val="0"/>
              <w:jc w:val="both"/>
              <w:rPr>
                <w:rFonts w:cs="Arial"/>
                <w:sz w:val="24"/>
              </w:rPr>
            </w:pPr>
            <w:r>
              <w:rPr>
                <w:rFonts w:cs="Arial"/>
                <w:sz w:val="24"/>
              </w:rPr>
              <w:t>P – 8</w:t>
            </w:r>
          </w:p>
        </w:tc>
        <w:tc>
          <w:tcPr>
            <w:tcW w:w="7229" w:type="dxa"/>
          </w:tcPr>
          <w:p w14:paraId="3B00F313" w14:textId="04861AF1" w:rsidR="00912202" w:rsidRPr="00C02E1D" w:rsidRDefault="00912202" w:rsidP="00F56AA4">
            <w:pPr>
              <w:jc w:val="both"/>
              <w:rPr>
                <w:rFonts w:cs="Arial"/>
                <w:sz w:val="24"/>
              </w:rPr>
            </w:pPr>
            <w:r w:rsidRPr="00912202">
              <w:rPr>
                <w:rFonts w:cs="Arial"/>
                <w:sz w:val="24"/>
              </w:rPr>
              <w:t>Pregled materialnih sredstev iz državnih rezerv za primer naravnih in drugih nesreč</w:t>
            </w:r>
          </w:p>
        </w:tc>
      </w:tr>
      <w:tr w:rsidR="00912202" w:rsidRPr="00C02E1D" w14:paraId="59690E1B" w14:textId="77777777" w:rsidTr="00912202">
        <w:tc>
          <w:tcPr>
            <w:tcW w:w="1271" w:type="dxa"/>
          </w:tcPr>
          <w:p w14:paraId="7A364559" w14:textId="63EECD33" w:rsidR="00912202" w:rsidRPr="00C02E1D" w:rsidRDefault="00912202" w:rsidP="00912202">
            <w:pPr>
              <w:widowControl w:val="0"/>
              <w:jc w:val="both"/>
              <w:rPr>
                <w:rFonts w:cs="Arial"/>
                <w:sz w:val="24"/>
              </w:rPr>
            </w:pPr>
            <w:r>
              <w:rPr>
                <w:rFonts w:cs="Arial"/>
                <w:sz w:val="24"/>
              </w:rPr>
              <w:t>P – 9</w:t>
            </w:r>
          </w:p>
        </w:tc>
        <w:tc>
          <w:tcPr>
            <w:tcW w:w="7229" w:type="dxa"/>
          </w:tcPr>
          <w:p w14:paraId="0F0F4F7C" w14:textId="6BA328D6" w:rsidR="00912202" w:rsidRPr="00C02E1D" w:rsidRDefault="00912202" w:rsidP="00F56AA4">
            <w:pPr>
              <w:jc w:val="both"/>
              <w:rPr>
                <w:rFonts w:cs="Arial"/>
                <w:sz w:val="24"/>
              </w:rPr>
            </w:pPr>
            <w:r w:rsidRPr="00912202">
              <w:rPr>
                <w:rFonts w:cs="Arial"/>
                <w:sz w:val="24"/>
              </w:rPr>
              <w:t>Pregled materialnih sredstev iz državnih blagovnih rezerv za primer naravnih in drugih nesreč</w:t>
            </w:r>
          </w:p>
        </w:tc>
      </w:tr>
      <w:tr w:rsidR="00C02E1D" w:rsidRPr="00C02E1D" w14:paraId="175EC3C1" w14:textId="77777777" w:rsidTr="00F56AA4">
        <w:tc>
          <w:tcPr>
            <w:tcW w:w="1271" w:type="dxa"/>
          </w:tcPr>
          <w:p w14:paraId="6F4747BE" w14:textId="0C8E0560" w:rsidR="00C02E1D" w:rsidRPr="00C02E1D" w:rsidRDefault="00C02E1D" w:rsidP="00C02E1D">
            <w:pPr>
              <w:widowControl w:val="0"/>
              <w:jc w:val="both"/>
              <w:rPr>
                <w:rFonts w:cs="Arial"/>
                <w:sz w:val="24"/>
              </w:rPr>
            </w:pPr>
            <w:r>
              <w:rPr>
                <w:rFonts w:cs="Arial"/>
                <w:sz w:val="24"/>
              </w:rPr>
              <w:t>P – 206</w:t>
            </w:r>
          </w:p>
        </w:tc>
        <w:tc>
          <w:tcPr>
            <w:tcW w:w="7229" w:type="dxa"/>
          </w:tcPr>
          <w:p w14:paraId="1C983CBC" w14:textId="2C02688A" w:rsidR="00C02E1D" w:rsidRPr="00C02E1D" w:rsidRDefault="00C02E1D" w:rsidP="00F56AA4">
            <w:pPr>
              <w:jc w:val="both"/>
              <w:rPr>
                <w:rFonts w:cs="Arial"/>
                <w:sz w:val="24"/>
              </w:rPr>
            </w:pPr>
            <w:r w:rsidRPr="00C02E1D">
              <w:rPr>
                <w:rFonts w:cs="Arial"/>
                <w:sz w:val="24"/>
              </w:rPr>
              <w:t>Aktiviranje sil na državni ravni</w:t>
            </w:r>
          </w:p>
        </w:tc>
      </w:tr>
    </w:tbl>
    <w:p w14:paraId="7E09EA89" w14:textId="77777777" w:rsidR="00C02E1D" w:rsidRPr="00846A00" w:rsidRDefault="00C02E1D" w:rsidP="00F23508">
      <w:pPr>
        <w:jc w:val="both"/>
        <w:rPr>
          <w:sz w:val="24"/>
        </w:rPr>
      </w:pPr>
    </w:p>
    <w:tbl>
      <w:tblPr>
        <w:tblStyle w:val="Tabelamrea"/>
        <w:tblW w:w="8500" w:type="dxa"/>
        <w:tblLook w:val="04A0" w:firstRow="1" w:lastRow="0" w:firstColumn="1" w:lastColumn="0" w:noHBand="0" w:noVBand="1"/>
        <w:tblCaption w:val="Dodatki k nacrtu ZiR"/>
      </w:tblPr>
      <w:tblGrid>
        <w:gridCol w:w="1271"/>
        <w:gridCol w:w="7229"/>
      </w:tblGrid>
      <w:tr w:rsidR="00AA15C8" w:rsidRPr="00C02E1D" w14:paraId="7C19D462" w14:textId="77777777" w:rsidTr="0007232E">
        <w:trPr>
          <w:tblHeader/>
        </w:trPr>
        <w:tc>
          <w:tcPr>
            <w:tcW w:w="1271" w:type="dxa"/>
          </w:tcPr>
          <w:p w14:paraId="3807A48D" w14:textId="2415EB0B" w:rsidR="00AA15C8" w:rsidRDefault="00AA15C8" w:rsidP="00AA15C8">
            <w:pPr>
              <w:widowControl w:val="0"/>
              <w:jc w:val="both"/>
              <w:rPr>
                <w:rFonts w:cs="Arial"/>
                <w:sz w:val="24"/>
              </w:rPr>
            </w:pPr>
            <w:r w:rsidRPr="00AA15C8">
              <w:rPr>
                <w:rFonts w:cs="Arial"/>
                <w:sz w:val="24"/>
              </w:rPr>
              <w:t>D – 1</w:t>
            </w:r>
            <w:r>
              <w:rPr>
                <w:rFonts w:cs="Arial"/>
                <w:sz w:val="24"/>
              </w:rPr>
              <w:t>2</w:t>
            </w:r>
          </w:p>
        </w:tc>
        <w:tc>
          <w:tcPr>
            <w:tcW w:w="7229" w:type="dxa"/>
          </w:tcPr>
          <w:p w14:paraId="184076CA" w14:textId="305993C7" w:rsidR="00AA15C8" w:rsidRPr="00C02E1D" w:rsidRDefault="00AA15C8" w:rsidP="00AA15C8">
            <w:pPr>
              <w:jc w:val="both"/>
              <w:rPr>
                <w:rFonts w:cs="Arial"/>
                <w:sz w:val="24"/>
              </w:rPr>
            </w:pPr>
            <w:r w:rsidRPr="00AA15C8">
              <w:rPr>
                <w:rFonts w:cs="Arial"/>
                <w:sz w:val="24"/>
              </w:rPr>
              <w:t>Vzorec obrazca za spremljanje materialne in finančne pomoči</w:t>
            </w:r>
          </w:p>
        </w:tc>
      </w:tr>
      <w:tr w:rsidR="00AA15C8" w:rsidRPr="00C02E1D" w14:paraId="1891C910" w14:textId="77777777" w:rsidTr="00F56AA4">
        <w:tc>
          <w:tcPr>
            <w:tcW w:w="1271" w:type="dxa"/>
          </w:tcPr>
          <w:p w14:paraId="70885A19" w14:textId="1D783B34" w:rsidR="00AA15C8" w:rsidRPr="00C02E1D" w:rsidRDefault="00AA15C8" w:rsidP="00AA15C8">
            <w:pPr>
              <w:widowControl w:val="0"/>
              <w:jc w:val="both"/>
              <w:rPr>
                <w:rFonts w:cs="Arial"/>
                <w:sz w:val="24"/>
              </w:rPr>
            </w:pPr>
            <w:r>
              <w:rPr>
                <w:rFonts w:cs="Arial"/>
                <w:sz w:val="24"/>
              </w:rPr>
              <w:t>D – 14</w:t>
            </w:r>
          </w:p>
        </w:tc>
        <w:tc>
          <w:tcPr>
            <w:tcW w:w="7229" w:type="dxa"/>
          </w:tcPr>
          <w:p w14:paraId="39F574E2" w14:textId="591D0BBF" w:rsidR="00AA15C8" w:rsidRPr="00C02E1D" w:rsidRDefault="00AA15C8" w:rsidP="00AA15C8">
            <w:pPr>
              <w:jc w:val="both"/>
              <w:rPr>
                <w:rFonts w:cs="Arial"/>
                <w:sz w:val="24"/>
              </w:rPr>
            </w:pPr>
            <w:r w:rsidRPr="00C02E1D">
              <w:rPr>
                <w:rFonts w:cs="Arial"/>
                <w:sz w:val="24"/>
              </w:rPr>
              <w:t>Vzorec odredbe o aktiviranju sil za ZRP</w:t>
            </w:r>
          </w:p>
        </w:tc>
      </w:tr>
      <w:tr w:rsidR="00AA15C8" w:rsidRPr="00C02E1D" w14:paraId="195EDC36" w14:textId="77777777" w:rsidTr="00F56AA4">
        <w:tc>
          <w:tcPr>
            <w:tcW w:w="1271" w:type="dxa"/>
          </w:tcPr>
          <w:p w14:paraId="2BDB1ED0" w14:textId="23CD8960" w:rsidR="00AA15C8" w:rsidRPr="00C02E1D" w:rsidRDefault="00AA15C8" w:rsidP="00AA15C8">
            <w:pPr>
              <w:widowControl w:val="0"/>
              <w:jc w:val="both"/>
              <w:rPr>
                <w:rFonts w:cs="Arial"/>
                <w:sz w:val="24"/>
              </w:rPr>
            </w:pPr>
            <w:r w:rsidRPr="00AA15C8">
              <w:rPr>
                <w:rFonts w:cs="Arial"/>
                <w:sz w:val="24"/>
              </w:rPr>
              <w:t>D – 1</w:t>
            </w:r>
            <w:r>
              <w:rPr>
                <w:rFonts w:cs="Arial"/>
                <w:sz w:val="24"/>
              </w:rPr>
              <w:t>7</w:t>
            </w:r>
          </w:p>
        </w:tc>
        <w:tc>
          <w:tcPr>
            <w:tcW w:w="7229" w:type="dxa"/>
          </w:tcPr>
          <w:p w14:paraId="1039EDA7" w14:textId="18A20568" w:rsidR="00AA15C8" w:rsidRPr="00C02E1D" w:rsidRDefault="00AA15C8" w:rsidP="00AA15C8">
            <w:pPr>
              <w:jc w:val="both"/>
              <w:rPr>
                <w:rFonts w:cs="Arial"/>
                <w:sz w:val="24"/>
              </w:rPr>
            </w:pPr>
            <w:r w:rsidRPr="00AA15C8">
              <w:rPr>
                <w:rFonts w:cs="Arial"/>
                <w:sz w:val="24"/>
              </w:rPr>
              <w:t>Vzorec prošnje za mednarodno/državno pomoč</w:t>
            </w:r>
          </w:p>
        </w:tc>
      </w:tr>
      <w:tr w:rsidR="00AA15C8" w:rsidRPr="00C02E1D" w14:paraId="439A5E8D" w14:textId="77777777" w:rsidTr="00F56AA4">
        <w:tc>
          <w:tcPr>
            <w:tcW w:w="1271" w:type="dxa"/>
          </w:tcPr>
          <w:p w14:paraId="0F6AB40C" w14:textId="079B5413" w:rsidR="00AA15C8" w:rsidRDefault="00AA15C8" w:rsidP="00AA15C8">
            <w:pPr>
              <w:widowControl w:val="0"/>
              <w:jc w:val="both"/>
              <w:rPr>
                <w:rFonts w:cs="Arial"/>
                <w:sz w:val="24"/>
              </w:rPr>
            </w:pPr>
            <w:r>
              <w:rPr>
                <w:rFonts w:cs="Arial"/>
                <w:sz w:val="24"/>
              </w:rPr>
              <w:t>D – 19</w:t>
            </w:r>
          </w:p>
        </w:tc>
        <w:tc>
          <w:tcPr>
            <w:tcW w:w="7229" w:type="dxa"/>
          </w:tcPr>
          <w:p w14:paraId="0B89E171" w14:textId="36E9D634" w:rsidR="00AA15C8" w:rsidRPr="00C02E1D" w:rsidRDefault="00AA15C8" w:rsidP="00AA15C8">
            <w:pPr>
              <w:jc w:val="both"/>
              <w:rPr>
                <w:rFonts w:cs="Arial"/>
                <w:sz w:val="24"/>
              </w:rPr>
            </w:pPr>
            <w:r w:rsidRPr="00C02E1D">
              <w:rPr>
                <w:rFonts w:cs="Arial"/>
                <w:sz w:val="24"/>
              </w:rPr>
              <w:t>Vzorec sklepa o aktiviranju načrta ZIR ob nesreči</w:t>
            </w:r>
          </w:p>
        </w:tc>
      </w:tr>
    </w:tbl>
    <w:p w14:paraId="659E8C07" w14:textId="77777777" w:rsidR="00CE10D3" w:rsidRDefault="00CE10D3" w:rsidP="00D01C59">
      <w:pPr>
        <w:jc w:val="both"/>
        <w:rPr>
          <w:i/>
          <w:sz w:val="24"/>
        </w:rPr>
      </w:pPr>
    </w:p>
    <w:p w14:paraId="3744BFA1" w14:textId="77777777" w:rsidR="00C02E1D" w:rsidRPr="00E238FC" w:rsidRDefault="00C02E1D" w:rsidP="00D01C59">
      <w:pPr>
        <w:jc w:val="both"/>
        <w:rPr>
          <w:i/>
          <w:sz w:val="24"/>
        </w:rPr>
      </w:pPr>
    </w:p>
    <w:p w14:paraId="3DF50038" w14:textId="179C96E5" w:rsidR="0005206B" w:rsidRDefault="00E336B8" w:rsidP="00E336B8">
      <w:pPr>
        <w:spacing w:after="160" w:line="259" w:lineRule="auto"/>
        <w:rPr>
          <w:b/>
          <w:sz w:val="24"/>
          <w:u w:val="single"/>
        </w:rPr>
      </w:pPr>
      <w:r>
        <w:rPr>
          <w:b/>
          <w:sz w:val="24"/>
          <w:u w:val="single"/>
        </w:rPr>
        <w:br w:type="page"/>
      </w:r>
    </w:p>
    <w:p w14:paraId="003F8D76" w14:textId="34A185C4" w:rsidR="005B21FF" w:rsidRDefault="00AD34B5" w:rsidP="00E238FC">
      <w:pPr>
        <w:pStyle w:val="Naslov2"/>
      </w:pPr>
      <w:bookmarkStart w:id="10" w:name="_Toc140142714"/>
      <w:r w:rsidRPr="00846A00">
        <w:t>PRISTOJNOSTI IN NALOGE ORGANOV VODENJA TER DRUGIH IZVAJALCEV NAČRTA</w:t>
      </w:r>
      <w:r w:rsidR="00FD4333">
        <w:t xml:space="preserve"> OB JEDRSKI NESREČI V NEK</w:t>
      </w:r>
      <w:bookmarkEnd w:id="10"/>
    </w:p>
    <w:p w14:paraId="2122A4B6" w14:textId="77777777" w:rsidR="003A627A" w:rsidRPr="00C97842" w:rsidRDefault="003A627A" w:rsidP="00C97842">
      <w:pPr>
        <w:pStyle w:val="Brezrazmikov"/>
        <w:rPr>
          <w:sz w:val="24"/>
        </w:rPr>
      </w:pPr>
    </w:p>
    <w:p w14:paraId="4F2E5D13" w14:textId="77777777" w:rsidR="00C97842" w:rsidRPr="00C97842" w:rsidRDefault="00C97842" w:rsidP="00C97842">
      <w:pPr>
        <w:pStyle w:val="Brezrazmikov"/>
        <w:rPr>
          <w:sz w:val="24"/>
        </w:rPr>
      </w:pPr>
      <w:r w:rsidRPr="00C97842">
        <w:rPr>
          <w:sz w:val="24"/>
        </w:rPr>
        <w:t>Vodenje sil za ZRP je urejeno z Zakonom o varstvu pred naravnimi in drugimi nesrečami. Po tem zakonu se varstvo pred naravnimi in drugimi nesrečami organizira in izvaja kot enoten sistem na lokalni, regionalni in državni ravni.</w:t>
      </w:r>
    </w:p>
    <w:p w14:paraId="40B58A34" w14:textId="77777777" w:rsidR="00C97842" w:rsidRPr="00C97842" w:rsidRDefault="00C97842" w:rsidP="00C97842">
      <w:pPr>
        <w:pStyle w:val="Brezrazmikov"/>
        <w:rPr>
          <w:sz w:val="24"/>
        </w:rPr>
      </w:pPr>
    </w:p>
    <w:p w14:paraId="0F83C0BD" w14:textId="77777777" w:rsidR="00C97842" w:rsidRPr="00C97842" w:rsidRDefault="00C97842" w:rsidP="00C97842">
      <w:pPr>
        <w:pStyle w:val="Brezrazmikov"/>
        <w:rPr>
          <w:sz w:val="24"/>
        </w:rPr>
      </w:pPr>
      <w:r w:rsidRPr="00C97842">
        <w:rPr>
          <w:sz w:val="24"/>
        </w:rPr>
        <w:t>Posamezni državni organi in občine na območju regije imajo ob jedrski ali radiološki nesreči naloge, določene v nadaljevanju, ki jih razdelajo v načrtih dejavnosti. Le-te morajo usklajevati tudi s pristojnimi organi občin, kot so župan občine, Poveljnik CZ občine in drugi. Načrti dejavnosti so dodatki temu načrtu.</w:t>
      </w:r>
    </w:p>
    <w:p w14:paraId="4C85CFF3" w14:textId="77777777" w:rsidR="00C97842" w:rsidRPr="00C97842" w:rsidRDefault="00C97842" w:rsidP="00C97842">
      <w:pPr>
        <w:pStyle w:val="Brezrazmikov"/>
        <w:rPr>
          <w:sz w:val="24"/>
        </w:rPr>
      </w:pPr>
    </w:p>
    <w:p w14:paraId="44878D72" w14:textId="77777777" w:rsidR="00C97842" w:rsidRPr="00C97842" w:rsidRDefault="00C97842" w:rsidP="00C97842">
      <w:pPr>
        <w:pStyle w:val="Brezrazmikov"/>
        <w:rPr>
          <w:sz w:val="24"/>
        </w:rPr>
      </w:pPr>
    </w:p>
    <w:p w14:paraId="1F4A2509" w14:textId="1A69FF30" w:rsidR="00C97842" w:rsidRPr="00C97842" w:rsidRDefault="00C97842" w:rsidP="00C97842">
      <w:pPr>
        <w:pStyle w:val="Brezrazmikov"/>
        <w:rPr>
          <w:b/>
          <w:sz w:val="24"/>
        </w:rPr>
      </w:pPr>
      <w:r w:rsidRPr="00C97842">
        <w:rPr>
          <w:b/>
          <w:sz w:val="24"/>
        </w:rPr>
        <w:t>Izpostava Uprave RS za zaščito in reševanje Trbovlje</w:t>
      </w:r>
    </w:p>
    <w:p w14:paraId="7A7B7CD8" w14:textId="77777777" w:rsidR="00C97842" w:rsidRPr="00C97842" w:rsidRDefault="00C97842" w:rsidP="00C97842">
      <w:pPr>
        <w:pStyle w:val="Brezrazmikov"/>
        <w:rPr>
          <w:sz w:val="24"/>
        </w:rPr>
      </w:pPr>
    </w:p>
    <w:p w14:paraId="6E715B9C" w14:textId="77777777" w:rsidR="00C97842" w:rsidRPr="00C97842" w:rsidRDefault="00C97842" w:rsidP="00C97842">
      <w:pPr>
        <w:pStyle w:val="Brezrazmikov"/>
        <w:rPr>
          <w:sz w:val="24"/>
        </w:rPr>
      </w:pPr>
      <w:r w:rsidRPr="00C97842">
        <w:rPr>
          <w:sz w:val="24"/>
        </w:rPr>
        <w:t xml:space="preserve"> - Zagotavlja možnosti za delo Poveljnika in regijski Štaba CZ;</w:t>
      </w:r>
    </w:p>
    <w:p w14:paraId="0DD4544E" w14:textId="77777777" w:rsidR="00C97842" w:rsidRPr="00C97842" w:rsidRDefault="00C97842" w:rsidP="00C97842">
      <w:pPr>
        <w:pStyle w:val="Brezrazmikov"/>
        <w:rPr>
          <w:sz w:val="24"/>
        </w:rPr>
      </w:pPr>
      <w:r w:rsidRPr="00C97842">
        <w:rPr>
          <w:sz w:val="24"/>
        </w:rPr>
        <w:t xml:space="preserve"> - Obvešča pristojne organe o razglašenih stopnjah nevarnosti v NEK;</w:t>
      </w:r>
    </w:p>
    <w:p w14:paraId="25B2E5B7" w14:textId="77777777" w:rsidR="00C97842" w:rsidRPr="00C97842" w:rsidRDefault="00C97842" w:rsidP="00C97842">
      <w:pPr>
        <w:pStyle w:val="Brezrazmikov"/>
        <w:rPr>
          <w:sz w:val="24"/>
        </w:rPr>
      </w:pPr>
      <w:r w:rsidRPr="00C97842">
        <w:rPr>
          <w:sz w:val="24"/>
        </w:rPr>
        <w:t xml:space="preserve"> - Zagotavlja logistično podporo pri delovanju regijskih-državnih sil;</w:t>
      </w:r>
    </w:p>
    <w:p w14:paraId="5B236BDB" w14:textId="77777777" w:rsidR="00C97842" w:rsidRPr="00C97842" w:rsidRDefault="00C97842" w:rsidP="00C97842">
      <w:pPr>
        <w:pStyle w:val="Brezrazmikov"/>
        <w:rPr>
          <w:sz w:val="24"/>
        </w:rPr>
      </w:pPr>
      <w:r w:rsidRPr="00C97842">
        <w:rPr>
          <w:sz w:val="24"/>
        </w:rPr>
        <w:t xml:space="preserve"> - Opravlja upravne in strokovne naloge za ZRP iz svoje pristojnosti;</w:t>
      </w:r>
    </w:p>
    <w:p w14:paraId="78ED8A3F" w14:textId="344CEBE6" w:rsidR="00C97842" w:rsidRPr="00C97842" w:rsidRDefault="00C97842" w:rsidP="00C97842">
      <w:pPr>
        <w:pStyle w:val="Brezrazmikov"/>
        <w:rPr>
          <w:sz w:val="24"/>
        </w:rPr>
      </w:pPr>
      <w:r w:rsidRPr="00C97842">
        <w:rPr>
          <w:sz w:val="24"/>
        </w:rPr>
        <w:t xml:space="preserve"> - Zagotavlja informacijsko podporo organom vo</w:t>
      </w:r>
      <w:r>
        <w:rPr>
          <w:sz w:val="24"/>
        </w:rPr>
        <w:t>denja na regijski ravni ter</w:t>
      </w:r>
    </w:p>
    <w:p w14:paraId="4915A07A" w14:textId="4BDD7CFC" w:rsidR="004530B7" w:rsidRDefault="00C97842" w:rsidP="00C97842">
      <w:pPr>
        <w:pStyle w:val="Brezrazmikov"/>
        <w:rPr>
          <w:sz w:val="24"/>
        </w:rPr>
      </w:pPr>
      <w:r w:rsidRPr="00C97842">
        <w:rPr>
          <w:sz w:val="24"/>
        </w:rPr>
        <w:t xml:space="preserve"> - Opravlja druge naloge iz svoje pristojnosti.</w:t>
      </w:r>
    </w:p>
    <w:p w14:paraId="6F6FA73B" w14:textId="77777777" w:rsidR="00C97842" w:rsidRDefault="00C97842" w:rsidP="00C97842">
      <w:pPr>
        <w:pStyle w:val="Brezrazmikov"/>
        <w:rPr>
          <w:sz w:val="24"/>
        </w:rPr>
      </w:pPr>
    </w:p>
    <w:tbl>
      <w:tblPr>
        <w:tblStyle w:val="Tabelamrea"/>
        <w:tblW w:w="8500" w:type="dxa"/>
        <w:tblLook w:val="04A0" w:firstRow="1" w:lastRow="0" w:firstColumn="1" w:lastColumn="0" w:noHBand="0" w:noVBand="1"/>
        <w:tblCaption w:val="Dodatek k nacrtu ZiR"/>
      </w:tblPr>
      <w:tblGrid>
        <w:gridCol w:w="1271"/>
        <w:gridCol w:w="7229"/>
      </w:tblGrid>
      <w:tr w:rsidR="00C97842" w:rsidRPr="00C02E1D" w14:paraId="2BFEEA8C" w14:textId="77777777" w:rsidTr="0007232E">
        <w:trPr>
          <w:tblHeader/>
        </w:trPr>
        <w:tc>
          <w:tcPr>
            <w:tcW w:w="1271" w:type="dxa"/>
          </w:tcPr>
          <w:p w14:paraId="679FE388" w14:textId="29C0BA50" w:rsidR="00C97842" w:rsidRPr="00C02E1D" w:rsidRDefault="00C97842" w:rsidP="00C97842">
            <w:pPr>
              <w:widowControl w:val="0"/>
              <w:jc w:val="both"/>
              <w:rPr>
                <w:rFonts w:cs="Arial"/>
                <w:sz w:val="24"/>
              </w:rPr>
            </w:pPr>
            <w:r>
              <w:rPr>
                <w:rFonts w:cs="Arial"/>
                <w:sz w:val="24"/>
              </w:rPr>
              <w:t>D – 22/3</w:t>
            </w:r>
          </w:p>
        </w:tc>
        <w:tc>
          <w:tcPr>
            <w:tcW w:w="7229" w:type="dxa"/>
          </w:tcPr>
          <w:p w14:paraId="7BE8C5F3" w14:textId="5A751A08" w:rsidR="00C97842" w:rsidRPr="00C02E1D" w:rsidRDefault="00C97842" w:rsidP="00F56AA4">
            <w:pPr>
              <w:jc w:val="both"/>
              <w:rPr>
                <w:rFonts w:cs="Arial"/>
                <w:sz w:val="24"/>
              </w:rPr>
            </w:pPr>
            <w:r w:rsidRPr="00C97842">
              <w:rPr>
                <w:rFonts w:cs="Arial"/>
                <w:sz w:val="24"/>
              </w:rPr>
              <w:t>Načrt dejavnosti Izpostave URSZR Trbovlje</w:t>
            </w:r>
          </w:p>
        </w:tc>
      </w:tr>
    </w:tbl>
    <w:p w14:paraId="0602A7EE" w14:textId="77777777" w:rsidR="00C97842" w:rsidRPr="00C97842" w:rsidRDefault="00C97842" w:rsidP="00C97842">
      <w:pPr>
        <w:pStyle w:val="Brezrazmikov"/>
        <w:rPr>
          <w:sz w:val="24"/>
        </w:rPr>
      </w:pPr>
    </w:p>
    <w:p w14:paraId="597487A9" w14:textId="77777777" w:rsidR="00C97842" w:rsidRPr="00C97842" w:rsidRDefault="00C97842" w:rsidP="00C97842">
      <w:pPr>
        <w:pStyle w:val="Brezrazmikov"/>
        <w:rPr>
          <w:sz w:val="24"/>
        </w:rPr>
      </w:pPr>
    </w:p>
    <w:p w14:paraId="0BB63D4E" w14:textId="78BDBC9B" w:rsidR="00C97842" w:rsidRPr="00C97842" w:rsidRDefault="00C97842" w:rsidP="00C97842">
      <w:pPr>
        <w:rPr>
          <w:rFonts w:cs="Arial"/>
          <w:b/>
          <w:sz w:val="24"/>
        </w:rPr>
      </w:pPr>
      <w:r w:rsidRPr="00C97842">
        <w:rPr>
          <w:rFonts w:cs="Arial"/>
          <w:b/>
          <w:sz w:val="24"/>
        </w:rPr>
        <w:t>Poveljnik CZ za Zasavje</w:t>
      </w:r>
    </w:p>
    <w:p w14:paraId="695A9739" w14:textId="77777777" w:rsidR="00C97842" w:rsidRPr="00C97842" w:rsidRDefault="00C97842" w:rsidP="00C97842">
      <w:pPr>
        <w:rPr>
          <w:rFonts w:cs="Arial"/>
          <w:sz w:val="24"/>
        </w:rPr>
      </w:pPr>
    </w:p>
    <w:p w14:paraId="53686742" w14:textId="02C12332" w:rsidR="00C97842" w:rsidRPr="00C97842" w:rsidRDefault="00C97842" w:rsidP="00C97842">
      <w:pPr>
        <w:rPr>
          <w:rFonts w:cs="Arial"/>
          <w:sz w:val="24"/>
        </w:rPr>
      </w:pPr>
      <w:r w:rsidRPr="00C97842">
        <w:rPr>
          <w:rFonts w:cs="Arial"/>
          <w:sz w:val="24"/>
        </w:rPr>
        <w:t>- Usmerja dejavnost za zaščito, reševanje in pomoč;</w:t>
      </w:r>
    </w:p>
    <w:p w14:paraId="674E2AFD" w14:textId="36877213" w:rsidR="00C97842" w:rsidRPr="00C97842" w:rsidRDefault="00C97842" w:rsidP="00C97842">
      <w:pPr>
        <w:rPr>
          <w:rFonts w:cs="Arial"/>
          <w:sz w:val="24"/>
        </w:rPr>
      </w:pPr>
      <w:r w:rsidRPr="00C97842">
        <w:rPr>
          <w:rFonts w:cs="Arial"/>
          <w:sz w:val="24"/>
        </w:rPr>
        <w:t>- Predlaga in odreja zaščitne ukrepe;</w:t>
      </w:r>
    </w:p>
    <w:p w14:paraId="3CD407D9" w14:textId="6377D97E" w:rsidR="00C97842" w:rsidRPr="00C97842" w:rsidRDefault="00C97842" w:rsidP="00C97842">
      <w:pPr>
        <w:rPr>
          <w:rFonts w:cs="Arial"/>
          <w:sz w:val="24"/>
        </w:rPr>
      </w:pPr>
      <w:r w:rsidRPr="00C97842">
        <w:rPr>
          <w:rFonts w:cs="Arial"/>
          <w:sz w:val="24"/>
        </w:rPr>
        <w:t>- Odloča o aktiviranju sil za zaščito, reševanje in pomoč;</w:t>
      </w:r>
    </w:p>
    <w:p w14:paraId="2D3DE4CD" w14:textId="621E9998" w:rsidR="00C97842" w:rsidRPr="00C97842" w:rsidRDefault="00C97842" w:rsidP="00C97842">
      <w:pPr>
        <w:rPr>
          <w:rFonts w:cs="Arial"/>
          <w:sz w:val="24"/>
        </w:rPr>
      </w:pPr>
      <w:r w:rsidRPr="00C97842">
        <w:rPr>
          <w:rFonts w:cs="Arial"/>
          <w:sz w:val="24"/>
        </w:rPr>
        <w:t>- Vodi regijske sile za zaščito reševanje in pomoč;</w:t>
      </w:r>
    </w:p>
    <w:p w14:paraId="3A7F6590" w14:textId="0A713791" w:rsidR="00C97842" w:rsidRPr="00C97842" w:rsidRDefault="00C97842" w:rsidP="00C97842">
      <w:pPr>
        <w:rPr>
          <w:rFonts w:cs="Arial"/>
          <w:sz w:val="24"/>
        </w:rPr>
      </w:pPr>
      <w:r w:rsidRPr="00C97842">
        <w:rPr>
          <w:rFonts w:cs="Arial"/>
          <w:sz w:val="24"/>
        </w:rPr>
        <w:t>- Določa vodjo intervencije;</w:t>
      </w:r>
    </w:p>
    <w:p w14:paraId="44681E07" w14:textId="24409389" w:rsidR="00C97842" w:rsidRPr="00C97842" w:rsidRDefault="00C97842" w:rsidP="00C97842">
      <w:pPr>
        <w:rPr>
          <w:rFonts w:cs="Arial"/>
          <w:sz w:val="24"/>
        </w:rPr>
      </w:pPr>
      <w:r w:rsidRPr="00C97842">
        <w:rPr>
          <w:rFonts w:cs="Arial"/>
          <w:sz w:val="24"/>
        </w:rPr>
        <w:t>- Zahteva pomoč;</w:t>
      </w:r>
    </w:p>
    <w:p w14:paraId="6954CEC7" w14:textId="4A080A69" w:rsidR="00C97842" w:rsidRPr="00C97842" w:rsidRDefault="00C97842" w:rsidP="00C97842">
      <w:pPr>
        <w:rPr>
          <w:rFonts w:cs="Arial"/>
          <w:sz w:val="24"/>
        </w:rPr>
      </w:pPr>
      <w:r w:rsidRPr="00C97842">
        <w:rPr>
          <w:rFonts w:cs="Arial"/>
          <w:sz w:val="24"/>
        </w:rPr>
        <w:t>- Nadzoruje izvajanje nalog - spreml</w:t>
      </w:r>
      <w:r>
        <w:rPr>
          <w:rFonts w:cs="Arial"/>
          <w:sz w:val="24"/>
        </w:rPr>
        <w:t>ja stanje na prizadetem območju ter</w:t>
      </w:r>
    </w:p>
    <w:p w14:paraId="6F7DEB02" w14:textId="77777777" w:rsidR="00C97842" w:rsidRDefault="00C97842" w:rsidP="00C97842">
      <w:pPr>
        <w:rPr>
          <w:rFonts w:cs="Arial"/>
          <w:sz w:val="24"/>
        </w:rPr>
      </w:pPr>
      <w:r w:rsidRPr="00C97842">
        <w:rPr>
          <w:rFonts w:cs="Arial"/>
          <w:sz w:val="24"/>
        </w:rPr>
        <w:t>- Usmerja dejavnost za zagotavljanje o</w:t>
      </w:r>
      <w:r>
        <w:rPr>
          <w:rFonts w:cs="Arial"/>
          <w:sz w:val="24"/>
        </w:rPr>
        <w:t>snovnih pogojev za življenje na</w:t>
      </w:r>
    </w:p>
    <w:p w14:paraId="758D9922" w14:textId="08B7BCFC" w:rsidR="00C97842" w:rsidRPr="00C97842" w:rsidRDefault="00C97842" w:rsidP="007556B9">
      <w:pPr>
        <w:ind w:left="142"/>
        <w:rPr>
          <w:rFonts w:cs="Arial"/>
          <w:sz w:val="24"/>
        </w:rPr>
      </w:pPr>
      <w:r w:rsidRPr="00C97842">
        <w:rPr>
          <w:rFonts w:cs="Arial"/>
          <w:sz w:val="24"/>
        </w:rPr>
        <w:t>prizadetem območju.</w:t>
      </w:r>
    </w:p>
    <w:p w14:paraId="54389C52" w14:textId="77777777" w:rsidR="00C97842" w:rsidRPr="00C97842" w:rsidRDefault="00C97842" w:rsidP="00C97842">
      <w:pPr>
        <w:rPr>
          <w:rFonts w:cs="Arial"/>
          <w:sz w:val="24"/>
        </w:rPr>
      </w:pPr>
    </w:p>
    <w:p w14:paraId="1AD1D015" w14:textId="77777777" w:rsidR="00C97842" w:rsidRPr="00C97842" w:rsidRDefault="00C97842" w:rsidP="00C97842">
      <w:pPr>
        <w:rPr>
          <w:rFonts w:cs="Arial"/>
          <w:sz w:val="24"/>
        </w:rPr>
      </w:pPr>
    </w:p>
    <w:p w14:paraId="7E286461" w14:textId="21F978BA" w:rsidR="00C97842" w:rsidRPr="00C97842" w:rsidRDefault="00C97842" w:rsidP="00C97842">
      <w:pPr>
        <w:pStyle w:val="Telobesedila"/>
        <w:spacing w:after="0"/>
        <w:jc w:val="both"/>
        <w:rPr>
          <w:rFonts w:cs="Arial"/>
          <w:b/>
          <w:sz w:val="24"/>
        </w:rPr>
      </w:pPr>
      <w:r w:rsidRPr="00C97842">
        <w:rPr>
          <w:rFonts w:cs="Arial"/>
          <w:b/>
          <w:sz w:val="24"/>
        </w:rPr>
        <w:t>Štab Civilne zaščite za Zasavje</w:t>
      </w:r>
    </w:p>
    <w:p w14:paraId="6E9FEAA0" w14:textId="77777777" w:rsidR="00C97842" w:rsidRPr="00C97842" w:rsidRDefault="00C97842" w:rsidP="00C97842">
      <w:pPr>
        <w:rPr>
          <w:rFonts w:cs="Arial"/>
          <w:sz w:val="24"/>
        </w:rPr>
      </w:pPr>
    </w:p>
    <w:p w14:paraId="07F8F30A" w14:textId="77777777" w:rsidR="00C97842" w:rsidRPr="00C97842" w:rsidRDefault="00C97842" w:rsidP="00C97842">
      <w:pPr>
        <w:rPr>
          <w:rFonts w:cs="Arial"/>
          <w:sz w:val="24"/>
        </w:rPr>
      </w:pPr>
      <w:r w:rsidRPr="00C97842">
        <w:rPr>
          <w:rFonts w:cs="Arial"/>
          <w:sz w:val="24"/>
        </w:rPr>
        <w:t>Ob nesreči organizira naslednje delovne procese:</w:t>
      </w:r>
    </w:p>
    <w:p w14:paraId="7490844C" w14:textId="77777777" w:rsidR="00C97842" w:rsidRPr="00C97842" w:rsidRDefault="00C97842" w:rsidP="00C97842">
      <w:pPr>
        <w:rPr>
          <w:rFonts w:cs="Arial"/>
          <w:sz w:val="24"/>
        </w:rPr>
      </w:pPr>
      <w:r w:rsidRPr="00C97842">
        <w:rPr>
          <w:rFonts w:cs="Arial"/>
          <w:sz w:val="24"/>
        </w:rPr>
        <w:t xml:space="preserve"> - Operativno načrtovanje;</w:t>
      </w:r>
    </w:p>
    <w:p w14:paraId="67304441" w14:textId="77777777" w:rsidR="00C97842" w:rsidRPr="00C97842" w:rsidRDefault="00C97842" w:rsidP="00C97842">
      <w:pPr>
        <w:rPr>
          <w:rFonts w:cs="Arial"/>
          <w:sz w:val="24"/>
        </w:rPr>
      </w:pPr>
      <w:r w:rsidRPr="00C97842">
        <w:rPr>
          <w:rFonts w:cs="Arial"/>
          <w:sz w:val="24"/>
        </w:rPr>
        <w:t xml:space="preserve"> - Organiziranje in izvajanje reševalnih intervencij iz regijske pristojnosti;</w:t>
      </w:r>
    </w:p>
    <w:p w14:paraId="41B75A23" w14:textId="77777777" w:rsidR="00C97842" w:rsidRPr="00C97842" w:rsidRDefault="00C97842" w:rsidP="00C97842">
      <w:pPr>
        <w:rPr>
          <w:rFonts w:cs="Arial"/>
          <w:sz w:val="24"/>
        </w:rPr>
      </w:pPr>
      <w:r w:rsidRPr="00C97842">
        <w:rPr>
          <w:rFonts w:cs="Arial"/>
          <w:sz w:val="24"/>
        </w:rPr>
        <w:t xml:space="preserve"> - Zagotavlja informacijsko podporo;</w:t>
      </w:r>
    </w:p>
    <w:p w14:paraId="0860588B" w14:textId="77777777" w:rsidR="00C97842" w:rsidRDefault="00C97842" w:rsidP="00C97842">
      <w:pPr>
        <w:rPr>
          <w:rFonts w:cs="Arial"/>
          <w:sz w:val="24"/>
        </w:rPr>
      </w:pPr>
      <w:r w:rsidRPr="00C97842">
        <w:rPr>
          <w:rFonts w:cs="Arial"/>
          <w:sz w:val="24"/>
        </w:rPr>
        <w:t xml:space="preserve"> - Zagotavljanje logistične podpore državnim silam za zaščito, r</w:t>
      </w:r>
      <w:r>
        <w:rPr>
          <w:rFonts w:cs="Arial"/>
          <w:sz w:val="24"/>
        </w:rPr>
        <w:t>eševanje in</w:t>
      </w:r>
    </w:p>
    <w:p w14:paraId="3209D977" w14:textId="35C4012E" w:rsidR="00C97842" w:rsidRPr="00C97842" w:rsidRDefault="00C97842" w:rsidP="007556B9">
      <w:pPr>
        <w:ind w:left="284"/>
        <w:rPr>
          <w:rFonts w:cs="Arial"/>
          <w:sz w:val="24"/>
        </w:rPr>
      </w:pPr>
      <w:r>
        <w:rPr>
          <w:rFonts w:cs="Arial"/>
          <w:sz w:val="24"/>
        </w:rPr>
        <w:t>pomoč ter</w:t>
      </w:r>
    </w:p>
    <w:p w14:paraId="3EE88186" w14:textId="77777777" w:rsidR="00C97842" w:rsidRPr="00C97842" w:rsidRDefault="00C97842" w:rsidP="00C97842">
      <w:pPr>
        <w:rPr>
          <w:rFonts w:cs="Arial"/>
          <w:sz w:val="24"/>
        </w:rPr>
      </w:pPr>
      <w:r w:rsidRPr="00C97842">
        <w:rPr>
          <w:rFonts w:cs="Arial"/>
          <w:sz w:val="24"/>
        </w:rPr>
        <w:t xml:space="preserve"> - Opravljanje administrativnih in finančnih zadev.</w:t>
      </w:r>
    </w:p>
    <w:p w14:paraId="668547AB" w14:textId="77777777" w:rsidR="00C97842" w:rsidRDefault="00C97842" w:rsidP="00C97842">
      <w:pPr>
        <w:pStyle w:val="Brezrazmikov"/>
        <w:rPr>
          <w:sz w:val="24"/>
        </w:rPr>
      </w:pPr>
    </w:p>
    <w:p w14:paraId="45FB5B8D" w14:textId="3C1885EC" w:rsidR="00C97842" w:rsidRPr="00C97842" w:rsidRDefault="00C97842" w:rsidP="00C97842">
      <w:pPr>
        <w:pStyle w:val="Brezrazmikov"/>
        <w:rPr>
          <w:b/>
          <w:sz w:val="24"/>
        </w:rPr>
      </w:pPr>
      <w:r w:rsidRPr="00C97842">
        <w:rPr>
          <w:b/>
          <w:sz w:val="24"/>
        </w:rPr>
        <w:t>Slovenska vojska</w:t>
      </w:r>
    </w:p>
    <w:p w14:paraId="56F404BE" w14:textId="77777777" w:rsidR="00C97842" w:rsidRPr="00C97842" w:rsidRDefault="00C97842" w:rsidP="00C97842">
      <w:pPr>
        <w:pStyle w:val="Brezrazmikov"/>
        <w:rPr>
          <w:sz w:val="24"/>
        </w:rPr>
      </w:pPr>
    </w:p>
    <w:p w14:paraId="0346E534" w14:textId="1F07D4B2" w:rsidR="00C97842" w:rsidRPr="00C97842" w:rsidRDefault="00C97842" w:rsidP="00C97842">
      <w:pPr>
        <w:pStyle w:val="Brezrazmikov"/>
        <w:ind w:left="284" w:hanging="284"/>
        <w:rPr>
          <w:sz w:val="24"/>
        </w:rPr>
      </w:pPr>
      <w:r w:rsidRPr="00C97842">
        <w:rPr>
          <w:sz w:val="24"/>
        </w:rPr>
        <w:t xml:space="preserve"> - Izvaja radiološki, dozimetrični in meteorološki monitoring, izvidovanje ogroženih področij in označevanje kontaminiranega zemljišča skupaj z drugimi silami za ZRP;</w:t>
      </w:r>
    </w:p>
    <w:p w14:paraId="27A17442" w14:textId="77777777" w:rsidR="00C97842" w:rsidRDefault="00C97842" w:rsidP="00C97842">
      <w:pPr>
        <w:pStyle w:val="Brezrazmikov"/>
        <w:rPr>
          <w:sz w:val="24"/>
        </w:rPr>
      </w:pPr>
      <w:r w:rsidRPr="00C97842">
        <w:rPr>
          <w:sz w:val="24"/>
        </w:rPr>
        <w:t xml:space="preserve"> - Izvaja radiološko dekontaminacijo ljudi, material</w:t>
      </w:r>
      <w:r>
        <w:rPr>
          <w:sz w:val="24"/>
        </w:rPr>
        <w:t>nih dobrin in zemljišč skupaj z</w:t>
      </w:r>
    </w:p>
    <w:p w14:paraId="41013A90" w14:textId="4E7BA381" w:rsidR="00C97842" w:rsidRPr="00C97842" w:rsidRDefault="00C97842" w:rsidP="007556B9">
      <w:pPr>
        <w:pStyle w:val="Brezrazmikov"/>
        <w:ind w:left="284"/>
        <w:rPr>
          <w:sz w:val="24"/>
        </w:rPr>
      </w:pPr>
      <w:r w:rsidRPr="00C97842">
        <w:rPr>
          <w:sz w:val="24"/>
        </w:rPr>
        <w:t>drugimi</w:t>
      </w:r>
      <w:r>
        <w:rPr>
          <w:sz w:val="24"/>
        </w:rPr>
        <w:t xml:space="preserve"> s</w:t>
      </w:r>
      <w:r w:rsidRPr="00C97842">
        <w:rPr>
          <w:sz w:val="24"/>
        </w:rPr>
        <w:t>ilami za ZRP;</w:t>
      </w:r>
    </w:p>
    <w:p w14:paraId="67308E76" w14:textId="77777777" w:rsidR="00C97842" w:rsidRPr="00C97842" w:rsidRDefault="00C97842" w:rsidP="00C97842">
      <w:pPr>
        <w:pStyle w:val="Brezrazmikov"/>
        <w:rPr>
          <w:sz w:val="24"/>
        </w:rPr>
      </w:pPr>
      <w:r w:rsidRPr="00C97842">
        <w:rPr>
          <w:sz w:val="24"/>
        </w:rPr>
        <w:t xml:space="preserve"> - Izvaja vzorčenje ter radiološke laboratorijske analize vzorcev;</w:t>
      </w:r>
    </w:p>
    <w:p w14:paraId="40E8EDC0" w14:textId="77777777" w:rsidR="00C97842" w:rsidRDefault="00C97842" w:rsidP="00C97842">
      <w:pPr>
        <w:pStyle w:val="Brezrazmikov"/>
        <w:rPr>
          <w:sz w:val="24"/>
        </w:rPr>
      </w:pPr>
      <w:r w:rsidRPr="00C97842">
        <w:rPr>
          <w:sz w:val="24"/>
        </w:rPr>
        <w:t xml:space="preserve"> - Nudi pomoč pri izvajanju osnovnih </w:t>
      </w:r>
      <w:r>
        <w:rPr>
          <w:sz w:val="24"/>
        </w:rPr>
        <w:t>ukrepov zaščite pred radiološko</w:t>
      </w:r>
    </w:p>
    <w:p w14:paraId="4CD63123" w14:textId="1FAA53CE" w:rsidR="00C97842" w:rsidRPr="00C97842" w:rsidRDefault="00C97842" w:rsidP="007556B9">
      <w:pPr>
        <w:pStyle w:val="Brezrazmikov"/>
        <w:ind w:left="284"/>
        <w:rPr>
          <w:sz w:val="24"/>
        </w:rPr>
      </w:pPr>
      <w:r w:rsidRPr="00C97842">
        <w:rPr>
          <w:sz w:val="24"/>
        </w:rPr>
        <w:t>kontaminacijo;</w:t>
      </w:r>
    </w:p>
    <w:p w14:paraId="5027F79C" w14:textId="77777777" w:rsidR="00C97842" w:rsidRPr="00C97842" w:rsidRDefault="00C97842" w:rsidP="00C97842">
      <w:pPr>
        <w:pStyle w:val="Brezrazmikov"/>
        <w:rPr>
          <w:sz w:val="24"/>
        </w:rPr>
      </w:pPr>
      <w:r w:rsidRPr="00C97842">
        <w:rPr>
          <w:sz w:val="24"/>
        </w:rPr>
        <w:t xml:space="preserve"> - Organizira zaščito in reševanje pripadnikov SV ter sredstev, ki jih upravlja;</w:t>
      </w:r>
    </w:p>
    <w:p w14:paraId="28530B18" w14:textId="77777777" w:rsidR="00C97842" w:rsidRPr="00C97842" w:rsidRDefault="00C97842" w:rsidP="00C97842">
      <w:pPr>
        <w:pStyle w:val="Brezrazmikov"/>
        <w:rPr>
          <w:sz w:val="24"/>
        </w:rPr>
      </w:pPr>
      <w:r w:rsidRPr="00C97842">
        <w:rPr>
          <w:sz w:val="24"/>
        </w:rPr>
        <w:t xml:space="preserve"> - Nudi pomoč pri evakuaciji civilnega prebivalstva;</w:t>
      </w:r>
    </w:p>
    <w:p w14:paraId="4E4BE255" w14:textId="77777777" w:rsidR="00C97842" w:rsidRDefault="00C97842" w:rsidP="00C97842">
      <w:pPr>
        <w:pStyle w:val="Brezrazmikov"/>
        <w:rPr>
          <w:sz w:val="24"/>
        </w:rPr>
      </w:pPr>
      <w:r w:rsidRPr="00C97842">
        <w:rPr>
          <w:sz w:val="24"/>
        </w:rPr>
        <w:t xml:space="preserve"> - Nudi pomoč pri zagotavljanju pogojev za </w:t>
      </w:r>
      <w:r>
        <w:rPr>
          <w:sz w:val="24"/>
        </w:rPr>
        <w:t>namestitev in oskrbo ogroženega</w:t>
      </w:r>
    </w:p>
    <w:p w14:paraId="092D283E" w14:textId="24EF3D3A" w:rsidR="00C97842" w:rsidRPr="00C97842" w:rsidRDefault="00C97842" w:rsidP="007556B9">
      <w:pPr>
        <w:pStyle w:val="Brezrazmikov"/>
        <w:ind w:left="284"/>
        <w:rPr>
          <w:sz w:val="24"/>
        </w:rPr>
      </w:pPr>
      <w:r w:rsidRPr="00C97842">
        <w:rPr>
          <w:sz w:val="24"/>
        </w:rPr>
        <w:t>prebivalstva v</w:t>
      </w:r>
      <w:r>
        <w:rPr>
          <w:sz w:val="24"/>
        </w:rPr>
        <w:t xml:space="preserve"> </w:t>
      </w:r>
      <w:r w:rsidRPr="00C97842">
        <w:rPr>
          <w:sz w:val="24"/>
        </w:rPr>
        <w:t>primeru evakuacije;</w:t>
      </w:r>
    </w:p>
    <w:p w14:paraId="0408C58F" w14:textId="77777777" w:rsidR="00C97842" w:rsidRDefault="00C97842" w:rsidP="00C97842">
      <w:pPr>
        <w:pStyle w:val="Brezrazmikov"/>
        <w:rPr>
          <w:sz w:val="24"/>
        </w:rPr>
      </w:pPr>
      <w:r w:rsidRPr="00C97842">
        <w:rPr>
          <w:sz w:val="24"/>
        </w:rPr>
        <w:t xml:space="preserve"> - Skladno s svojimi pristojnostmi usklajuje s</w:t>
      </w:r>
      <w:r>
        <w:rPr>
          <w:sz w:val="24"/>
        </w:rPr>
        <w:t>odelovanje enot in služb SV pri</w:t>
      </w:r>
    </w:p>
    <w:p w14:paraId="1BA8BDEC" w14:textId="3CB00F54" w:rsidR="00C97842" w:rsidRPr="00C97842" w:rsidRDefault="00C97842" w:rsidP="007556B9">
      <w:pPr>
        <w:pStyle w:val="Brezrazmikov"/>
        <w:ind w:left="284"/>
        <w:rPr>
          <w:sz w:val="24"/>
        </w:rPr>
      </w:pPr>
      <w:r w:rsidRPr="00C97842">
        <w:rPr>
          <w:sz w:val="24"/>
        </w:rPr>
        <w:t>izvajanju nalog ZRP;</w:t>
      </w:r>
    </w:p>
    <w:p w14:paraId="59DD7484" w14:textId="77777777" w:rsidR="00C97842" w:rsidRDefault="00C97842" w:rsidP="00C97842">
      <w:pPr>
        <w:pStyle w:val="Brezrazmikov"/>
        <w:rPr>
          <w:sz w:val="24"/>
        </w:rPr>
      </w:pPr>
      <w:r w:rsidRPr="00C97842">
        <w:rPr>
          <w:sz w:val="24"/>
        </w:rPr>
        <w:t xml:space="preserve"> - Skladno s pristojno zakonodajo zagotavlja </w:t>
      </w:r>
      <w:r>
        <w:rPr>
          <w:sz w:val="24"/>
        </w:rPr>
        <w:t>uporabo materialnih sredstev SV</w:t>
      </w:r>
    </w:p>
    <w:p w14:paraId="338AB857" w14:textId="130CD2D6" w:rsidR="00C97842" w:rsidRPr="00C97842" w:rsidRDefault="00C97842" w:rsidP="007556B9">
      <w:pPr>
        <w:pStyle w:val="Brezrazmikov"/>
        <w:ind w:left="284"/>
        <w:rPr>
          <w:sz w:val="24"/>
        </w:rPr>
      </w:pPr>
      <w:r w:rsidRPr="00C97842">
        <w:rPr>
          <w:sz w:val="24"/>
        </w:rPr>
        <w:t xml:space="preserve">za </w:t>
      </w:r>
      <w:r>
        <w:rPr>
          <w:sz w:val="24"/>
        </w:rPr>
        <w:t>ZRP ter</w:t>
      </w:r>
    </w:p>
    <w:p w14:paraId="07043BBC" w14:textId="6BCE9E85" w:rsidR="00C97842" w:rsidRDefault="00C97842" w:rsidP="00C97842">
      <w:pPr>
        <w:pStyle w:val="Brezrazmikov"/>
        <w:rPr>
          <w:sz w:val="24"/>
        </w:rPr>
      </w:pPr>
      <w:r w:rsidRPr="00C97842">
        <w:rPr>
          <w:sz w:val="24"/>
        </w:rPr>
        <w:t xml:space="preserve"> - Opravlja druge naloge iz svoje pristojnosti.</w:t>
      </w:r>
    </w:p>
    <w:p w14:paraId="13D681D5" w14:textId="77777777" w:rsidR="00C97842" w:rsidRDefault="00C97842" w:rsidP="00C97842">
      <w:pPr>
        <w:pStyle w:val="Brezrazmikov"/>
        <w:rPr>
          <w:sz w:val="24"/>
        </w:rPr>
      </w:pPr>
    </w:p>
    <w:tbl>
      <w:tblPr>
        <w:tblStyle w:val="Tabelamrea"/>
        <w:tblW w:w="8500" w:type="dxa"/>
        <w:tblLook w:val="04A0" w:firstRow="1" w:lastRow="0" w:firstColumn="1" w:lastColumn="0" w:noHBand="0" w:noVBand="1"/>
        <w:tblCaption w:val="D – 22/5 Načrt dejavnosti slovenske vojske - direktiva Vihra"/>
      </w:tblPr>
      <w:tblGrid>
        <w:gridCol w:w="1271"/>
        <w:gridCol w:w="7229"/>
      </w:tblGrid>
      <w:tr w:rsidR="00C97842" w:rsidRPr="00C02E1D" w14:paraId="495A0D4B" w14:textId="77777777" w:rsidTr="0007232E">
        <w:trPr>
          <w:tblHeader/>
        </w:trPr>
        <w:tc>
          <w:tcPr>
            <w:tcW w:w="1271" w:type="dxa"/>
          </w:tcPr>
          <w:p w14:paraId="29A09D5C" w14:textId="4DF1DD5E" w:rsidR="00C97842" w:rsidRPr="00C02E1D" w:rsidRDefault="00C97842" w:rsidP="00C97842">
            <w:pPr>
              <w:widowControl w:val="0"/>
              <w:jc w:val="both"/>
              <w:rPr>
                <w:rFonts w:cs="Arial"/>
                <w:sz w:val="24"/>
              </w:rPr>
            </w:pPr>
            <w:r>
              <w:rPr>
                <w:rFonts w:cs="Arial"/>
                <w:sz w:val="24"/>
              </w:rPr>
              <w:t>D – 22/5</w:t>
            </w:r>
          </w:p>
        </w:tc>
        <w:tc>
          <w:tcPr>
            <w:tcW w:w="7229" w:type="dxa"/>
          </w:tcPr>
          <w:p w14:paraId="11C18D65" w14:textId="065EE26E" w:rsidR="00C97842" w:rsidRPr="00C02E1D" w:rsidRDefault="00C97842" w:rsidP="00F56AA4">
            <w:pPr>
              <w:jc w:val="both"/>
              <w:rPr>
                <w:rFonts w:cs="Arial"/>
                <w:sz w:val="24"/>
              </w:rPr>
            </w:pPr>
            <w:r w:rsidRPr="00C97842">
              <w:rPr>
                <w:rFonts w:cs="Arial"/>
                <w:sz w:val="24"/>
              </w:rPr>
              <w:t>Načrt dejavnosti slovenske vojske</w:t>
            </w:r>
            <w:r w:rsidR="009E457A">
              <w:rPr>
                <w:rFonts w:cs="Arial"/>
                <w:sz w:val="24"/>
              </w:rPr>
              <w:t xml:space="preserve"> </w:t>
            </w:r>
            <w:r w:rsidRPr="00C97842">
              <w:rPr>
                <w:rFonts w:cs="Arial"/>
                <w:sz w:val="24"/>
              </w:rPr>
              <w:t>-</w:t>
            </w:r>
            <w:r w:rsidR="009E457A">
              <w:rPr>
                <w:rFonts w:cs="Arial"/>
                <w:sz w:val="24"/>
              </w:rPr>
              <w:t xml:space="preserve"> </w:t>
            </w:r>
            <w:r w:rsidRPr="00C97842">
              <w:rPr>
                <w:rFonts w:cs="Arial"/>
                <w:sz w:val="24"/>
              </w:rPr>
              <w:t xml:space="preserve">direktiva </w:t>
            </w:r>
            <w:r w:rsidR="009E457A" w:rsidRPr="00C97842">
              <w:rPr>
                <w:rFonts w:cs="Arial"/>
                <w:sz w:val="24"/>
              </w:rPr>
              <w:t>Vihra</w:t>
            </w:r>
          </w:p>
        </w:tc>
      </w:tr>
    </w:tbl>
    <w:p w14:paraId="3184464C" w14:textId="77777777" w:rsidR="00C97842" w:rsidRDefault="00C97842" w:rsidP="00C97842">
      <w:pPr>
        <w:pStyle w:val="Brezrazmikov"/>
        <w:rPr>
          <w:sz w:val="24"/>
        </w:rPr>
      </w:pPr>
    </w:p>
    <w:p w14:paraId="3A899785" w14:textId="77777777" w:rsidR="00C97842" w:rsidRDefault="00C97842" w:rsidP="00C97842">
      <w:pPr>
        <w:pStyle w:val="Brezrazmikov"/>
        <w:rPr>
          <w:sz w:val="24"/>
        </w:rPr>
      </w:pPr>
    </w:p>
    <w:p w14:paraId="34FA72C3" w14:textId="0062E1E2" w:rsidR="009E457A" w:rsidRPr="009E457A" w:rsidRDefault="009E457A" w:rsidP="009E457A">
      <w:pPr>
        <w:pStyle w:val="Brezrazmikov"/>
        <w:rPr>
          <w:b/>
          <w:sz w:val="24"/>
        </w:rPr>
      </w:pPr>
      <w:r w:rsidRPr="009E457A">
        <w:rPr>
          <w:b/>
          <w:sz w:val="24"/>
        </w:rPr>
        <w:t>Policijska uprava Ljubljana:</w:t>
      </w:r>
    </w:p>
    <w:p w14:paraId="07116275" w14:textId="77777777" w:rsidR="009E457A" w:rsidRPr="009E457A" w:rsidRDefault="009E457A" w:rsidP="009E457A">
      <w:pPr>
        <w:pStyle w:val="Brezrazmikov"/>
        <w:rPr>
          <w:sz w:val="24"/>
        </w:rPr>
      </w:pPr>
    </w:p>
    <w:p w14:paraId="732921C2" w14:textId="61B7B285" w:rsidR="009E457A" w:rsidRPr="009E457A" w:rsidRDefault="009E457A" w:rsidP="009E457A">
      <w:pPr>
        <w:pStyle w:val="Brezrazmikov"/>
        <w:ind w:left="284" w:hanging="284"/>
        <w:rPr>
          <w:sz w:val="24"/>
        </w:rPr>
      </w:pPr>
      <w:r w:rsidRPr="009E457A">
        <w:rPr>
          <w:sz w:val="24"/>
        </w:rPr>
        <w:t xml:space="preserve"> - Varuje življenje, osebno varnost in premoženje ljudi ter vzdržuje javni red na območju, ki</w:t>
      </w:r>
      <w:r>
        <w:rPr>
          <w:sz w:val="24"/>
        </w:rPr>
        <w:t xml:space="preserve"> </w:t>
      </w:r>
      <w:r w:rsidRPr="009E457A">
        <w:rPr>
          <w:sz w:val="24"/>
        </w:rPr>
        <w:t>ga je prizadela jedrska nesreča;</w:t>
      </w:r>
    </w:p>
    <w:p w14:paraId="0C00F409" w14:textId="77777777" w:rsidR="009E457A" w:rsidRPr="009E457A" w:rsidRDefault="009E457A" w:rsidP="009E457A">
      <w:pPr>
        <w:pStyle w:val="Brezrazmikov"/>
        <w:rPr>
          <w:sz w:val="24"/>
        </w:rPr>
      </w:pPr>
      <w:r w:rsidRPr="009E457A">
        <w:rPr>
          <w:sz w:val="24"/>
        </w:rPr>
        <w:t xml:space="preserve"> - Zavaruje ogroženo območje;</w:t>
      </w:r>
    </w:p>
    <w:p w14:paraId="30967094" w14:textId="4EEA60C9" w:rsidR="009E457A" w:rsidRPr="009E457A" w:rsidRDefault="009E457A" w:rsidP="009E457A">
      <w:pPr>
        <w:pStyle w:val="Brezrazmikov"/>
        <w:ind w:left="284" w:hanging="284"/>
        <w:rPr>
          <w:sz w:val="24"/>
        </w:rPr>
      </w:pPr>
      <w:r w:rsidRPr="009E457A">
        <w:rPr>
          <w:sz w:val="24"/>
        </w:rPr>
        <w:t xml:space="preserve"> - Preprečuje, odkriva in preiskuje kazniva dejanja in prekrške, odkriva in prijema storilce</w:t>
      </w:r>
      <w:r>
        <w:rPr>
          <w:sz w:val="24"/>
        </w:rPr>
        <w:t xml:space="preserve"> </w:t>
      </w:r>
      <w:r w:rsidRPr="009E457A">
        <w:rPr>
          <w:sz w:val="24"/>
        </w:rPr>
        <w:t>kaznivih dejanj in prekrškov, druge iskane osebe ter jih izroča pristojnim organom;</w:t>
      </w:r>
    </w:p>
    <w:p w14:paraId="70034EFF" w14:textId="7EB5D1FB" w:rsidR="009E457A" w:rsidRPr="009E457A" w:rsidRDefault="009E457A" w:rsidP="009E457A">
      <w:pPr>
        <w:pStyle w:val="Brezrazmikov"/>
        <w:ind w:left="284" w:hanging="284"/>
        <w:rPr>
          <w:sz w:val="24"/>
        </w:rPr>
      </w:pPr>
      <w:r w:rsidRPr="009E457A">
        <w:rPr>
          <w:sz w:val="24"/>
        </w:rPr>
        <w:t xml:space="preserve"> - Nadzira in ureja promet v skladu s stanjem prometne infrastrukture in omogoča</w:t>
      </w:r>
      <w:r>
        <w:rPr>
          <w:sz w:val="24"/>
        </w:rPr>
        <w:t xml:space="preserve"> </w:t>
      </w:r>
      <w:r w:rsidRPr="009E457A">
        <w:rPr>
          <w:sz w:val="24"/>
        </w:rPr>
        <w:t>interveniranje silam za zaščito, reševanje in pomoč;</w:t>
      </w:r>
    </w:p>
    <w:p w14:paraId="29F47D22" w14:textId="2974D4FE" w:rsidR="009E457A" w:rsidRPr="009E457A" w:rsidRDefault="009E457A" w:rsidP="009E457A">
      <w:pPr>
        <w:pStyle w:val="Brezrazmikov"/>
        <w:ind w:left="284" w:hanging="284"/>
        <w:rPr>
          <w:sz w:val="24"/>
        </w:rPr>
      </w:pPr>
      <w:r w:rsidRPr="009E457A">
        <w:rPr>
          <w:sz w:val="24"/>
        </w:rPr>
        <w:t xml:space="preserve"> - Varuje državno mejo in izvaja mejni nadzor ter policijske naloge v zvezi s tujci v skladu z</w:t>
      </w:r>
      <w:r>
        <w:rPr>
          <w:sz w:val="24"/>
        </w:rPr>
        <w:t xml:space="preserve"> </w:t>
      </w:r>
      <w:r w:rsidRPr="009E457A">
        <w:rPr>
          <w:sz w:val="24"/>
        </w:rPr>
        <w:t>razmerami;</w:t>
      </w:r>
    </w:p>
    <w:p w14:paraId="4BECF931" w14:textId="2730B850" w:rsidR="009E457A" w:rsidRPr="009E457A" w:rsidRDefault="009E457A" w:rsidP="009E457A">
      <w:pPr>
        <w:pStyle w:val="Brezrazmikov"/>
        <w:ind w:left="284" w:hanging="284"/>
        <w:rPr>
          <w:sz w:val="24"/>
        </w:rPr>
      </w:pPr>
      <w:r w:rsidRPr="009E457A">
        <w:rPr>
          <w:sz w:val="24"/>
        </w:rPr>
        <w:t xml:space="preserve"> - Z letalsko enoto policije sodeluje pri opravljanju policijskih, humanitarnih, oskrbovalnih,</w:t>
      </w:r>
      <w:r>
        <w:rPr>
          <w:sz w:val="24"/>
        </w:rPr>
        <w:t xml:space="preserve"> </w:t>
      </w:r>
      <w:r w:rsidRPr="009E457A">
        <w:rPr>
          <w:sz w:val="24"/>
        </w:rPr>
        <w:t>izvidovalnih in drugih nalog, pomembnih za zaščito, reševanje in pomoč ob jedrski nesreči;</w:t>
      </w:r>
    </w:p>
    <w:p w14:paraId="5D20AD02" w14:textId="77777777" w:rsidR="009E457A" w:rsidRPr="009E457A" w:rsidRDefault="009E457A" w:rsidP="009E457A">
      <w:pPr>
        <w:pStyle w:val="Brezrazmikov"/>
        <w:rPr>
          <w:sz w:val="24"/>
        </w:rPr>
      </w:pPr>
      <w:r w:rsidRPr="009E457A">
        <w:rPr>
          <w:sz w:val="24"/>
        </w:rPr>
        <w:t xml:space="preserve"> - Sodeluje pri identifikaciji žrtev;</w:t>
      </w:r>
    </w:p>
    <w:p w14:paraId="353BA059" w14:textId="454ADFF6" w:rsidR="009E457A" w:rsidRPr="009E457A" w:rsidRDefault="009E457A" w:rsidP="009E457A">
      <w:pPr>
        <w:pStyle w:val="Brezrazmikov"/>
        <w:ind w:left="284" w:hanging="284"/>
        <w:rPr>
          <w:sz w:val="24"/>
        </w:rPr>
      </w:pPr>
      <w:r w:rsidRPr="009E457A">
        <w:rPr>
          <w:sz w:val="24"/>
        </w:rPr>
        <w:t xml:space="preserve"> - Sodeluje z drugimi organizacijskimi enotami ministrstva ter drugimi državnimi organi, zlasti</w:t>
      </w:r>
      <w:r>
        <w:rPr>
          <w:sz w:val="24"/>
        </w:rPr>
        <w:t xml:space="preserve"> še s centri za obveščanje ter</w:t>
      </w:r>
    </w:p>
    <w:p w14:paraId="4B868ED9" w14:textId="3D6B7D04" w:rsidR="00C97842" w:rsidRDefault="009E457A" w:rsidP="009E457A">
      <w:pPr>
        <w:pStyle w:val="Brezrazmikov"/>
        <w:rPr>
          <w:sz w:val="24"/>
        </w:rPr>
      </w:pPr>
      <w:r w:rsidRPr="009E457A">
        <w:rPr>
          <w:sz w:val="24"/>
        </w:rPr>
        <w:t>- Opravlja druge naloge iz svoje pristojnosti.</w:t>
      </w:r>
    </w:p>
    <w:p w14:paraId="30A728EC" w14:textId="77777777" w:rsidR="009E457A" w:rsidRDefault="009E457A" w:rsidP="009E457A">
      <w:pPr>
        <w:pStyle w:val="Brezrazmikov"/>
        <w:rPr>
          <w:sz w:val="24"/>
        </w:rPr>
      </w:pPr>
    </w:p>
    <w:tbl>
      <w:tblPr>
        <w:tblStyle w:val="Tabelamrea"/>
        <w:tblW w:w="8500" w:type="dxa"/>
        <w:tblLook w:val="04A0" w:firstRow="1" w:lastRow="0" w:firstColumn="1" w:lastColumn="0" w:noHBand="0" w:noVBand="1"/>
        <w:tblCaption w:val="D – 22/1 Načrt dejavnosti MNZ – PU Ljubljana"/>
      </w:tblPr>
      <w:tblGrid>
        <w:gridCol w:w="1271"/>
        <w:gridCol w:w="7229"/>
      </w:tblGrid>
      <w:tr w:rsidR="009E457A" w:rsidRPr="00C02E1D" w14:paraId="4D4A4BFB" w14:textId="77777777" w:rsidTr="0007232E">
        <w:trPr>
          <w:tblHeader/>
        </w:trPr>
        <w:tc>
          <w:tcPr>
            <w:tcW w:w="1271" w:type="dxa"/>
          </w:tcPr>
          <w:p w14:paraId="0551B92A" w14:textId="77E1E466" w:rsidR="009E457A" w:rsidRPr="00C02E1D" w:rsidRDefault="009E457A" w:rsidP="00F56AA4">
            <w:pPr>
              <w:widowControl w:val="0"/>
              <w:jc w:val="both"/>
              <w:rPr>
                <w:rFonts w:cs="Arial"/>
                <w:sz w:val="24"/>
              </w:rPr>
            </w:pPr>
            <w:r>
              <w:rPr>
                <w:rFonts w:cs="Arial"/>
                <w:sz w:val="24"/>
              </w:rPr>
              <w:t>D – 22/1</w:t>
            </w:r>
          </w:p>
        </w:tc>
        <w:tc>
          <w:tcPr>
            <w:tcW w:w="7229" w:type="dxa"/>
          </w:tcPr>
          <w:p w14:paraId="2B3938F1" w14:textId="5A82CDAB" w:rsidR="009E457A" w:rsidRPr="00C02E1D" w:rsidRDefault="009E457A" w:rsidP="00F56AA4">
            <w:pPr>
              <w:jc w:val="both"/>
              <w:rPr>
                <w:rFonts w:cs="Arial"/>
                <w:sz w:val="24"/>
              </w:rPr>
            </w:pPr>
            <w:r w:rsidRPr="009E457A">
              <w:rPr>
                <w:rFonts w:cs="Arial"/>
                <w:sz w:val="24"/>
              </w:rPr>
              <w:t>Načrt dejavnosti MNZ – PU Ljubljana</w:t>
            </w:r>
          </w:p>
        </w:tc>
      </w:tr>
    </w:tbl>
    <w:p w14:paraId="17D9A7E6" w14:textId="77777777" w:rsidR="009E457A" w:rsidRPr="00C97842" w:rsidRDefault="009E457A" w:rsidP="009E457A">
      <w:pPr>
        <w:pStyle w:val="Brezrazmikov"/>
        <w:rPr>
          <w:sz w:val="24"/>
        </w:rPr>
      </w:pPr>
    </w:p>
    <w:p w14:paraId="7FBA2AC7" w14:textId="711D51AD" w:rsidR="008C5183" w:rsidRDefault="008C5183" w:rsidP="00613374">
      <w:pPr>
        <w:spacing w:after="160" w:line="259" w:lineRule="auto"/>
        <w:jc w:val="both"/>
        <w:rPr>
          <w:i/>
          <w:sz w:val="24"/>
        </w:rPr>
      </w:pPr>
      <w:r>
        <w:rPr>
          <w:i/>
          <w:sz w:val="24"/>
        </w:rPr>
        <w:br w:type="page"/>
      </w:r>
    </w:p>
    <w:p w14:paraId="4A4AADB0" w14:textId="3FFC9DEB" w:rsidR="00456307" w:rsidRPr="001F6469" w:rsidRDefault="00456307" w:rsidP="00456307">
      <w:pPr>
        <w:rPr>
          <w:b/>
          <w:sz w:val="24"/>
        </w:rPr>
      </w:pPr>
      <w:r w:rsidRPr="001F6469">
        <w:rPr>
          <w:b/>
          <w:sz w:val="24"/>
        </w:rPr>
        <w:t xml:space="preserve">Centri za socialno delo: </w:t>
      </w:r>
    </w:p>
    <w:p w14:paraId="2DF614E0" w14:textId="77777777" w:rsidR="00456307" w:rsidRPr="00456307" w:rsidRDefault="00456307" w:rsidP="00456307">
      <w:pPr>
        <w:rPr>
          <w:sz w:val="24"/>
        </w:rPr>
      </w:pPr>
    </w:p>
    <w:p w14:paraId="45BF427F" w14:textId="4494F4A3" w:rsidR="00456307" w:rsidRPr="00456307" w:rsidRDefault="00456307" w:rsidP="00456307">
      <w:pPr>
        <w:ind w:left="284" w:hanging="284"/>
        <w:rPr>
          <w:sz w:val="24"/>
        </w:rPr>
      </w:pPr>
      <w:r w:rsidRPr="00456307">
        <w:rPr>
          <w:sz w:val="24"/>
        </w:rPr>
        <w:t xml:space="preserve"> - Spremlja stanje in sprejema ukrepe na področju socialnega varstva na prizadetem območju predvsem pa zagotavlja usklajene aktivnosti na področju zagotavljanja ustreznih</w:t>
      </w:r>
      <w:r>
        <w:rPr>
          <w:sz w:val="24"/>
        </w:rPr>
        <w:t xml:space="preserve"> </w:t>
      </w:r>
      <w:r w:rsidRPr="00456307">
        <w:rPr>
          <w:sz w:val="24"/>
        </w:rPr>
        <w:t>pogojev za bivanje v socialno varstvenih zavodih (domovi starejših občanov, DSO,</w:t>
      </w:r>
      <w:r>
        <w:rPr>
          <w:sz w:val="24"/>
        </w:rPr>
        <w:t xml:space="preserve"> </w:t>
      </w:r>
      <w:r w:rsidRPr="00456307">
        <w:rPr>
          <w:sz w:val="24"/>
        </w:rPr>
        <w:t>varstveno delovni centri, VDC, centri za usposabljanje in delo – CUDV in posebni zavodi);</w:t>
      </w:r>
    </w:p>
    <w:p w14:paraId="63C49201" w14:textId="1D754158" w:rsidR="00456307" w:rsidRPr="00456307" w:rsidRDefault="00456307" w:rsidP="00456307">
      <w:pPr>
        <w:ind w:left="284" w:hanging="284"/>
        <w:rPr>
          <w:sz w:val="24"/>
        </w:rPr>
      </w:pPr>
      <w:r w:rsidRPr="00456307">
        <w:rPr>
          <w:sz w:val="24"/>
        </w:rPr>
        <w:t xml:space="preserve"> - Sodeluje pri nastanitvi ogroženih skupin prebivalstva, predvsem oskrbovancev v</w:t>
      </w:r>
      <w:r>
        <w:rPr>
          <w:sz w:val="24"/>
        </w:rPr>
        <w:t xml:space="preserve"> socialnovarstvenih zavodih ter</w:t>
      </w:r>
    </w:p>
    <w:p w14:paraId="6192C497" w14:textId="07220A95" w:rsidR="008C5183" w:rsidRPr="00456307" w:rsidRDefault="00456307" w:rsidP="00456307">
      <w:pPr>
        <w:rPr>
          <w:sz w:val="24"/>
        </w:rPr>
      </w:pPr>
      <w:r w:rsidRPr="00456307">
        <w:rPr>
          <w:sz w:val="24"/>
        </w:rPr>
        <w:t xml:space="preserve"> - Opravlja druge naloge iz svoje pristojnosti.</w:t>
      </w:r>
    </w:p>
    <w:p w14:paraId="04E44F6F" w14:textId="77777777" w:rsidR="008C5183" w:rsidRPr="00456307" w:rsidRDefault="008C5183" w:rsidP="008C5183">
      <w:pPr>
        <w:jc w:val="both"/>
        <w:rPr>
          <w:sz w:val="24"/>
        </w:rPr>
      </w:pPr>
    </w:p>
    <w:tbl>
      <w:tblPr>
        <w:tblStyle w:val="Tabelamrea"/>
        <w:tblW w:w="8500" w:type="dxa"/>
        <w:tblLook w:val="04A0" w:firstRow="1" w:lastRow="0" w:firstColumn="1" w:lastColumn="0" w:noHBand="0" w:noVBand="1"/>
        <w:tblCaption w:val="P – 26 Centri za socialno delo"/>
      </w:tblPr>
      <w:tblGrid>
        <w:gridCol w:w="1271"/>
        <w:gridCol w:w="7229"/>
      </w:tblGrid>
      <w:tr w:rsidR="00456307" w:rsidRPr="00C02E1D" w14:paraId="77552670" w14:textId="77777777" w:rsidTr="0007232E">
        <w:trPr>
          <w:tblHeader/>
        </w:trPr>
        <w:tc>
          <w:tcPr>
            <w:tcW w:w="1271" w:type="dxa"/>
          </w:tcPr>
          <w:p w14:paraId="3977B3A0" w14:textId="021D167F" w:rsidR="00456307" w:rsidRPr="00C02E1D" w:rsidRDefault="00456307" w:rsidP="00456307">
            <w:pPr>
              <w:widowControl w:val="0"/>
              <w:jc w:val="both"/>
              <w:rPr>
                <w:rFonts w:cs="Arial"/>
                <w:sz w:val="24"/>
              </w:rPr>
            </w:pPr>
            <w:r>
              <w:rPr>
                <w:rFonts w:cs="Arial"/>
                <w:sz w:val="24"/>
              </w:rPr>
              <w:t>P – 26</w:t>
            </w:r>
          </w:p>
        </w:tc>
        <w:tc>
          <w:tcPr>
            <w:tcW w:w="7229" w:type="dxa"/>
          </w:tcPr>
          <w:p w14:paraId="4032C8FB" w14:textId="5EBDD310" w:rsidR="00456307" w:rsidRPr="00C02E1D" w:rsidRDefault="00456307" w:rsidP="00F56AA4">
            <w:pPr>
              <w:jc w:val="both"/>
              <w:rPr>
                <w:rFonts w:cs="Arial"/>
                <w:sz w:val="24"/>
              </w:rPr>
            </w:pPr>
            <w:r w:rsidRPr="00456307">
              <w:rPr>
                <w:rFonts w:cs="Arial"/>
                <w:sz w:val="24"/>
              </w:rPr>
              <w:t>Centri za socialno delo</w:t>
            </w:r>
          </w:p>
        </w:tc>
      </w:tr>
    </w:tbl>
    <w:p w14:paraId="18EDDCA1" w14:textId="77777777" w:rsidR="00F35E7E" w:rsidRPr="00456307" w:rsidRDefault="00F35E7E" w:rsidP="00AF151F">
      <w:pPr>
        <w:pStyle w:val="Brezrazmikov"/>
      </w:pPr>
    </w:p>
    <w:p w14:paraId="13C2A04E" w14:textId="77777777" w:rsidR="00D7687A" w:rsidRDefault="00D7687A" w:rsidP="00AF151F">
      <w:pPr>
        <w:pStyle w:val="Brezrazmikov"/>
      </w:pPr>
    </w:p>
    <w:p w14:paraId="74B8BDA8" w14:textId="10BB51AC" w:rsidR="00AF151F" w:rsidRPr="00AF151F" w:rsidRDefault="00AF151F" w:rsidP="00AF151F">
      <w:pPr>
        <w:pStyle w:val="Brezrazmikov"/>
        <w:rPr>
          <w:b/>
          <w:sz w:val="24"/>
        </w:rPr>
      </w:pPr>
      <w:r w:rsidRPr="00AF151F">
        <w:rPr>
          <w:b/>
          <w:sz w:val="24"/>
        </w:rPr>
        <w:t>Občine v Zasavju:</w:t>
      </w:r>
    </w:p>
    <w:p w14:paraId="6E50BE8E" w14:textId="77777777" w:rsidR="00AF151F" w:rsidRPr="00AF151F" w:rsidRDefault="00AF151F" w:rsidP="00AF151F">
      <w:pPr>
        <w:pStyle w:val="Brezrazmikov"/>
        <w:rPr>
          <w:sz w:val="24"/>
        </w:rPr>
      </w:pPr>
    </w:p>
    <w:p w14:paraId="0553387C" w14:textId="69616119" w:rsidR="00AF151F" w:rsidRPr="00ED6000" w:rsidRDefault="00AF151F" w:rsidP="00AF151F">
      <w:pPr>
        <w:pStyle w:val="Brezrazmikov"/>
        <w:ind w:left="284" w:hanging="284"/>
        <w:rPr>
          <w:sz w:val="24"/>
        </w:rPr>
      </w:pPr>
      <w:r w:rsidRPr="00AF151F">
        <w:rPr>
          <w:sz w:val="24"/>
        </w:rPr>
        <w:t xml:space="preserve"> - Izdelajo načrte zaščite in reševanja ob jedrski ali radiološki nesreči oziroma </w:t>
      </w:r>
      <w:r w:rsidRPr="00ED6000">
        <w:rPr>
          <w:sz w:val="24"/>
        </w:rPr>
        <w:t>dele načrtov (glej 2.1),</w:t>
      </w:r>
    </w:p>
    <w:p w14:paraId="6000EBB0" w14:textId="58042994" w:rsidR="00AF151F" w:rsidRPr="00AF151F" w:rsidRDefault="00AF151F" w:rsidP="00AF151F">
      <w:pPr>
        <w:pStyle w:val="Brezrazmikov"/>
        <w:ind w:left="284" w:hanging="284"/>
        <w:rPr>
          <w:sz w:val="24"/>
        </w:rPr>
      </w:pPr>
      <w:r w:rsidRPr="00AF151F">
        <w:rPr>
          <w:sz w:val="24"/>
        </w:rPr>
        <w:t xml:space="preserve"> - Občine sprejema evakuiranih prebivalcev iz Posavske regije izdelajo še načrte sprejema v katerih načrtujejo zagotavljanje osnovnih pogojev za življenje za 7 dni (nastanitev, prehrano, obleko, zdravstveno pomoč, in drugo), </w:t>
      </w:r>
    </w:p>
    <w:p w14:paraId="1E5E9D93" w14:textId="77777777" w:rsidR="00AF151F" w:rsidRPr="00ED6000" w:rsidRDefault="00AF151F" w:rsidP="00AF151F">
      <w:pPr>
        <w:pStyle w:val="Brezrazmikov"/>
        <w:ind w:left="284" w:hanging="284"/>
        <w:rPr>
          <w:sz w:val="24"/>
        </w:rPr>
      </w:pPr>
      <w:r w:rsidRPr="00AF151F">
        <w:rPr>
          <w:sz w:val="24"/>
        </w:rPr>
        <w:t xml:space="preserve"> - Sile za ZRP občine vodijo intervencijo ob drugih jedrskih ali radioloških </w:t>
      </w:r>
      <w:r w:rsidRPr="00ED6000">
        <w:rPr>
          <w:sz w:val="24"/>
        </w:rPr>
        <w:t>nesrečah (glej 7.2),</w:t>
      </w:r>
    </w:p>
    <w:p w14:paraId="2ECFD3B0" w14:textId="77777777" w:rsidR="00AF151F" w:rsidRPr="00AF151F" w:rsidRDefault="00AF151F" w:rsidP="00AF151F">
      <w:pPr>
        <w:pStyle w:val="Brezrazmikov"/>
        <w:rPr>
          <w:sz w:val="24"/>
        </w:rPr>
      </w:pPr>
      <w:r w:rsidRPr="00AF151F">
        <w:rPr>
          <w:sz w:val="24"/>
        </w:rPr>
        <w:t xml:space="preserve"> - Izvajajo naloge določene v Pravilniku o uporabi tablet kalijevega jodida ter</w:t>
      </w:r>
    </w:p>
    <w:p w14:paraId="75F8E51F" w14:textId="77777777" w:rsidR="00AF151F" w:rsidRPr="00AF151F" w:rsidRDefault="00AF151F" w:rsidP="00AF151F">
      <w:pPr>
        <w:pStyle w:val="Brezrazmikov"/>
        <w:rPr>
          <w:sz w:val="24"/>
        </w:rPr>
      </w:pPr>
      <w:r w:rsidRPr="00AF151F">
        <w:rPr>
          <w:sz w:val="24"/>
        </w:rPr>
        <w:t xml:space="preserve"> - Izvajajo druge naloge iz tega načrta in iz svoje pristojnosti.</w:t>
      </w:r>
    </w:p>
    <w:p w14:paraId="687ABC76" w14:textId="77777777" w:rsidR="00AF151F" w:rsidRPr="00AF151F" w:rsidRDefault="00AF151F" w:rsidP="00AF151F">
      <w:pPr>
        <w:pStyle w:val="Brezrazmikov"/>
        <w:rPr>
          <w:sz w:val="24"/>
        </w:rPr>
      </w:pPr>
    </w:p>
    <w:tbl>
      <w:tblPr>
        <w:tblStyle w:val="Tabelamrea"/>
        <w:tblW w:w="8500" w:type="dxa"/>
        <w:tblLook w:val="04A0" w:firstRow="1" w:lastRow="0" w:firstColumn="1" w:lastColumn="0" w:noHBand="0" w:noVBand="1"/>
        <w:tblCaption w:val="P – 4 Podatki o organih, službah in enotah CZ Zasavskih občin"/>
      </w:tblPr>
      <w:tblGrid>
        <w:gridCol w:w="1271"/>
        <w:gridCol w:w="7229"/>
      </w:tblGrid>
      <w:tr w:rsidR="00AF151F" w:rsidRPr="00C02E1D" w14:paraId="1A9064C4" w14:textId="77777777" w:rsidTr="0007232E">
        <w:trPr>
          <w:tblHeader/>
        </w:trPr>
        <w:tc>
          <w:tcPr>
            <w:tcW w:w="1271" w:type="dxa"/>
          </w:tcPr>
          <w:p w14:paraId="1E30DF74" w14:textId="4A760590" w:rsidR="00AF151F" w:rsidRPr="00C02E1D" w:rsidRDefault="00AF151F" w:rsidP="00AF151F">
            <w:pPr>
              <w:widowControl w:val="0"/>
              <w:jc w:val="both"/>
              <w:rPr>
                <w:rFonts w:cs="Arial"/>
                <w:sz w:val="24"/>
              </w:rPr>
            </w:pPr>
            <w:r>
              <w:rPr>
                <w:rFonts w:cs="Arial"/>
                <w:sz w:val="24"/>
              </w:rPr>
              <w:t>P – 4</w:t>
            </w:r>
          </w:p>
        </w:tc>
        <w:tc>
          <w:tcPr>
            <w:tcW w:w="7229" w:type="dxa"/>
          </w:tcPr>
          <w:p w14:paraId="53F935C3" w14:textId="5AFE7E5B" w:rsidR="00AF151F" w:rsidRPr="00C02E1D" w:rsidRDefault="001F6469" w:rsidP="00F56AA4">
            <w:pPr>
              <w:jc w:val="both"/>
              <w:rPr>
                <w:rFonts w:cs="Arial"/>
                <w:sz w:val="24"/>
              </w:rPr>
            </w:pPr>
            <w:r w:rsidRPr="001F6469">
              <w:rPr>
                <w:rFonts w:cs="Arial"/>
                <w:sz w:val="24"/>
              </w:rPr>
              <w:t>Podatki o organih, službah in enotah CZ</w:t>
            </w:r>
            <w:r>
              <w:rPr>
                <w:rFonts w:cs="Arial"/>
                <w:sz w:val="24"/>
              </w:rPr>
              <w:t xml:space="preserve"> Za</w:t>
            </w:r>
            <w:r w:rsidRPr="001F6469">
              <w:rPr>
                <w:rFonts w:cs="Arial"/>
                <w:sz w:val="24"/>
              </w:rPr>
              <w:t>s</w:t>
            </w:r>
            <w:r>
              <w:rPr>
                <w:rFonts w:cs="Arial"/>
                <w:sz w:val="24"/>
              </w:rPr>
              <w:t>av</w:t>
            </w:r>
            <w:r w:rsidRPr="001F6469">
              <w:rPr>
                <w:rFonts w:cs="Arial"/>
                <w:sz w:val="24"/>
              </w:rPr>
              <w:t>skih občin</w:t>
            </w:r>
          </w:p>
        </w:tc>
      </w:tr>
    </w:tbl>
    <w:p w14:paraId="479CF1C7" w14:textId="77777777" w:rsidR="00AF151F" w:rsidRPr="001F6469" w:rsidRDefault="00AF151F" w:rsidP="00AF151F">
      <w:pPr>
        <w:pStyle w:val="Brezrazmikov"/>
        <w:rPr>
          <w:sz w:val="24"/>
        </w:rPr>
      </w:pPr>
    </w:p>
    <w:p w14:paraId="0C4096C1" w14:textId="77777777" w:rsidR="00AF151F" w:rsidRPr="001F6469" w:rsidRDefault="00AF151F" w:rsidP="00AF151F">
      <w:pPr>
        <w:pStyle w:val="Brezrazmikov"/>
        <w:rPr>
          <w:sz w:val="24"/>
        </w:rPr>
      </w:pPr>
    </w:p>
    <w:p w14:paraId="6AF4433F" w14:textId="7D38EB61" w:rsidR="00AF151F" w:rsidRPr="00AF151F" w:rsidRDefault="00AF151F" w:rsidP="00AF151F">
      <w:pPr>
        <w:pStyle w:val="Brezrazmikov"/>
        <w:rPr>
          <w:b/>
          <w:sz w:val="24"/>
        </w:rPr>
      </w:pPr>
      <w:r w:rsidRPr="00AF151F">
        <w:rPr>
          <w:b/>
          <w:sz w:val="24"/>
        </w:rPr>
        <w:t>Nevladne in druge organizacije</w:t>
      </w:r>
    </w:p>
    <w:p w14:paraId="37C4AD91" w14:textId="77777777" w:rsidR="00AF151F" w:rsidRPr="00AF151F" w:rsidRDefault="00AF151F" w:rsidP="00AF151F">
      <w:pPr>
        <w:pStyle w:val="Brezrazmikov"/>
        <w:rPr>
          <w:sz w:val="24"/>
        </w:rPr>
      </w:pPr>
    </w:p>
    <w:p w14:paraId="0F4359E3" w14:textId="77777777" w:rsidR="00AF151F" w:rsidRPr="00AF151F" w:rsidRDefault="00AF151F" w:rsidP="001F6469">
      <w:pPr>
        <w:pStyle w:val="Brezrazmikov"/>
        <w:jc w:val="both"/>
        <w:rPr>
          <w:sz w:val="24"/>
        </w:rPr>
      </w:pPr>
      <w:r w:rsidRPr="00AF151F">
        <w:rPr>
          <w:sz w:val="24"/>
        </w:rPr>
        <w:t>Območne organizacije Rdečega križa, Slovenski Karitas Celje, Gasilska zveza Hrastnik, Gasilska zveza Trbovlje in Gasilska zveza Zagorje ob Savi, taborniki in skavti ter druga društva in organizacije, ki so vključeni v akcijo zaščite, reševanja in pomoči ob jedrski nesreči, izvajajo po odredbi pristojnega poveljnika CZ naloge iz svoje pristojnosti za katere so usposobljeni in opremljeni.</w:t>
      </w:r>
    </w:p>
    <w:p w14:paraId="25DC1483" w14:textId="77777777" w:rsidR="00AF151F" w:rsidRPr="00AF151F" w:rsidRDefault="00AF151F" w:rsidP="00AF151F">
      <w:pPr>
        <w:pStyle w:val="Brezrazmikov"/>
        <w:rPr>
          <w:sz w:val="24"/>
        </w:rPr>
      </w:pPr>
    </w:p>
    <w:tbl>
      <w:tblPr>
        <w:tblStyle w:val="Tabelamrea"/>
        <w:tblW w:w="8500" w:type="dxa"/>
        <w:tblLook w:val="04A0" w:firstRow="1" w:lastRow="0" w:firstColumn="1" w:lastColumn="0" w:noHBand="0" w:noVBand="1"/>
        <w:tblCaption w:val="P – 24 Pregled enot, služb in drugih operativnih sestavov društev in drugih nevladnih organizacij, ki sodelujejo pri reševanju"/>
      </w:tblPr>
      <w:tblGrid>
        <w:gridCol w:w="1271"/>
        <w:gridCol w:w="7229"/>
      </w:tblGrid>
      <w:tr w:rsidR="001F6469" w:rsidRPr="00C02E1D" w14:paraId="3846597F" w14:textId="77777777" w:rsidTr="0007232E">
        <w:trPr>
          <w:tblHeader/>
        </w:trPr>
        <w:tc>
          <w:tcPr>
            <w:tcW w:w="1271" w:type="dxa"/>
          </w:tcPr>
          <w:p w14:paraId="0084C064" w14:textId="7DE425BD" w:rsidR="001F6469" w:rsidRPr="00C02E1D" w:rsidRDefault="001F6469" w:rsidP="00F56AA4">
            <w:pPr>
              <w:widowControl w:val="0"/>
              <w:jc w:val="both"/>
              <w:rPr>
                <w:rFonts w:cs="Arial"/>
                <w:sz w:val="24"/>
              </w:rPr>
            </w:pPr>
            <w:r>
              <w:rPr>
                <w:rFonts w:cs="Arial"/>
                <w:sz w:val="24"/>
              </w:rPr>
              <w:t>P – 24</w:t>
            </w:r>
          </w:p>
        </w:tc>
        <w:tc>
          <w:tcPr>
            <w:tcW w:w="7229" w:type="dxa"/>
          </w:tcPr>
          <w:p w14:paraId="7FD56310" w14:textId="510EC6AC" w:rsidR="001F6469" w:rsidRPr="00C02E1D" w:rsidRDefault="001F6469" w:rsidP="00F56AA4">
            <w:pPr>
              <w:jc w:val="both"/>
              <w:rPr>
                <w:rFonts w:cs="Arial"/>
                <w:sz w:val="24"/>
              </w:rPr>
            </w:pPr>
            <w:r w:rsidRPr="001F6469">
              <w:rPr>
                <w:rFonts w:cs="Arial"/>
                <w:sz w:val="24"/>
              </w:rPr>
              <w:t>Pregled enot, služb in drugih operativnih sestavov društev in drugih nevladnih organizacij, ki sodelujejo pri reševanju</w:t>
            </w:r>
          </w:p>
        </w:tc>
      </w:tr>
    </w:tbl>
    <w:p w14:paraId="070B9E2A" w14:textId="77777777" w:rsidR="00AF151F" w:rsidRDefault="00AF151F" w:rsidP="00AF151F">
      <w:pPr>
        <w:pStyle w:val="Brezrazmikov"/>
        <w:rPr>
          <w:sz w:val="24"/>
        </w:rPr>
      </w:pPr>
    </w:p>
    <w:p w14:paraId="5FB74B5C" w14:textId="77777777" w:rsidR="00AF151F" w:rsidRPr="00AF151F" w:rsidRDefault="00AF151F" w:rsidP="00AF151F">
      <w:pPr>
        <w:pStyle w:val="Brezrazmikov"/>
        <w:rPr>
          <w:sz w:val="24"/>
        </w:rPr>
      </w:pPr>
    </w:p>
    <w:p w14:paraId="63BF6A0D" w14:textId="0BAAD56A" w:rsidR="00AF151F" w:rsidRPr="00AF151F" w:rsidRDefault="00AF151F" w:rsidP="00AF151F">
      <w:pPr>
        <w:pStyle w:val="Brezrazmikov"/>
        <w:rPr>
          <w:b/>
          <w:sz w:val="24"/>
        </w:rPr>
      </w:pPr>
      <w:r w:rsidRPr="00AF151F">
        <w:rPr>
          <w:b/>
          <w:sz w:val="24"/>
        </w:rPr>
        <w:t>Javne službe, zavodi in gospodarske družbe</w:t>
      </w:r>
    </w:p>
    <w:p w14:paraId="415468C9" w14:textId="77777777" w:rsidR="00AF151F" w:rsidRPr="00AF151F" w:rsidRDefault="00AF151F" w:rsidP="00AF151F">
      <w:pPr>
        <w:pStyle w:val="Brezrazmikov"/>
        <w:rPr>
          <w:sz w:val="24"/>
        </w:rPr>
      </w:pPr>
    </w:p>
    <w:p w14:paraId="7805E7F7" w14:textId="5E44CEB8" w:rsidR="00AF151F" w:rsidRPr="00AF151F" w:rsidRDefault="00AF151F" w:rsidP="00AF151F">
      <w:pPr>
        <w:pStyle w:val="Brezrazmikov"/>
        <w:rPr>
          <w:sz w:val="24"/>
        </w:rPr>
      </w:pPr>
      <w:r w:rsidRPr="00AF151F">
        <w:rPr>
          <w:sz w:val="24"/>
        </w:rPr>
        <w:t>Opravljajo naloge za izvedbo katerih so usposobljeni in opremljeni ter v skladu s svojimi načrtih dejavnosti.</w:t>
      </w:r>
    </w:p>
    <w:p w14:paraId="15A0F694" w14:textId="77777777" w:rsidR="00AF151F" w:rsidRDefault="00AF151F" w:rsidP="00AF151F">
      <w:pPr>
        <w:pStyle w:val="Brezrazmikov"/>
      </w:pPr>
    </w:p>
    <w:tbl>
      <w:tblPr>
        <w:tblStyle w:val="Tabelamrea"/>
        <w:tblW w:w="8500" w:type="dxa"/>
        <w:tblLook w:val="04A0" w:firstRow="1" w:lastRow="0" w:firstColumn="1" w:lastColumn="0" w:noHBand="0" w:noVBand="1"/>
        <w:tblCaption w:val="P – 7 Pregled javnih in drugih služb, ki opravljajo dejavnosti ZRP"/>
      </w:tblPr>
      <w:tblGrid>
        <w:gridCol w:w="1271"/>
        <w:gridCol w:w="7229"/>
      </w:tblGrid>
      <w:tr w:rsidR="001F6469" w:rsidRPr="00C02E1D" w14:paraId="70AAC512" w14:textId="77777777" w:rsidTr="0007232E">
        <w:trPr>
          <w:tblHeader/>
        </w:trPr>
        <w:tc>
          <w:tcPr>
            <w:tcW w:w="1271" w:type="dxa"/>
          </w:tcPr>
          <w:p w14:paraId="49843AB1" w14:textId="1AAE6834" w:rsidR="001F6469" w:rsidRPr="00C02E1D" w:rsidRDefault="001F6469" w:rsidP="001F6469">
            <w:pPr>
              <w:widowControl w:val="0"/>
              <w:jc w:val="both"/>
              <w:rPr>
                <w:rFonts w:cs="Arial"/>
                <w:sz w:val="24"/>
              </w:rPr>
            </w:pPr>
            <w:r>
              <w:rPr>
                <w:rFonts w:cs="Arial"/>
                <w:sz w:val="24"/>
              </w:rPr>
              <w:t>P – 7</w:t>
            </w:r>
          </w:p>
        </w:tc>
        <w:tc>
          <w:tcPr>
            <w:tcW w:w="7229" w:type="dxa"/>
          </w:tcPr>
          <w:p w14:paraId="70CC822C" w14:textId="2BF81A10" w:rsidR="001F6469" w:rsidRPr="00C02E1D" w:rsidRDefault="001F6469" w:rsidP="00F56AA4">
            <w:pPr>
              <w:jc w:val="both"/>
              <w:rPr>
                <w:rFonts w:cs="Arial"/>
                <w:sz w:val="24"/>
              </w:rPr>
            </w:pPr>
            <w:r w:rsidRPr="001F6469">
              <w:rPr>
                <w:rFonts w:cs="Arial"/>
                <w:sz w:val="24"/>
              </w:rPr>
              <w:t xml:space="preserve">Pregled javnih in drugih </w:t>
            </w:r>
            <w:r w:rsidR="00C90C4B" w:rsidRPr="001F6469">
              <w:rPr>
                <w:rFonts w:cs="Arial"/>
                <w:sz w:val="24"/>
              </w:rPr>
              <w:t>služb</w:t>
            </w:r>
            <w:r w:rsidRPr="001F6469">
              <w:rPr>
                <w:rFonts w:cs="Arial"/>
                <w:sz w:val="24"/>
              </w:rPr>
              <w:t xml:space="preserve">, ki opravljajo dejavnosti </w:t>
            </w:r>
            <w:r w:rsidR="00C90C4B" w:rsidRPr="001F6469">
              <w:rPr>
                <w:rFonts w:cs="Arial"/>
                <w:sz w:val="24"/>
              </w:rPr>
              <w:t>ZRP</w:t>
            </w:r>
          </w:p>
        </w:tc>
      </w:tr>
    </w:tbl>
    <w:p w14:paraId="0F83AC1B" w14:textId="77777777" w:rsidR="001F6469" w:rsidRDefault="001F6469" w:rsidP="00A06A6E">
      <w:pPr>
        <w:spacing w:after="160" w:line="259" w:lineRule="auto"/>
        <w:rPr>
          <w:b/>
          <w:sz w:val="24"/>
        </w:rPr>
      </w:pPr>
    </w:p>
    <w:p w14:paraId="66BBB111" w14:textId="77777777" w:rsidR="00635116" w:rsidRDefault="00635116" w:rsidP="00C90C4B">
      <w:pPr>
        <w:jc w:val="both"/>
        <w:rPr>
          <w:b/>
          <w:sz w:val="24"/>
        </w:rPr>
      </w:pPr>
      <w:r w:rsidRPr="00C9772E">
        <w:rPr>
          <w:b/>
          <w:sz w:val="24"/>
        </w:rPr>
        <w:t>Operativno vodenje</w:t>
      </w:r>
    </w:p>
    <w:p w14:paraId="4984D63B" w14:textId="77777777" w:rsidR="005F6D7D" w:rsidRDefault="005F6D7D" w:rsidP="00C90C4B">
      <w:pPr>
        <w:jc w:val="both"/>
        <w:rPr>
          <w:b/>
          <w:sz w:val="24"/>
        </w:rPr>
      </w:pPr>
    </w:p>
    <w:p w14:paraId="7A9BDB1E" w14:textId="782D7544" w:rsidR="003C31A7" w:rsidRDefault="00A27772" w:rsidP="005F6D7D">
      <w:pPr>
        <w:jc w:val="both"/>
        <w:rPr>
          <w:sz w:val="24"/>
        </w:rPr>
      </w:pPr>
      <w:r>
        <w:rPr>
          <w:sz w:val="24"/>
        </w:rPr>
        <w:t xml:space="preserve">Operativno vodenje dejavnosti za </w:t>
      </w:r>
      <w:r w:rsidR="006929CC">
        <w:rPr>
          <w:sz w:val="24"/>
        </w:rPr>
        <w:t>ZRP</w:t>
      </w:r>
      <w:r w:rsidR="00EC6399" w:rsidRPr="00E163D6">
        <w:rPr>
          <w:sz w:val="24"/>
        </w:rPr>
        <w:t xml:space="preserve"> ob jedrski nesreči </w:t>
      </w:r>
      <w:r w:rsidRPr="00E163D6">
        <w:rPr>
          <w:sz w:val="24"/>
        </w:rPr>
        <w:t xml:space="preserve">v NEK </w:t>
      </w:r>
      <w:r>
        <w:rPr>
          <w:sz w:val="24"/>
        </w:rPr>
        <w:t>ob razgla</w:t>
      </w:r>
      <w:r w:rsidR="005F6D7D">
        <w:rPr>
          <w:sz w:val="24"/>
        </w:rPr>
        <w:t xml:space="preserve">šeni ZAČETNI NEVARNOSTI izvaja </w:t>
      </w:r>
      <w:r w:rsidR="003C31A7">
        <w:rPr>
          <w:sz w:val="24"/>
        </w:rPr>
        <w:t>poveljnik CZ NEK s pomočjo Š</w:t>
      </w:r>
      <w:r>
        <w:rPr>
          <w:sz w:val="24"/>
        </w:rPr>
        <w:t xml:space="preserve">taba, poveljnik CZ </w:t>
      </w:r>
      <w:r w:rsidR="006978B2">
        <w:rPr>
          <w:sz w:val="24"/>
        </w:rPr>
        <w:t>M</w:t>
      </w:r>
      <w:r w:rsidR="00BB1E60">
        <w:rPr>
          <w:sz w:val="24"/>
        </w:rPr>
        <w:t xml:space="preserve">estne </w:t>
      </w:r>
      <w:r>
        <w:rPr>
          <w:sz w:val="24"/>
        </w:rPr>
        <w:t xml:space="preserve">občine Krško </w:t>
      </w:r>
      <w:r w:rsidR="003C31A7">
        <w:rPr>
          <w:sz w:val="24"/>
        </w:rPr>
        <w:t xml:space="preserve">pa </w:t>
      </w:r>
      <w:r>
        <w:rPr>
          <w:sz w:val="24"/>
        </w:rPr>
        <w:t>spremlja stanje</w:t>
      </w:r>
      <w:r w:rsidR="003C31A7">
        <w:rPr>
          <w:sz w:val="24"/>
        </w:rPr>
        <w:t>.</w:t>
      </w:r>
      <w:r>
        <w:rPr>
          <w:sz w:val="24"/>
        </w:rPr>
        <w:t xml:space="preserve"> </w:t>
      </w:r>
    </w:p>
    <w:p w14:paraId="40F54868" w14:textId="77777777" w:rsidR="003C31A7" w:rsidRDefault="003C31A7" w:rsidP="005F6D7D">
      <w:pPr>
        <w:jc w:val="both"/>
        <w:rPr>
          <w:sz w:val="24"/>
        </w:rPr>
      </w:pPr>
    </w:p>
    <w:p w14:paraId="081B7558" w14:textId="2214091D" w:rsidR="00EC6399" w:rsidRDefault="00A27772" w:rsidP="005F6D7D">
      <w:pPr>
        <w:jc w:val="both"/>
        <w:rPr>
          <w:sz w:val="24"/>
        </w:rPr>
      </w:pPr>
      <w:r>
        <w:rPr>
          <w:sz w:val="24"/>
        </w:rPr>
        <w:t xml:space="preserve">Ob razglašeni OBJEKTNI NEVARNOSTI </w:t>
      </w:r>
      <w:r w:rsidR="00AC15CE">
        <w:rPr>
          <w:sz w:val="24"/>
        </w:rPr>
        <w:t>operativno vodenje prevzame poveljnik CZ</w:t>
      </w:r>
      <w:r w:rsidR="00BB1E60">
        <w:rPr>
          <w:sz w:val="24"/>
        </w:rPr>
        <w:t xml:space="preserve"> </w:t>
      </w:r>
      <w:r w:rsidR="006978B2">
        <w:rPr>
          <w:sz w:val="24"/>
        </w:rPr>
        <w:t>M</w:t>
      </w:r>
      <w:r w:rsidR="00BB1E60">
        <w:rPr>
          <w:sz w:val="24"/>
        </w:rPr>
        <w:t>estne</w:t>
      </w:r>
      <w:r w:rsidR="00AC15CE">
        <w:rPr>
          <w:sz w:val="24"/>
        </w:rPr>
        <w:t xml:space="preserve"> občine Krš</w:t>
      </w:r>
      <w:r w:rsidR="00BD340C">
        <w:rPr>
          <w:sz w:val="24"/>
        </w:rPr>
        <w:t>ko, organi CZ na ravni</w:t>
      </w:r>
      <w:r w:rsidR="00951D4F">
        <w:rPr>
          <w:sz w:val="24"/>
        </w:rPr>
        <w:t xml:space="preserve"> države</w:t>
      </w:r>
      <w:r w:rsidR="003C31A7">
        <w:rPr>
          <w:sz w:val="24"/>
        </w:rPr>
        <w:t xml:space="preserve"> (poveljnik</w:t>
      </w:r>
      <w:r w:rsidR="00B5551F">
        <w:rPr>
          <w:sz w:val="24"/>
        </w:rPr>
        <w:t>i</w:t>
      </w:r>
      <w:r w:rsidR="00BD340C">
        <w:rPr>
          <w:sz w:val="24"/>
        </w:rPr>
        <w:t xml:space="preserve"> in Š</w:t>
      </w:r>
      <w:r w:rsidR="003C31A7">
        <w:rPr>
          <w:sz w:val="24"/>
        </w:rPr>
        <w:t>tab</w:t>
      </w:r>
      <w:r w:rsidR="00B5551F">
        <w:rPr>
          <w:sz w:val="24"/>
        </w:rPr>
        <w:t>i</w:t>
      </w:r>
      <w:r w:rsidR="00BD340C">
        <w:rPr>
          <w:sz w:val="24"/>
        </w:rPr>
        <w:t xml:space="preserve"> CZ regij </w:t>
      </w:r>
      <w:r w:rsidR="006978B2">
        <w:rPr>
          <w:sz w:val="24"/>
        </w:rPr>
        <w:t xml:space="preserve">ter </w:t>
      </w:r>
      <w:r w:rsidR="003C31A7">
        <w:rPr>
          <w:sz w:val="24"/>
        </w:rPr>
        <w:t>poveljnik</w:t>
      </w:r>
      <w:r w:rsidR="00BD340C">
        <w:rPr>
          <w:sz w:val="24"/>
        </w:rPr>
        <w:t xml:space="preserve"> in Š</w:t>
      </w:r>
      <w:r w:rsidR="003C31A7">
        <w:rPr>
          <w:sz w:val="24"/>
        </w:rPr>
        <w:t>tab</w:t>
      </w:r>
      <w:r w:rsidR="00BD340C">
        <w:rPr>
          <w:sz w:val="24"/>
        </w:rPr>
        <w:t xml:space="preserve"> CZ RS</w:t>
      </w:r>
      <w:r w:rsidR="005F6D7D">
        <w:rPr>
          <w:sz w:val="24"/>
        </w:rPr>
        <w:t>)</w:t>
      </w:r>
      <w:r w:rsidR="00BD340C">
        <w:rPr>
          <w:sz w:val="24"/>
        </w:rPr>
        <w:t xml:space="preserve"> ob spremljanju </w:t>
      </w:r>
      <w:r w:rsidR="003C31A7">
        <w:rPr>
          <w:sz w:val="24"/>
        </w:rPr>
        <w:t xml:space="preserve">razmer </w:t>
      </w:r>
      <w:r w:rsidR="00BD340C">
        <w:rPr>
          <w:sz w:val="24"/>
        </w:rPr>
        <w:t>zagotovijo polno pripravljenost za delovanje ob morebitnem poslabšanju razmer –</w:t>
      </w:r>
      <w:r w:rsidR="003C31A7">
        <w:rPr>
          <w:sz w:val="24"/>
        </w:rPr>
        <w:t xml:space="preserve"> </w:t>
      </w:r>
      <w:r w:rsidR="00BD340C">
        <w:rPr>
          <w:sz w:val="24"/>
        </w:rPr>
        <w:t xml:space="preserve">razglasitvi splošne nevarnosti. </w:t>
      </w:r>
    </w:p>
    <w:p w14:paraId="207177A1" w14:textId="77777777" w:rsidR="005F6D7D" w:rsidRDefault="005F6D7D" w:rsidP="005F6D7D">
      <w:pPr>
        <w:jc w:val="both"/>
        <w:rPr>
          <w:sz w:val="24"/>
        </w:rPr>
      </w:pPr>
    </w:p>
    <w:p w14:paraId="3C0719FB" w14:textId="76D57AEB" w:rsidR="00BD340C" w:rsidRDefault="00BD340C" w:rsidP="005F6D7D">
      <w:pPr>
        <w:jc w:val="both"/>
        <w:rPr>
          <w:sz w:val="24"/>
        </w:rPr>
      </w:pPr>
      <w:r>
        <w:rPr>
          <w:sz w:val="24"/>
        </w:rPr>
        <w:t xml:space="preserve">Ob razglasitvi SPLOŠNE NEVARNOSTI </w:t>
      </w:r>
      <w:r w:rsidR="003C31A7">
        <w:rPr>
          <w:sz w:val="24"/>
        </w:rPr>
        <w:t xml:space="preserve">operativno vodenje prevzame poveljnik </w:t>
      </w:r>
      <w:r w:rsidR="00E10F39">
        <w:rPr>
          <w:sz w:val="24"/>
        </w:rPr>
        <w:t xml:space="preserve">CZ RS. </w:t>
      </w:r>
      <w:r w:rsidR="00536812">
        <w:rPr>
          <w:sz w:val="24"/>
        </w:rPr>
        <w:t>ZRP</w:t>
      </w:r>
      <w:r w:rsidR="00E10F39">
        <w:rPr>
          <w:sz w:val="24"/>
        </w:rPr>
        <w:t xml:space="preserve"> na posam</w:t>
      </w:r>
      <w:r w:rsidR="006B27ED">
        <w:rPr>
          <w:sz w:val="24"/>
        </w:rPr>
        <w:t>eznih območjih načrtovanja (OPU,</w:t>
      </w:r>
      <w:r w:rsidR="00E10F39">
        <w:rPr>
          <w:sz w:val="24"/>
        </w:rPr>
        <w:t xml:space="preserve"> OTU, ROU, OSP) vodijo pristojni regijski poveljniki. </w:t>
      </w:r>
    </w:p>
    <w:p w14:paraId="777C7863" w14:textId="77777777" w:rsidR="005F6D7D" w:rsidRDefault="005F6D7D" w:rsidP="005F6D7D">
      <w:pPr>
        <w:jc w:val="both"/>
        <w:rPr>
          <w:sz w:val="24"/>
        </w:rPr>
      </w:pPr>
    </w:p>
    <w:p w14:paraId="49D892AB" w14:textId="4378F914" w:rsidR="00873FF4" w:rsidRPr="00FD2B77" w:rsidRDefault="00873FF4" w:rsidP="00FD2B77">
      <w:pPr>
        <w:jc w:val="both"/>
        <w:rPr>
          <w:b/>
          <w:sz w:val="24"/>
        </w:rPr>
      </w:pPr>
    </w:p>
    <w:tbl>
      <w:tblPr>
        <w:tblStyle w:val="Tabelamrea"/>
        <w:tblW w:w="8500" w:type="dxa"/>
        <w:tblLook w:val="04A0" w:firstRow="1" w:lastRow="0" w:firstColumn="1" w:lastColumn="0" w:noHBand="0" w:noVBand="1"/>
        <w:tblCaption w:val="D – 2 in D 22/3"/>
        <w:tblDescription w:val="Načrt regije za zagotovitev prostorov za delovanje štaba CZ (se nahaja v dodatku&#10;Načrt dejavnosti izpostave URSZR Trbovlje&#10;"/>
      </w:tblPr>
      <w:tblGrid>
        <w:gridCol w:w="1271"/>
        <w:gridCol w:w="7229"/>
      </w:tblGrid>
      <w:tr w:rsidR="00FD2B77" w:rsidRPr="00C02E1D" w14:paraId="774C417B" w14:textId="77777777" w:rsidTr="0007232E">
        <w:trPr>
          <w:tblHeader/>
        </w:trPr>
        <w:tc>
          <w:tcPr>
            <w:tcW w:w="1271" w:type="dxa"/>
          </w:tcPr>
          <w:p w14:paraId="7F6D3075" w14:textId="201C2E68" w:rsidR="00FD2B77" w:rsidRPr="00C02E1D" w:rsidRDefault="00FD2B77" w:rsidP="00FD2B77">
            <w:pPr>
              <w:widowControl w:val="0"/>
              <w:jc w:val="both"/>
              <w:rPr>
                <w:rFonts w:cs="Arial"/>
                <w:sz w:val="24"/>
              </w:rPr>
            </w:pPr>
            <w:r>
              <w:rPr>
                <w:rFonts w:cs="Arial"/>
                <w:sz w:val="24"/>
              </w:rPr>
              <w:t>D – 2</w:t>
            </w:r>
          </w:p>
        </w:tc>
        <w:tc>
          <w:tcPr>
            <w:tcW w:w="7229" w:type="dxa"/>
            <w:tcBorders>
              <w:bottom w:val="single" w:sz="4" w:space="0" w:color="auto"/>
            </w:tcBorders>
          </w:tcPr>
          <w:p w14:paraId="1AE8FD5B" w14:textId="2E610F09" w:rsidR="00FD2B77" w:rsidRPr="00C02E1D" w:rsidRDefault="00FD2B77" w:rsidP="00F56AA4">
            <w:pPr>
              <w:jc w:val="both"/>
              <w:rPr>
                <w:rFonts w:cs="Arial"/>
                <w:sz w:val="24"/>
              </w:rPr>
            </w:pPr>
            <w:r w:rsidRPr="00FD2B77">
              <w:rPr>
                <w:rFonts w:cs="Arial"/>
                <w:sz w:val="24"/>
              </w:rPr>
              <w:t>Načrt regije za zagotovitev prostorov za delovanje štaba CZ (se nahaja v dodatku d-22/3)</w:t>
            </w:r>
          </w:p>
        </w:tc>
      </w:tr>
      <w:tr w:rsidR="00FD2B77" w:rsidRPr="00C02E1D" w14:paraId="528A225B" w14:textId="77777777" w:rsidTr="00CA4D2F">
        <w:tc>
          <w:tcPr>
            <w:tcW w:w="1271" w:type="dxa"/>
          </w:tcPr>
          <w:p w14:paraId="2B5722EB" w14:textId="5C4166F4" w:rsidR="00FD2B77" w:rsidRDefault="00FD2B77" w:rsidP="00FD2B77">
            <w:pPr>
              <w:widowControl w:val="0"/>
              <w:jc w:val="both"/>
              <w:rPr>
                <w:rFonts w:cs="Arial"/>
                <w:sz w:val="24"/>
              </w:rPr>
            </w:pPr>
            <w:r w:rsidRPr="00FD2B77">
              <w:rPr>
                <w:rFonts w:cs="Arial"/>
                <w:sz w:val="24"/>
              </w:rPr>
              <w:t>D</w:t>
            </w:r>
            <w:r>
              <w:rPr>
                <w:rFonts w:cs="Arial"/>
                <w:sz w:val="24"/>
              </w:rPr>
              <w:t xml:space="preserve"> </w:t>
            </w:r>
            <w:r w:rsidRPr="00FD2B77">
              <w:rPr>
                <w:rFonts w:cs="Arial"/>
                <w:sz w:val="24"/>
              </w:rPr>
              <w:t>-</w:t>
            </w:r>
            <w:r>
              <w:rPr>
                <w:rFonts w:cs="Arial"/>
                <w:sz w:val="24"/>
              </w:rPr>
              <w:t xml:space="preserve"> </w:t>
            </w:r>
            <w:r w:rsidRPr="00FD2B77">
              <w:rPr>
                <w:rFonts w:cs="Arial"/>
                <w:sz w:val="24"/>
              </w:rPr>
              <w:t>22/3</w:t>
            </w:r>
          </w:p>
        </w:tc>
        <w:tc>
          <w:tcPr>
            <w:tcW w:w="7229" w:type="dxa"/>
            <w:tcBorders>
              <w:bottom w:val="single" w:sz="4" w:space="0" w:color="auto"/>
            </w:tcBorders>
          </w:tcPr>
          <w:p w14:paraId="48E34991" w14:textId="19E61291" w:rsidR="00FD2B77" w:rsidRDefault="00FD2B77" w:rsidP="00F56AA4">
            <w:pPr>
              <w:jc w:val="both"/>
              <w:rPr>
                <w:rFonts w:cs="Arial"/>
                <w:sz w:val="24"/>
              </w:rPr>
            </w:pPr>
            <w:r w:rsidRPr="00FD2B77">
              <w:rPr>
                <w:rFonts w:cs="Arial"/>
                <w:sz w:val="24"/>
              </w:rPr>
              <w:t>Načrt dejavnosti izpostave URSZR Trbovlje</w:t>
            </w:r>
          </w:p>
        </w:tc>
      </w:tr>
    </w:tbl>
    <w:p w14:paraId="147F7ECB" w14:textId="77777777" w:rsidR="00D32D6F" w:rsidRPr="00FD2B77" w:rsidRDefault="00D32D6F" w:rsidP="006B135E">
      <w:pPr>
        <w:rPr>
          <w:sz w:val="24"/>
          <w:highlight w:val="yellow"/>
        </w:rPr>
      </w:pPr>
    </w:p>
    <w:p w14:paraId="07007046" w14:textId="77777777" w:rsidR="009943C9" w:rsidRPr="00FD2B77" w:rsidRDefault="009943C9" w:rsidP="006B135E">
      <w:pPr>
        <w:rPr>
          <w:b/>
          <w:sz w:val="24"/>
        </w:rPr>
      </w:pPr>
    </w:p>
    <w:p w14:paraId="1BEF3C92" w14:textId="77777777" w:rsidR="00F82FAF" w:rsidRDefault="004B4976" w:rsidP="00C90C4B">
      <w:pPr>
        <w:jc w:val="both"/>
        <w:rPr>
          <w:b/>
          <w:sz w:val="24"/>
        </w:rPr>
      </w:pPr>
      <w:r>
        <w:rPr>
          <w:b/>
          <w:sz w:val="24"/>
        </w:rPr>
        <w:t>Uporaba</w:t>
      </w:r>
      <w:r w:rsidR="00F82FAF" w:rsidRPr="00E163D6">
        <w:rPr>
          <w:b/>
          <w:sz w:val="24"/>
        </w:rPr>
        <w:t xml:space="preserve"> zvez</w:t>
      </w:r>
    </w:p>
    <w:p w14:paraId="43F3616A" w14:textId="77777777" w:rsidR="006D2058" w:rsidRPr="00FD2B77" w:rsidRDefault="006D2058" w:rsidP="00FD2B77">
      <w:pPr>
        <w:jc w:val="both"/>
        <w:rPr>
          <w:sz w:val="24"/>
        </w:rPr>
      </w:pPr>
    </w:p>
    <w:p w14:paraId="47C2C1BE" w14:textId="4C02DF5D" w:rsidR="00FD2B77" w:rsidRPr="00FD2B77" w:rsidRDefault="00FD2B77" w:rsidP="00FD2B77">
      <w:pPr>
        <w:jc w:val="both"/>
        <w:rPr>
          <w:sz w:val="24"/>
        </w:rPr>
      </w:pPr>
      <w:r w:rsidRPr="00FD2B77">
        <w:rPr>
          <w:sz w:val="24"/>
        </w:rPr>
        <w:t>Pri prenosu podatkov in govornem komuniciranju se lahko uporablja vsa razpoložljiva telekomunikacijska in informacijska infrastruktura, ki temelji na različnih medsebojno povezanih omrežjih v skladu z Zakonom o varstvu pred naravnimi in drugimi nesrečami in Zakonom o telekomunikacijah. Prenos podatkov in komuniciranje med organi vodenja, reševalnimi službami in drugimi izvajalci zaščite, reševanja in pomoči poteka s pomočjo naslednjih storitev oziroma zvez:</w:t>
      </w:r>
    </w:p>
    <w:p w14:paraId="158F7A6E" w14:textId="77777777" w:rsidR="00FD2B77" w:rsidRPr="00FD2B77" w:rsidRDefault="00FD2B77" w:rsidP="00FD2B77">
      <w:pPr>
        <w:jc w:val="both"/>
        <w:rPr>
          <w:sz w:val="24"/>
        </w:rPr>
      </w:pPr>
    </w:p>
    <w:p w14:paraId="3C5890B9" w14:textId="77777777" w:rsidR="00FD2B77" w:rsidRPr="00FD2B77" w:rsidRDefault="00FD2B77" w:rsidP="00FD2B77">
      <w:pPr>
        <w:jc w:val="both"/>
        <w:rPr>
          <w:sz w:val="24"/>
        </w:rPr>
      </w:pPr>
      <w:r w:rsidRPr="00FD2B77">
        <w:rPr>
          <w:sz w:val="24"/>
        </w:rPr>
        <w:t>- storitve:</w:t>
      </w:r>
    </w:p>
    <w:p w14:paraId="2CB4DCFA" w14:textId="77777777" w:rsidR="00FD2B77" w:rsidRPr="00FD2B77" w:rsidRDefault="00FD2B77" w:rsidP="00FD2B77">
      <w:pPr>
        <w:ind w:left="567"/>
        <w:jc w:val="both"/>
        <w:rPr>
          <w:sz w:val="24"/>
        </w:rPr>
      </w:pPr>
      <w:r w:rsidRPr="00FD2B77">
        <w:rPr>
          <w:sz w:val="24"/>
        </w:rPr>
        <w:t>•</w:t>
      </w:r>
      <w:r w:rsidRPr="00FD2B77">
        <w:rPr>
          <w:sz w:val="24"/>
        </w:rPr>
        <w:tab/>
        <w:t>MKSID,</w:t>
      </w:r>
    </w:p>
    <w:p w14:paraId="318E3F82" w14:textId="77777777" w:rsidR="00FD2B77" w:rsidRPr="00FD2B77" w:rsidRDefault="00FD2B77" w:rsidP="00FD2B77">
      <w:pPr>
        <w:ind w:left="567"/>
        <w:jc w:val="both"/>
        <w:rPr>
          <w:sz w:val="24"/>
        </w:rPr>
      </w:pPr>
      <w:r w:rsidRPr="00FD2B77">
        <w:rPr>
          <w:sz w:val="24"/>
        </w:rPr>
        <w:t>•</w:t>
      </w:r>
      <w:r w:rsidRPr="00FD2B77">
        <w:rPr>
          <w:sz w:val="24"/>
        </w:rPr>
        <w:tab/>
        <w:t>intranetu ZIR in</w:t>
      </w:r>
    </w:p>
    <w:p w14:paraId="39272C27" w14:textId="77777777" w:rsidR="00FD2B77" w:rsidRPr="00FD2B77" w:rsidRDefault="00FD2B77" w:rsidP="00FD2B77">
      <w:pPr>
        <w:ind w:left="567"/>
        <w:jc w:val="both"/>
        <w:rPr>
          <w:sz w:val="24"/>
        </w:rPr>
      </w:pPr>
      <w:r w:rsidRPr="00FD2B77">
        <w:rPr>
          <w:sz w:val="24"/>
        </w:rPr>
        <w:t>•</w:t>
      </w:r>
      <w:r w:rsidRPr="00FD2B77">
        <w:rPr>
          <w:sz w:val="24"/>
        </w:rPr>
        <w:tab/>
        <w:t>elektronski pošti;</w:t>
      </w:r>
    </w:p>
    <w:p w14:paraId="2ED5AA69" w14:textId="77777777" w:rsidR="00FD2B77" w:rsidRPr="00FD2B77" w:rsidRDefault="00FD2B77" w:rsidP="00FD2B77">
      <w:pPr>
        <w:jc w:val="both"/>
        <w:rPr>
          <w:sz w:val="24"/>
        </w:rPr>
      </w:pPr>
    </w:p>
    <w:p w14:paraId="55F75A9B" w14:textId="77777777" w:rsidR="00FD2B77" w:rsidRPr="00FD2B77" w:rsidRDefault="00FD2B77" w:rsidP="00FD2B77">
      <w:pPr>
        <w:jc w:val="both"/>
        <w:rPr>
          <w:sz w:val="24"/>
        </w:rPr>
      </w:pPr>
      <w:r w:rsidRPr="00FD2B77">
        <w:rPr>
          <w:sz w:val="24"/>
        </w:rPr>
        <w:t>- zveze:</w:t>
      </w:r>
    </w:p>
    <w:p w14:paraId="0D5BCBB2" w14:textId="77777777" w:rsidR="00FD2B77" w:rsidRPr="00FD2B77" w:rsidRDefault="00FD2B77" w:rsidP="00FD2B77">
      <w:pPr>
        <w:ind w:left="567"/>
        <w:jc w:val="both"/>
        <w:rPr>
          <w:sz w:val="24"/>
        </w:rPr>
      </w:pPr>
      <w:r w:rsidRPr="00FD2B77">
        <w:rPr>
          <w:sz w:val="24"/>
        </w:rPr>
        <w:t>•</w:t>
      </w:r>
      <w:r w:rsidRPr="00FD2B77">
        <w:rPr>
          <w:sz w:val="24"/>
        </w:rPr>
        <w:tab/>
        <w:t>radijskih zvezah (ZA-RE, ZA–RE DMR in ZA-RE PLUS, TETRA),</w:t>
      </w:r>
    </w:p>
    <w:p w14:paraId="15A227E9" w14:textId="77777777" w:rsidR="00FD2B77" w:rsidRPr="00FD2B77" w:rsidRDefault="00FD2B77" w:rsidP="00FD2B77">
      <w:pPr>
        <w:ind w:left="567"/>
        <w:jc w:val="both"/>
        <w:rPr>
          <w:sz w:val="24"/>
        </w:rPr>
      </w:pPr>
      <w:r w:rsidRPr="00FD2B77">
        <w:rPr>
          <w:sz w:val="24"/>
        </w:rPr>
        <w:t>•</w:t>
      </w:r>
      <w:r w:rsidRPr="00FD2B77">
        <w:rPr>
          <w:sz w:val="24"/>
        </w:rPr>
        <w:tab/>
        <w:t>satelitskih zvezah za prenos podatkov mobilnih enot,</w:t>
      </w:r>
    </w:p>
    <w:p w14:paraId="08E1CA9F" w14:textId="77777777" w:rsidR="00FD2B77" w:rsidRPr="00FD2B77" w:rsidRDefault="00FD2B77" w:rsidP="00FD2B77">
      <w:pPr>
        <w:ind w:left="709" w:hanging="142"/>
        <w:jc w:val="both"/>
        <w:rPr>
          <w:sz w:val="24"/>
        </w:rPr>
      </w:pPr>
      <w:r w:rsidRPr="00FD2B77">
        <w:rPr>
          <w:sz w:val="24"/>
        </w:rPr>
        <w:t>•</w:t>
      </w:r>
      <w:r w:rsidRPr="00FD2B77">
        <w:rPr>
          <w:sz w:val="24"/>
        </w:rPr>
        <w:tab/>
        <w:t>paketnem radiu za prenos podatkov Zveze radioamaterjev Slovenije in ostalih zvezah Zveze radioamaterjev Slovenije,</w:t>
      </w:r>
    </w:p>
    <w:p w14:paraId="5926F959" w14:textId="77777777" w:rsidR="00FD2B77" w:rsidRPr="00FD2B77" w:rsidRDefault="00FD2B77" w:rsidP="00FD2B77">
      <w:pPr>
        <w:ind w:left="709" w:hanging="142"/>
        <w:jc w:val="both"/>
        <w:rPr>
          <w:sz w:val="24"/>
        </w:rPr>
      </w:pPr>
      <w:r w:rsidRPr="00FD2B77">
        <w:rPr>
          <w:sz w:val="24"/>
        </w:rPr>
        <w:t>•</w:t>
      </w:r>
      <w:r w:rsidRPr="00FD2B77">
        <w:rPr>
          <w:sz w:val="24"/>
        </w:rPr>
        <w:tab/>
        <w:t>sistemih javne stacionarne telefonije,</w:t>
      </w:r>
    </w:p>
    <w:p w14:paraId="47389F07" w14:textId="77777777" w:rsidR="00FD2B77" w:rsidRPr="00FD2B77" w:rsidRDefault="00FD2B77" w:rsidP="00FD2B77">
      <w:pPr>
        <w:ind w:left="709" w:hanging="142"/>
        <w:jc w:val="both"/>
        <w:rPr>
          <w:sz w:val="24"/>
        </w:rPr>
      </w:pPr>
      <w:r w:rsidRPr="00FD2B77">
        <w:rPr>
          <w:sz w:val="24"/>
        </w:rPr>
        <w:t>•</w:t>
      </w:r>
      <w:r w:rsidRPr="00FD2B77">
        <w:rPr>
          <w:sz w:val="24"/>
        </w:rPr>
        <w:tab/>
        <w:t>mobilne telefonije,</w:t>
      </w:r>
    </w:p>
    <w:p w14:paraId="6239A542" w14:textId="77777777" w:rsidR="00FD2B77" w:rsidRPr="00FD2B77" w:rsidRDefault="00FD2B77" w:rsidP="00FD2B77">
      <w:pPr>
        <w:ind w:left="709" w:hanging="142"/>
        <w:jc w:val="both"/>
        <w:rPr>
          <w:sz w:val="24"/>
        </w:rPr>
      </w:pPr>
      <w:r w:rsidRPr="00FD2B77">
        <w:rPr>
          <w:sz w:val="24"/>
        </w:rPr>
        <w:t>•</w:t>
      </w:r>
      <w:r w:rsidRPr="00FD2B77">
        <w:rPr>
          <w:sz w:val="24"/>
        </w:rPr>
        <w:tab/>
        <w:t>prenosnih baznih postajah mobilne telefonije,</w:t>
      </w:r>
    </w:p>
    <w:p w14:paraId="5885CD63" w14:textId="77777777" w:rsidR="00FD2B77" w:rsidRPr="00FD2B77" w:rsidRDefault="00FD2B77" w:rsidP="00FD2B77">
      <w:pPr>
        <w:ind w:left="709" w:hanging="142"/>
        <w:jc w:val="both"/>
        <w:rPr>
          <w:sz w:val="24"/>
        </w:rPr>
      </w:pPr>
      <w:r w:rsidRPr="00FD2B77">
        <w:rPr>
          <w:sz w:val="24"/>
        </w:rPr>
        <w:t>•</w:t>
      </w:r>
      <w:r w:rsidRPr="00FD2B77">
        <w:rPr>
          <w:sz w:val="24"/>
        </w:rPr>
        <w:tab/>
        <w:t>internetu in</w:t>
      </w:r>
    </w:p>
    <w:p w14:paraId="2A630B7C" w14:textId="202524D6" w:rsidR="00FD2B77" w:rsidRDefault="00FD2B77" w:rsidP="00FD2B77">
      <w:pPr>
        <w:ind w:left="709" w:hanging="142"/>
        <w:jc w:val="both"/>
        <w:rPr>
          <w:sz w:val="24"/>
        </w:rPr>
      </w:pPr>
      <w:r w:rsidRPr="00FD2B77">
        <w:rPr>
          <w:sz w:val="24"/>
        </w:rPr>
        <w:t>•</w:t>
      </w:r>
      <w:r w:rsidRPr="00FD2B77">
        <w:rPr>
          <w:sz w:val="24"/>
        </w:rPr>
        <w:tab/>
        <w:t>telefaksu.</w:t>
      </w:r>
    </w:p>
    <w:p w14:paraId="086E73F9" w14:textId="77777777" w:rsidR="00FD2B77" w:rsidRDefault="00FD2B77" w:rsidP="00FD2B77">
      <w:pPr>
        <w:ind w:left="709" w:hanging="142"/>
        <w:jc w:val="both"/>
        <w:rPr>
          <w:sz w:val="24"/>
        </w:rPr>
      </w:pPr>
    </w:p>
    <w:p w14:paraId="6445B3C1" w14:textId="77777777" w:rsidR="00D93212" w:rsidRDefault="00D93212" w:rsidP="00FD2B77">
      <w:pPr>
        <w:ind w:left="709" w:hanging="142"/>
        <w:jc w:val="both"/>
        <w:rPr>
          <w:sz w:val="24"/>
        </w:rPr>
      </w:pPr>
    </w:p>
    <w:p w14:paraId="33F77E8A" w14:textId="1EACCB39" w:rsidR="00FD2B77" w:rsidRPr="00FD2B77" w:rsidRDefault="00FD2B77" w:rsidP="00FD2B77">
      <w:pPr>
        <w:jc w:val="both"/>
        <w:rPr>
          <w:b/>
          <w:sz w:val="24"/>
        </w:rPr>
      </w:pPr>
      <w:r w:rsidRPr="00FD2B77">
        <w:rPr>
          <w:b/>
          <w:sz w:val="24"/>
        </w:rPr>
        <w:t>Medresorni komunikacijski sistem med izrednim dogodkom (MKSID)</w:t>
      </w:r>
    </w:p>
    <w:p w14:paraId="38BE3360" w14:textId="77777777" w:rsidR="00FD2B77" w:rsidRPr="00FD2B77" w:rsidRDefault="00FD2B77" w:rsidP="00FD2B77">
      <w:pPr>
        <w:jc w:val="both"/>
        <w:rPr>
          <w:sz w:val="24"/>
        </w:rPr>
      </w:pPr>
    </w:p>
    <w:p w14:paraId="73C5A909" w14:textId="77777777" w:rsidR="00FD2B77" w:rsidRPr="00FD2B77" w:rsidRDefault="00FD2B77" w:rsidP="00FD2B77">
      <w:pPr>
        <w:jc w:val="both"/>
        <w:rPr>
          <w:sz w:val="24"/>
        </w:rPr>
      </w:pPr>
      <w:r w:rsidRPr="00FD2B77">
        <w:rPr>
          <w:sz w:val="24"/>
        </w:rPr>
        <w:t xml:space="preserve">Za komuniciranje med organi vodenja ob izrednem dogodku v NEK (poveljnik in štab CZ RS, poveljnik in štab CZ Posavske regije, poveljnika in štaba CZ občin Krško in Brežice, CORS, ReCO Brežice, ReCO Novo mesto, URSJV, UKOM, ARSO, ZPC in TPC NEK, ipd.) se poleg zgoraj naštetih komunikacijskih poti uporablja tudi MKSID. </w:t>
      </w:r>
    </w:p>
    <w:p w14:paraId="00F2C332" w14:textId="77777777" w:rsidR="00FD2B77" w:rsidRPr="00FD2B77" w:rsidRDefault="00FD2B77" w:rsidP="00FD2B77">
      <w:pPr>
        <w:jc w:val="both"/>
        <w:rPr>
          <w:sz w:val="24"/>
        </w:rPr>
      </w:pPr>
    </w:p>
    <w:p w14:paraId="7C3711A1" w14:textId="77777777" w:rsidR="00FD2B77" w:rsidRPr="00FD2B77" w:rsidRDefault="00FD2B77" w:rsidP="00FD2B77">
      <w:pPr>
        <w:jc w:val="both"/>
        <w:rPr>
          <w:sz w:val="24"/>
        </w:rPr>
      </w:pPr>
      <w:r w:rsidRPr="00FD2B77">
        <w:rPr>
          <w:sz w:val="24"/>
        </w:rPr>
        <w:t>MKSID se uporablja tudi za druge izredne dogodke glede na obseg in možnost uporabe.</w:t>
      </w:r>
    </w:p>
    <w:p w14:paraId="67AC3DBB" w14:textId="77777777" w:rsidR="00FD2B77" w:rsidRPr="00FD2B77" w:rsidRDefault="00FD2B77" w:rsidP="00FD2B77">
      <w:pPr>
        <w:jc w:val="both"/>
        <w:rPr>
          <w:sz w:val="24"/>
        </w:rPr>
      </w:pPr>
    </w:p>
    <w:p w14:paraId="55C9180F" w14:textId="77777777" w:rsidR="00FD2B77" w:rsidRPr="00FD2B77" w:rsidRDefault="00FD2B77" w:rsidP="00FD2B77">
      <w:pPr>
        <w:jc w:val="both"/>
        <w:rPr>
          <w:sz w:val="24"/>
        </w:rPr>
      </w:pPr>
      <w:r w:rsidRPr="00FD2B77">
        <w:rPr>
          <w:sz w:val="24"/>
        </w:rPr>
        <w:t>Poveljnik in štab CZ RS, URSJV, UKOM, ARSO in CORS uporabljajo MKSID tudi med drugimi izrednimi dogodki. Njegovo vzpostavitev in delovanje zagotavlja URSJV.</w:t>
      </w:r>
    </w:p>
    <w:p w14:paraId="1063BD13" w14:textId="77777777" w:rsidR="00FD2B77" w:rsidRDefault="00FD2B77" w:rsidP="00FD2B77">
      <w:pPr>
        <w:jc w:val="both"/>
        <w:rPr>
          <w:sz w:val="24"/>
        </w:rPr>
      </w:pPr>
    </w:p>
    <w:p w14:paraId="610DDE8F" w14:textId="77777777" w:rsidR="00D93212" w:rsidRDefault="00D93212" w:rsidP="00FD2B77">
      <w:pPr>
        <w:jc w:val="both"/>
        <w:rPr>
          <w:sz w:val="24"/>
        </w:rPr>
      </w:pPr>
    </w:p>
    <w:p w14:paraId="65FD0007" w14:textId="3EE4F66F" w:rsidR="00FD2B77" w:rsidRPr="00FD2B77" w:rsidRDefault="00FD2B77" w:rsidP="00FD2B77">
      <w:pPr>
        <w:jc w:val="both"/>
        <w:rPr>
          <w:b/>
          <w:sz w:val="24"/>
        </w:rPr>
      </w:pPr>
      <w:r w:rsidRPr="00FD2B77">
        <w:rPr>
          <w:b/>
          <w:sz w:val="24"/>
        </w:rPr>
        <w:t>Sistem zvez ZA-RE</w:t>
      </w:r>
    </w:p>
    <w:p w14:paraId="34BC607A" w14:textId="77777777" w:rsidR="00FD2B77" w:rsidRDefault="00FD2B77" w:rsidP="006B135E">
      <w:pPr>
        <w:rPr>
          <w:sz w:val="24"/>
        </w:rPr>
      </w:pPr>
    </w:p>
    <w:p w14:paraId="4299C06C" w14:textId="77777777" w:rsidR="00FD2B77" w:rsidRPr="00FD2B77" w:rsidRDefault="00FD2B77" w:rsidP="00FD2B77">
      <w:pPr>
        <w:jc w:val="both"/>
        <w:rPr>
          <w:sz w:val="24"/>
        </w:rPr>
      </w:pPr>
      <w:r w:rsidRPr="00FD2B77">
        <w:rPr>
          <w:sz w:val="24"/>
        </w:rPr>
        <w:t>Pri neposrednem vodenju akcij zaščite, reševanja in pomoči ob jedrski ali radiološki nesreči se uporablja sistem zvez zaščite in reševanja (ZARE) v katerem je podsistem radijskih zvez in podsistem osebnega klica. Sistem zvez ZARE se v Zasavski  regiji uporablja preko treh analognih in ene digitalne repetitorske postaje. Komunikacijsko središče tega sistema je v ReCO Trbovlje, preko katerega se zagotavlja povezovanje uporabnikov v javne in zasebne funkcionalne telekomunikacijske sisteme.</w:t>
      </w:r>
    </w:p>
    <w:p w14:paraId="1F77D284" w14:textId="77777777" w:rsidR="00FD2B77" w:rsidRPr="00FD2B77" w:rsidRDefault="00FD2B77" w:rsidP="00FD2B77">
      <w:pPr>
        <w:jc w:val="both"/>
        <w:rPr>
          <w:sz w:val="24"/>
        </w:rPr>
      </w:pPr>
    </w:p>
    <w:p w14:paraId="70CECA20" w14:textId="52D3DF47" w:rsidR="00FD2B77" w:rsidRDefault="00FD2B77" w:rsidP="00FD2B77">
      <w:pPr>
        <w:jc w:val="both"/>
        <w:rPr>
          <w:sz w:val="24"/>
        </w:rPr>
      </w:pPr>
      <w:r w:rsidRPr="00FD2B77">
        <w:rPr>
          <w:sz w:val="24"/>
        </w:rPr>
        <w:t>Za operativne zveze v okviru enot in služb, ki izvajajo zaščito reševanje in pomoč ob jedrski nesreči se uporablja simpleksni (SI) kanal radijskih zvez ZARE, ki ga določi ReCO Trbovlje.</w:t>
      </w:r>
    </w:p>
    <w:p w14:paraId="25299204" w14:textId="77777777" w:rsidR="00FD2B77" w:rsidRDefault="00FD2B77" w:rsidP="00FD2B77">
      <w:pPr>
        <w:rPr>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FD2B77" w:rsidRPr="00CD3EF8" w14:paraId="111D5E6C" w14:textId="77777777" w:rsidTr="0007232E">
        <w:trPr>
          <w:tblHeader/>
        </w:trPr>
        <w:tc>
          <w:tcPr>
            <w:tcW w:w="2193" w:type="dxa"/>
            <w:shd w:val="clear" w:color="auto" w:fill="F2F2F2"/>
          </w:tcPr>
          <w:p w14:paraId="7AF89637" w14:textId="77777777" w:rsidR="00FD2B77" w:rsidRPr="00CD3EF8" w:rsidRDefault="00FD2B77" w:rsidP="00F56AA4">
            <w:pPr>
              <w:jc w:val="center"/>
              <w:rPr>
                <w:rFonts w:cs="Arial"/>
                <w:sz w:val="24"/>
              </w:rPr>
            </w:pPr>
            <w:r w:rsidRPr="00CD3EF8">
              <w:rPr>
                <w:rFonts w:cs="Arial"/>
                <w:color w:val="000000"/>
                <w:sz w:val="24"/>
              </w:rPr>
              <w:t>Numerična oznaka kanala (A-analogni)</w:t>
            </w:r>
          </w:p>
        </w:tc>
        <w:tc>
          <w:tcPr>
            <w:tcW w:w="2301" w:type="dxa"/>
            <w:shd w:val="clear" w:color="auto" w:fill="F2F2F2"/>
          </w:tcPr>
          <w:p w14:paraId="2DA7BA03" w14:textId="77777777" w:rsidR="00FD2B77" w:rsidRPr="00CD3EF8" w:rsidRDefault="00FD2B77" w:rsidP="00F56AA4">
            <w:pPr>
              <w:jc w:val="center"/>
              <w:rPr>
                <w:rFonts w:cs="Arial"/>
                <w:sz w:val="24"/>
              </w:rPr>
            </w:pPr>
            <w:r w:rsidRPr="00CD3EF8">
              <w:rPr>
                <w:rFonts w:cs="Arial"/>
                <w:color w:val="000000"/>
                <w:sz w:val="24"/>
              </w:rPr>
              <w:t>Lokacija repetitorja</w:t>
            </w:r>
          </w:p>
        </w:tc>
        <w:tc>
          <w:tcPr>
            <w:tcW w:w="2301" w:type="dxa"/>
            <w:shd w:val="clear" w:color="auto" w:fill="F2F2F2"/>
          </w:tcPr>
          <w:p w14:paraId="1697CCA6" w14:textId="77777777" w:rsidR="00FD2B77" w:rsidRPr="00CD3EF8" w:rsidRDefault="00FD2B77" w:rsidP="00F56AA4">
            <w:pPr>
              <w:jc w:val="center"/>
              <w:rPr>
                <w:rFonts w:cs="Arial"/>
                <w:sz w:val="24"/>
              </w:rPr>
            </w:pPr>
            <w:r w:rsidRPr="00CD3EF8">
              <w:rPr>
                <w:rFonts w:cs="Arial"/>
                <w:color w:val="000000"/>
                <w:sz w:val="24"/>
              </w:rPr>
              <w:t>Regija</w:t>
            </w:r>
          </w:p>
        </w:tc>
        <w:tc>
          <w:tcPr>
            <w:tcW w:w="2301" w:type="dxa"/>
            <w:shd w:val="clear" w:color="auto" w:fill="F2F2F2"/>
          </w:tcPr>
          <w:p w14:paraId="5892C1B0" w14:textId="77777777" w:rsidR="00FD2B77" w:rsidRPr="00CD3EF8" w:rsidRDefault="00FD2B77" w:rsidP="00F56AA4">
            <w:pPr>
              <w:jc w:val="center"/>
              <w:rPr>
                <w:rFonts w:cs="Arial"/>
                <w:sz w:val="24"/>
              </w:rPr>
            </w:pPr>
            <w:r w:rsidRPr="00CD3EF8">
              <w:rPr>
                <w:rFonts w:cs="Arial"/>
                <w:color w:val="000000"/>
                <w:sz w:val="24"/>
              </w:rPr>
              <w:t>Regijski center za obveščanje</w:t>
            </w:r>
          </w:p>
        </w:tc>
      </w:tr>
      <w:tr w:rsidR="00FD2B77" w:rsidRPr="00CD3EF8" w14:paraId="1C402329" w14:textId="77777777" w:rsidTr="0007232E">
        <w:trPr>
          <w:tblHeader/>
        </w:trPr>
        <w:tc>
          <w:tcPr>
            <w:tcW w:w="2193" w:type="dxa"/>
          </w:tcPr>
          <w:p w14:paraId="2EBC14C6" w14:textId="77777777" w:rsidR="00FD2B77" w:rsidRPr="00CD3EF8" w:rsidRDefault="00FD2B77" w:rsidP="00F56AA4">
            <w:pPr>
              <w:jc w:val="center"/>
              <w:rPr>
                <w:rFonts w:cs="Arial"/>
                <w:sz w:val="24"/>
              </w:rPr>
            </w:pPr>
            <w:r w:rsidRPr="00CD3EF8">
              <w:rPr>
                <w:rFonts w:cs="Arial"/>
                <w:sz w:val="24"/>
              </w:rPr>
              <w:t>10</w:t>
            </w:r>
          </w:p>
        </w:tc>
        <w:tc>
          <w:tcPr>
            <w:tcW w:w="2301" w:type="dxa"/>
          </w:tcPr>
          <w:p w14:paraId="0075CAF9" w14:textId="77777777" w:rsidR="00FD2B77" w:rsidRPr="00CD3EF8" w:rsidRDefault="00FD2B77" w:rsidP="00F56AA4">
            <w:pPr>
              <w:jc w:val="center"/>
              <w:rPr>
                <w:rFonts w:cs="Arial"/>
                <w:sz w:val="24"/>
              </w:rPr>
            </w:pPr>
            <w:r w:rsidRPr="00CD3EF8">
              <w:rPr>
                <w:rFonts w:cs="Arial"/>
                <w:sz w:val="24"/>
              </w:rPr>
              <w:t>Čemšenik</w:t>
            </w:r>
          </w:p>
        </w:tc>
        <w:tc>
          <w:tcPr>
            <w:tcW w:w="2301" w:type="dxa"/>
          </w:tcPr>
          <w:p w14:paraId="41F85A2B" w14:textId="77777777" w:rsidR="00FD2B77" w:rsidRPr="00CD3EF8" w:rsidRDefault="00FD2B77" w:rsidP="00F56AA4">
            <w:pPr>
              <w:jc w:val="center"/>
              <w:rPr>
                <w:rFonts w:cs="Arial"/>
                <w:sz w:val="24"/>
              </w:rPr>
            </w:pPr>
            <w:r w:rsidRPr="00CD3EF8">
              <w:rPr>
                <w:rFonts w:cs="Arial"/>
                <w:sz w:val="24"/>
              </w:rPr>
              <w:t>Zasavska</w:t>
            </w:r>
          </w:p>
        </w:tc>
        <w:tc>
          <w:tcPr>
            <w:tcW w:w="2301" w:type="dxa"/>
          </w:tcPr>
          <w:p w14:paraId="6FA807CC" w14:textId="77777777" w:rsidR="00FD2B77" w:rsidRPr="00CD3EF8" w:rsidRDefault="00FD2B77" w:rsidP="00F56AA4">
            <w:pPr>
              <w:jc w:val="center"/>
              <w:rPr>
                <w:rFonts w:cs="Arial"/>
                <w:sz w:val="24"/>
              </w:rPr>
            </w:pPr>
            <w:r w:rsidRPr="00CD3EF8">
              <w:rPr>
                <w:rFonts w:cs="Arial"/>
                <w:sz w:val="24"/>
              </w:rPr>
              <w:t>Trbovlje</w:t>
            </w:r>
          </w:p>
        </w:tc>
      </w:tr>
      <w:tr w:rsidR="00FD2B77" w:rsidRPr="00CD3EF8" w14:paraId="6C671223" w14:textId="77777777" w:rsidTr="0007232E">
        <w:trPr>
          <w:tblHeader/>
        </w:trPr>
        <w:tc>
          <w:tcPr>
            <w:tcW w:w="2193" w:type="dxa"/>
          </w:tcPr>
          <w:p w14:paraId="63918DB8" w14:textId="77777777" w:rsidR="00FD2B77" w:rsidRPr="00CD3EF8" w:rsidRDefault="00FD2B77" w:rsidP="00F56AA4">
            <w:pPr>
              <w:jc w:val="center"/>
              <w:rPr>
                <w:rFonts w:cs="Arial"/>
                <w:sz w:val="24"/>
              </w:rPr>
            </w:pPr>
            <w:r w:rsidRPr="00CD3EF8">
              <w:rPr>
                <w:rFonts w:cs="Arial"/>
                <w:sz w:val="24"/>
              </w:rPr>
              <w:t>20</w:t>
            </w:r>
          </w:p>
        </w:tc>
        <w:tc>
          <w:tcPr>
            <w:tcW w:w="2301" w:type="dxa"/>
          </w:tcPr>
          <w:p w14:paraId="61F6C407" w14:textId="77777777" w:rsidR="00FD2B77" w:rsidRPr="00CD3EF8" w:rsidRDefault="00FD2B77" w:rsidP="00F56AA4">
            <w:pPr>
              <w:jc w:val="center"/>
              <w:rPr>
                <w:rFonts w:cs="Arial"/>
                <w:sz w:val="24"/>
              </w:rPr>
            </w:pPr>
            <w:r w:rsidRPr="00CD3EF8">
              <w:rPr>
                <w:rFonts w:cs="Arial"/>
                <w:sz w:val="24"/>
              </w:rPr>
              <w:t>Kum</w:t>
            </w:r>
          </w:p>
        </w:tc>
        <w:tc>
          <w:tcPr>
            <w:tcW w:w="2301" w:type="dxa"/>
          </w:tcPr>
          <w:p w14:paraId="52CB27DE" w14:textId="77777777" w:rsidR="00FD2B77" w:rsidRPr="00CD3EF8" w:rsidRDefault="00FD2B77" w:rsidP="00F56AA4">
            <w:pPr>
              <w:jc w:val="center"/>
              <w:rPr>
                <w:rFonts w:cs="Arial"/>
                <w:sz w:val="24"/>
              </w:rPr>
            </w:pPr>
            <w:r w:rsidRPr="00CD3EF8">
              <w:rPr>
                <w:rFonts w:cs="Arial"/>
                <w:sz w:val="24"/>
              </w:rPr>
              <w:t>Zasavska</w:t>
            </w:r>
          </w:p>
        </w:tc>
        <w:tc>
          <w:tcPr>
            <w:tcW w:w="2301" w:type="dxa"/>
          </w:tcPr>
          <w:p w14:paraId="56C55BFE" w14:textId="77777777" w:rsidR="00FD2B77" w:rsidRPr="00CD3EF8" w:rsidRDefault="00FD2B77" w:rsidP="00F56AA4">
            <w:pPr>
              <w:jc w:val="center"/>
              <w:rPr>
                <w:rFonts w:cs="Arial"/>
                <w:sz w:val="24"/>
              </w:rPr>
            </w:pPr>
            <w:r w:rsidRPr="00CD3EF8">
              <w:rPr>
                <w:rFonts w:cs="Arial"/>
                <w:sz w:val="24"/>
              </w:rPr>
              <w:t>Trbovlje</w:t>
            </w:r>
          </w:p>
        </w:tc>
      </w:tr>
      <w:tr w:rsidR="00FD2B77" w:rsidRPr="00CD3EF8" w14:paraId="7BC32B9A" w14:textId="77777777" w:rsidTr="0007232E">
        <w:trPr>
          <w:tblHeader/>
        </w:trPr>
        <w:tc>
          <w:tcPr>
            <w:tcW w:w="2193" w:type="dxa"/>
          </w:tcPr>
          <w:p w14:paraId="492FB403" w14:textId="77777777" w:rsidR="00FD2B77" w:rsidRPr="00CD3EF8" w:rsidRDefault="00FD2B77" w:rsidP="00F56AA4">
            <w:pPr>
              <w:jc w:val="center"/>
              <w:rPr>
                <w:rFonts w:cs="Arial"/>
                <w:sz w:val="24"/>
              </w:rPr>
            </w:pPr>
            <w:r w:rsidRPr="00CD3EF8">
              <w:rPr>
                <w:rFonts w:cs="Arial"/>
                <w:sz w:val="24"/>
              </w:rPr>
              <w:t>30</w:t>
            </w:r>
          </w:p>
        </w:tc>
        <w:tc>
          <w:tcPr>
            <w:tcW w:w="2301" w:type="dxa"/>
          </w:tcPr>
          <w:p w14:paraId="4619B520" w14:textId="77777777" w:rsidR="00FD2B77" w:rsidRPr="00CD3EF8" w:rsidRDefault="00FD2B77" w:rsidP="00F56AA4">
            <w:pPr>
              <w:jc w:val="center"/>
              <w:rPr>
                <w:rFonts w:cs="Arial"/>
                <w:sz w:val="24"/>
              </w:rPr>
            </w:pPr>
            <w:r w:rsidRPr="00CD3EF8">
              <w:rPr>
                <w:rFonts w:cs="Arial"/>
                <w:sz w:val="24"/>
              </w:rPr>
              <w:t>Mrzlica</w:t>
            </w:r>
          </w:p>
        </w:tc>
        <w:tc>
          <w:tcPr>
            <w:tcW w:w="2301" w:type="dxa"/>
          </w:tcPr>
          <w:p w14:paraId="634664E4" w14:textId="77777777" w:rsidR="00FD2B77" w:rsidRPr="00CD3EF8" w:rsidRDefault="00FD2B77" w:rsidP="00F56AA4">
            <w:pPr>
              <w:jc w:val="center"/>
              <w:rPr>
                <w:rFonts w:cs="Arial"/>
                <w:sz w:val="24"/>
              </w:rPr>
            </w:pPr>
            <w:r w:rsidRPr="00CD3EF8">
              <w:rPr>
                <w:rFonts w:cs="Arial"/>
                <w:sz w:val="24"/>
              </w:rPr>
              <w:t>Zasavska</w:t>
            </w:r>
          </w:p>
        </w:tc>
        <w:tc>
          <w:tcPr>
            <w:tcW w:w="2301" w:type="dxa"/>
          </w:tcPr>
          <w:p w14:paraId="1E99579F" w14:textId="77777777" w:rsidR="00FD2B77" w:rsidRPr="00CD3EF8" w:rsidRDefault="00FD2B77" w:rsidP="00F56AA4">
            <w:pPr>
              <w:jc w:val="center"/>
              <w:rPr>
                <w:rFonts w:cs="Arial"/>
                <w:sz w:val="24"/>
              </w:rPr>
            </w:pPr>
            <w:r w:rsidRPr="00CD3EF8">
              <w:rPr>
                <w:rFonts w:cs="Arial"/>
                <w:sz w:val="24"/>
              </w:rPr>
              <w:t>Trbovlje</w:t>
            </w:r>
          </w:p>
        </w:tc>
      </w:tr>
    </w:tbl>
    <w:p w14:paraId="096C9FAC" w14:textId="77777777" w:rsidR="00FD2B77" w:rsidRPr="00CD3EF8" w:rsidRDefault="00FD2B77" w:rsidP="00FD2B77">
      <w:pPr>
        <w:ind w:left="567" w:hanging="284"/>
        <w:jc w:val="both"/>
        <w:rPr>
          <w:rFonts w:cs="Arial"/>
          <w:sz w:val="24"/>
        </w:rPr>
      </w:pPr>
      <w:r w:rsidRPr="00CD3EF8">
        <w:rPr>
          <w:rFonts w:cs="Arial"/>
          <w:color w:val="000000"/>
          <w:sz w:val="24"/>
        </w:rPr>
        <w:t>- Analogne repetitorske postaje</w:t>
      </w:r>
    </w:p>
    <w:p w14:paraId="27362C2E" w14:textId="77777777" w:rsidR="00FD2B77" w:rsidRPr="00CD3EF8" w:rsidRDefault="00FD2B77" w:rsidP="00FD2B77">
      <w:pPr>
        <w:jc w:val="both"/>
        <w:rPr>
          <w:rFonts w:cs="Arial"/>
          <w:sz w:val="24"/>
        </w:rPr>
      </w:pPr>
    </w:p>
    <w:p w14:paraId="64499802" w14:textId="77777777" w:rsidR="00FD2B77" w:rsidRPr="00CD3EF8" w:rsidRDefault="00FD2B77" w:rsidP="00FD2B77">
      <w:pPr>
        <w:jc w:val="both"/>
        <w:rPr>
          <w:rFonts w:cs="Arial"/>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FD2B77" w:rsidRPr="00CD3EF8" w14:paraId="134CB9AC" w14:textId="77777777" w:rsidTr="00F56AA4">
        <w:tc>
          <w:tcPr>
            <w:tcW w:w="2193" w:type="dxa"/>
            <w:shd w:val="clear" w:color="auto" w:fill="F2F2F2"/>
          </w:tcPr>
          <w:p w14:paraId="76596083" w14:textId="77777777" w:rsidR="00FD2B77" w:rsidRPr="00CD3EF8" w:rsidRDefault="00FD2B77" w:rsidP="00F56AA4">
            <w:pPr>
              <w:jc w:val="center"/>
              <w:rPr>
                <w:rFonts w:cs="Arial"/>
                <w:sz w:val="24"/>
              </w:rPr>
            </w:pPr>
            <w:r w:rsidRPr="00CD3EF8">
              <w:rPr>
                <w:rFonts w:cs="Arial"/>
                <w:color w:val="000000"/>
                <w:sz w:val="24"/>
              </w:rPr>
              <w:t>Numerična oznaka kanala (D-digitalni)</w:t>
            </w:r>
          </w:p>
        </w:tc>
        <w:tc>
          <w:tcPr>
            <w:tcW w:w="2301" w:type="dxa"/>
            <w:shd w:val="clear" w:color="auto" w:fill="F2F2F2"/>
          </w:tcPr>
          <w:p w14:paraId="5DD86EFC" w14:textId="77777777" w:rsidR="00FD2B77" w:rsidRPr="00CD3EF8" w:rsidRDefault="00FD2B77" w:rsidP="00F56AA4">
            <w:pPr>
              <w:jc w:val="center"/>
              <w:rPr>
                <w:rFonts w:cs="Arial"/>
                <w:sz w:val="24"/>
              </w:rPr>
            </w:pPr>
            <w:r w:rsidRPr="00CD3EF8">
              <w:rPr>
                <w:rFonts w:cs="Arial"/>
                <w:color w:val="000000"/>
                <w:sz w:val="24"/>
              </w:rPr>
              <w:t>Lokacija repetitorja</w:t>
            </w:r>
          </w:p>
        </w:tc>
        <w:tc>
          <w:tcPr>
            <w:tcW w:w="2301" w:type="dxa"/>
            <w:shd w:val="clear" w:color="auto" w:fill="F2F2F2"/>
          </w:tcPr>
          <w:p w14:paraId="53269AE1" w14:textId="77777777" w:rsidR="00FD2B77" w:rsidRPr="00CD3EF8" w:rsidRDefault="00FD2B77" w:rsidP="00F56AA4">
            <w:pPr>
              <w:jc w:val="center"/>
              <w:rPr>
                <w:rFonts w:cs="Arial"/>
                <w:sz w:val="24"/>
              </w:rPr>
            </w:pPr>
            <w:r w:rsidRPr="00CD3EF8">
              <w:rPr>
                <w:rFonts w:cs="Arial"/>
                <w:color w:val="000000"/>
                <w:sz w:val="24"/>
              </w:rPr>
              <w:t>Regija</w:t>
            </w:r>
          </w:p>
        </w:tc>
        <w:tc>
          <w:tcPr>
            <w:tcW w:w="2301" w:type="dxa"/>
            <w:shd w:val="clear" w:color="auto" w:fill="F2F2F2"/>
          </w:tcPr>
          <w:p w14:paraId="0B1081B5" w14:textId="77777777" w:rsidR="00FD2B77" w:rsidRPr="00CD3EF8" w:rsidRDefault="00FD2B77" w:rsidP="00F56AA4">
            <w:pPr>
              <w:jc w:val="center"/>
              <w:rPr>
                <w:rFonts w:cs="Arial"/>
                <w:sz w:val="24"/>
              </w:rPr>
            </w:pPr>
            <w:r w:rsidRPr="00CD3EF8">
              <w:rPr>
                <w:rFonts w:cs="Arial"/>
                <w:color w:val="000000"/>
                <w:sz w:val="24"/>
              </w:rPr>
              <w:t>Regijski center za obveščanje</w:t>
            </w:r>
          </w:p>
        </w:tc>
      </w:tr>
      <w:tr w:rsidR="00FD2B77" w:rsidRPr="00CD3EF8" w14:paraId="73EE6C04" w14:textId="77777777" w:rsidTr="00F56AA4">
        <w:tc>
          <w:tcPr>
            <w:tcW w:w="2193" w:type="dxa"/>
          </w:tcPr>
          <w:p w14:paraId="017BC8D1" w14:textId="77777777" w:rsidR="00FD2B77" w:rsidRPr="00CD3EF8" w:rsidRDefault="00FD2B77" w:rsidP="00F56AA4">
            <w:pPr>
              <w:jc w:val="center"/>
              <w:rPr>
                <w:rFonts w:cs="Arial"/>
                <w:sz w:val="24"/>
              </w:rPr>
            </w:pPr>
            <w:r w:rsidRPr="00CD3EF8">
              <w:rPr>
                <w:rFonts w:cs="Arial"/>
                <w:sz w:val="24"/>
              </w:rPr>
              <w:t>30</w:t>
            </w:r>
          </w:p>
        </w:tc>
        <w:tc>
          <w:tcPr>
            <w:tcW w:w="2301" w:type="dxa"/>
          </w:tcPr>
          <w:p w14:paraId="04D3986D" w14:textId="77777777" w:rsidR="00FD2B77" w:rsidRPr="00CD3EF8" w:rsidRDefault="00FD2B77" w:rsidP="00F56AA4">
            <w:pPr>
              <w:jc w:val="center"/>
              <w:rPr>
                <w:rFonts w:cs="Arial"/>
                <w:sz w:val="24"/>
              </w:rPr>
            </w:pPr>
            <w:r w:rsidRPr="00CD3EF8">
              <w:rPr>
                <w:rFonts w:cs="Arial"/>
                <w:sz w:val="24"/>
              </w:rPr>
              <w:t>Mrzlica</w:t>
            </w:r>
          </w:p>
        </w:tc>
        <w:tc>
          <w:tcPr>
            <w:tcW w:w="2301" w:type="dxa"/>
          </w:tcPr>
          <w:p w14:paraId="448B3E4D" w14:textId="77777777" w:rsidR="00FD2B77" w:rsidRPr="00CD3EF8" w:rsidRDefault="00FD2B77" w:rsidP="00F56AA4">
            <w:pPr>
              <w:jc w:val="center"/>
              <w:rPr>
                <w:rFonts w:cs="Arial"/>
                <w:sz w:val="24"/>
              </w:rPr>
            </w:pPr>
            <w:r w:rsidRPr="00CD3EF8">
              <w:rPr>
                <w:rFonts w:cs="Arial"/>
                <w:sz w:val="24"/>
              </w:rPr>
              <w:t>Zasavska</w:t>
            </w:r>
          </w:p>
        </w:tc>
        <w:tc>
          <w:tcPr>
            <w:tcW w:w="2301" w:type="dxa"/>
          </w:tcPr>
          <w:p w14:paraId="2CE1F7DC" w14:textId="77777777" w:rsidR="00FD2B77" w:rsidRPr="00CD3EF8" w:rsidRDefault="00FD2B77" w:rsidP="00F56AA4">
            <w:pPr>
              <w:jc w:val="center"/>
              <w:rPr>
                <w:rFonts w:cs="Arial"/>
                <w:sz w:val="24"/>
              </w:rPr>
            </w:pPr>
            <w:r w:rsidRPr="00CD3EF8">
              <w:rPr>
                <w:rFonts w:cs="Arial"/>
                <w:sz w:val="24"/>
              </w:rPr>
              <w:t>Trbovlje</w:t>
            </w:r>
          </w:p>
        </w:tc>
      </w:tr>
    </w:tbl>
    <w:p w14:paraId="1CB2BF08" w14:textId="77777777" w:rsidR="00FD2B77" w:rsidRPr="00CD3EF8" w:rsidRDefault="00FD2B77" w:rsidP="00FD2B77">
      <w:pPr>
        <w:ind w:left="284"/>
        <w:jc w:val="both"/>
        <w:rPr>
          <w:rFonts w:cs="Arial"/>
          <w:sz w:val="24"/>
        </w:rPr>
      </w:pPr>
      <w:r w:rsidRPr="00CD3EF8">
        <w:rPr>
          <w:rFonts w:cs="Arial"/>
          <w:color w:val="000000"/>
          <w:sz w:val="24"/>
        </w:rPr>
        <w:t>- Digitalne repetitorske postaje DMR</w:t>
      </w:r>
    </w:p>
    <w:p w14:paraId="105746D6" w14:textId="0AA4A6FD" w:rsidR="00CD3EF8" w:rsidRDefault="00CD3EF8">
      <w:pPr>
        <w:spacing w:after="160" w:line="259" w:lineRule="auto"/>
        <w:rPr>
          <w:rFonts w:cs="Arial"/>
          <w:sz w:val="24"/>
        </w:rPr>
      </w:pPr>
      <w:r>
        <w:rPr>
          <w:rFonts w:cs="Arial"/>
          <w:sz w:val="24"/>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1"/>
        <w:gridCol w:w="2055"/>
        <w:gridCol w:w="2115"/>
        <w:gridCol w:w="2109"/>
      </w:tblGrid>
      <w:tr w:rsidR="00FD2B77" w:rsidRPr="00CD3EF8" w14:paraId="4203EB08" w14:textId="77777777" w:rsidTr="00CD3EF8">
        <w:tc>
          <w:tcPr>
            <w:tcW w:w="2101" w:type="dxa"/>
            <w:vMerge w:val="restart"/>
            <w:shd w:val="clear" w:color="auto" w:fill="F2F2F2"/>
          </w:tcPr>
          <w:p w14:paraId="7F454AAB" w14:textId="77777777" w:rsidR="00FD2B77" w:rsidRPr="00CD3EF8" w:rsidRDefault="00FD2B77" w:rsidP="00F56AA4">
            <w:pPr>
              <w:jc w:val="center"/>
              <w:rPr>
                <w:rFonts w:cs="Arial"/>
                <w:color w:val="000000"/>
                <w:sz w:val="24"/>
              </w:rPr>
            </w:pPr>
            <w:r w:rsidRPr="00CD3EF8">
              <w:rPr>
                <w:rFonts w:cs="Arial"/>
                <w:color w:val="000000"/>
                <w:sz w:val="24"/>
              </w:rPr>
              <w:t xml:space="preserve">Zveze </w:t>
            </w:r>
          </w:p>
          <w:p w14:paraId="204E748A" w14:textId="77777777" w:rsidR="00FD2B77" w:rsidRPr="00CD3EF8" w:rsidRDefault="00FD2B77" w:rsidP="00F56AA4">
            <w:pPr>
              <w:jc w:val="center"/>
              <w:rPr>
                <w:rFonts w:cs="Arial"/>
                <w:sz w:val="24"/>
              </w:rPr>
            </w:pPr>
            <w:r w:rsidRPr="00CD3EF8">
              <w:rPr>
                <w:rFonts w:cs="Arial"/>
                <w:color w:val="000000"/>
                <w:sz w:val="24"/>
              </w:rPr>
              <w:t>ZARE</w:t>
            </w:r>
          </w:p>
        </w:tc>
        <w:tc>
          <w:tcPr>
            <w:tcW w:w="6279" w:type="dxa"/>
            <w:gridSpan w:val="3"/>
            <w:shd w:val="clear" w:color="auto" w:fill="F2F2F2"/>
          </w:tcPr>
          <w:p w14:paraId="7CD993B1" w14:textId="77777777" w:rsidR="00FD2B77" w:rsidRPr="00CD3EF8" w:rsidRDefault="00FD2B77" w:rsidP="00F56AA4">
            <w:pPr>
              <w:jc w:val="center"/>
              <w:rPr>
                <w:rFonts w:cs="Arial"/>
                <w:sz w:val="24"/>
              </w:rPr>
            </w:pPr>
            <w:r w:rsidRPr="00CD3EF8">
              <w:rPr>
                <w:rFonts w:cs="Arial"/>
                <w:color w:val="000000"/>
                <w:sz w:val="24"/>
              </w:rPr>
              <w:t>Prikaz uporabnosti repetitorskih kanalov po občinah v regiji</w:t>
            </w:r>
          </w:p>
        </w:tc>
      </w:tr>
      <w:tr w:rsidR="00FD2B77" w:rsidRPr="00CD3EF8" w14:paraId="442AA042" w14:textId="77777777" w:rsidTr="00CD3EF8">
        <w:tc>
          <w:tcPr>
            <w:tcW w:w="2101" w:type="dxa"/>
            <w:vMerge/>
            <w:shd w:val="clear" w:color="auto" w:fill="F2F2F2"/>
          </w:tcPr>
          <w:p w14:paraId="2B5C63F4" w14:textId="77777777" w:rsidR="00FD2B77" w:rsidRPr="00CD3EF8" w:rsidRDefault="00FD2B77" w:rsidP="00F56AA4">
            <w:pPr>
              <w:jc w:val="center"/>
              <w:rPr>
                <w:rFonts w:cs="Arial"/>
                <w:sz w:val="24"/>
              </w:rPr>
            </w:pPr>
          </w:p>
        </w:tc>
        <w:tc>
          <w:tcPr>
            <w:tcW w:w="2055" w:type="dxa"/>
            <w:shd w:val="clear" w:color="auto" w:fill="F2F2F2"/>
          </w:tcPr>
          <w:p w14:paraId="12735D83" w14:textId="77777777" w:rsidR="00FD2B77" w:rsidRPr="00CD3EF8" w:rsidRDefault="00FD2B77" w:rsidP="00F56AA4">
            <w:pPr>
              <w:rPr>
                <w:rFonts w:cs="Arial"/>
                <w:sz w:val="24"/>
              </w:rPr>
            </w:pPr>
            <w:r w:rsidRPr="00CD3EF8">
              <w:rPr>
                <w:rFonts w:cs="Arial"/>
                <w:sz w:val="24"/>
              </w:rPr>
              <w:t>Hrastnik</w:t>
            </w:r>
          </w:p>
        </w:tc>
        <w:tc>
          <w:tcPr>
            <w:tcW w:w="2115" w:type="dxa"/>
            <w:shd w:val="clear" w:color="auto" w:fill="F2F2F2"/>
          </w:tcPr>
          <w:p w14:paraId="6ED72435" w14:textId="77777777" w:rsidR="00FD2B77" w:rsidRPr="00CD3EF8" w:rsidRDefault="00FD2B77" w:rsidP="00F56AA4">
            <w:pPr>
              <w:rPr>
                <w:rFonts w:cs="Arial"/>
                <w:sz w:val="24"/>
              </w:rPr>
            </w:pPr>
            <w:r w:rsidRPr="00CD3EF8">
              <w:rPr>
                <w:rFonts w:cs="Arial"/>
                <w:sz w:val="24"/>
              </w:rPr>
              <w:t>Trbovlje</w:t>
            </w:r>
          </w:p>
        </w:tc>
        <w:tc>
          <w:tcPr>
            <w:tcW w:w="2109" w:type="dxa"/>
            <w:shd w:val="clear" w:color="auto" w:fill="F2F2F2"/>
          </w:tcPr>
          <w:p w14:paraId="4E94F93E" w14:textId="77777777" w:rsidR="00FD2B77" w:rsidRPr="00CD3EF8" w:rsidRDefault="00FD2B77" w:rsidP="00F56AA4">
            <w:pPr>
              <w:rPr>
                <w:rFonts w:cs="Arial"/>
                <w:sz w:val="24"/>
              </w:rPr>
            </w:pPr>
            <w:r w:rsidRPr="00CD3EF8">
              <w:rPr>
                <w:rFonts w:cs="Arial"/>
                <w:sz w:val="24"/>
              </w:rPr>
              <w:t>Zagorje ob Savi</w:t>
            </w:r>
          </w:p>
        </w:tc>
      </w:tr>
      <w:tr w:rsidR="00FD2B77" w:rsidRPr="00CD3EF8" w14:paraId="2062477F" w14:textId="77777777" w:rsidTr="00CD3EF8">
        <w:tc>
          <w:tcPr>
            <w:tcW w:w="2101" w:type="dxa"/>
          </w:tcPr>
          <w:p w14:paraId="3252CA8F" w14:textId="77777777" w:rsidR="00FD2B77" w:rsidRPr="00CD3EF8" w:rsidRDefault="00FD2B77" w:rsidP="00F56AA4">
            <w:pPr>
              <w:rPr>
                <w:rFonts w:cs="Arial"/>
                <w:sz w:val="24"/>
              </w:rPr>
            </w:pPr>
            <w:r w:rsidRPr="00CD3EF8">
              <w:rPr>
                <w:rFonts w:cs="Arial"/>
                <w:color w:val="000000"/>
                <w:sz w:val="24"/>
              </w:rPr>
              <w:t>Odprt repetitor (SD)</w:t>
            </w:r>
          </w:p>
        </w:tc>
        <w:tc>
          <w:tcPr>
            <w:tcW w:w="2055" w:type="dxa"/>
          </w:tcPr>
          <w:p w14:paraId="2D31ADD6" w14:textId="77777777" w:rsidR="00FD2B77" w:rsidRPr="00CD3EF8" w:rsidRDefault="00FD2B77" w:rsidP="00F56AA4">
            <w:pPr>
              <w:rPr>
                <w:rFonts w:cs="Arial"/>
                <w:sz w:val="24"/>
              </w:rPr>
            </w:pPr>
            <w:r w:rsidRPr="00CD3EF8">
              <w:rPr>
                <w:rFonts w:cs="Arial"/>
                <w:color w:val="000000"/>
                <w:sz w:val="24"/>
              </w:rPr>
              <w:t>D-30, A-20</w:t>
            </w:r>
          </w:p>
        </w:tc>
        <w:tc>
          <w:tcPr>
            <w:tcW w:w="2115" w:type="dxa"/>
          </w:tcPr>
          <w:p w14:paraId="65E6B512" w14:textId="77777777" w:rsidR="00FD2B77" w:rsidRPr="00CD3EF8" w:rsidRDefault="00FD2B77" w:rsidP="00F56AA4">
            <w:pPr>
              <w:rPr>
                <w:rFonts w:cs="Arial"/>
                <w:sz w:val="24"/>
              </w:rPr>
            </w:pPr>
            <w:r w:rsidRPr="00CD3EF8">
              <w:rPr>
                <w:rFonts w:cs="Arial"/>
                <w:color w:val="000000"/>
                <w:sz w:val="24"/>
              </w:rPr>
              <w:t>D-30, A-20</w:t>
            </w:r>
          </w:p>
        </w:tc>
        <w:tc>
          <w:tcPr>
            <w:tcW w:w="2109" w:type="dxa"/>
          </w:tcPr>
          <w:p w14:paraId="5EBD5492" w14:textId="77777777" w:rsidR="00FD2B77" w:rsidRPr="00CD3EF8" w:rsidRDefault="00FD2B77" w:rsidP="00F56AA4">
            <w:pPr>
              <w:rPr>
                <w:rFonts w:cs="Arial"/>
                <w:sz w:val="24"/>
              </w:rPr>
            </w:pPr>
            <w:r w:rsidRPr="00CD3EF8">
              <w:rPr>
                <w:rFonts w:cs="Arial"/>
                <w:color w:val="000000"/>
                <w:sz w:val="24"/>
              </w:rPr>
              <w:t>D-30, A-20, A-10</w:t>
            </w:r>
          </w:p>
        </w:tc>
      </w:tr>
      <w:tr w:rsidR="00FD2B77" w:rsidRPr="00CD3EF8" w14:paraId="625B758B" w14:textId="77777777" w:rsidTr="00CD3EF8">
        <w:tc>
          <w:tcPr>
            <w:tcW w:w="2101" w:type="dxa"/>
          </w:tcPr>
          <w:p w14:paraId="755DA089" w14:textId="77777777" w:rsidR="00FD2B77" w:rsidRPr="00CD3EF8" w:rsidRDefault="00FD2B77" w:rsidP="00F56AA4">
            <w:pPr>
              <w:rPr>
                <w:rFonts w:cs="Arial"/>
                <w:sz w:val="24"/>
              </w:rPr>
            </w:pPr>
            <w:r w:rsidRPr="00CD3EF8">
              <w:rPr>
                <w:rFonts w:cs="Arial"/>
                <w:color w:val="000000"/>
                <w:sz w:val="24"/>
              </w:rPr>
              <w:t>Dodeljen repetitor (SD)</w:t>
            </w:r>
          </w:p>
        </w:tc>
        <w:tc>
          <w:tcPr>
            <w:tcW w:w="2055" w:type="dxa"/>
          </w:tcPr>
          <w:p w14:paraId="23E499F6" w14:textId="77777777" w:rsidR="00FD2B77" w:rsidRPr="00CD3EF8" w:rsidRDefault="00FD2B77" w:rsidP="00F56AA4">
            <w:pPr>
              <w:rPr>
                <w:rFonts w:cs="Arial"/>
                <w:sz w:val="24"/>
              </w:rPr>
            </w:pPr>
            <w:r w:rsidRPr="00CD3EF8">
              <w:rPr>
                <w:rFonts w:cs="Arial"/>
                <w:color w:val="000000"/>
                <w:sz w:val="24"/>
              </w:rPr>
              <w:t>A-30</w:t>
            </w:r>
          </w:p>
        </w:tc>
        <w:tc>
          <w:tcPr>
            <w:tcW w:w="2115" w:type="dxa"/>
          </w:tcPr>
          <w:p w14:paraId="13F34551" w14:textId="77777777" w:rsidR="00FD2B77" w:rsidRPr="00CD3EF8" w:rsidRDefault="00FD2B77" w:rsidP="00F56AA4">
            <w:pPr>
              <w:rPr>
                <w:rFonts w:cs="Arial"/>
                <w:sz w:val="24"/>
              </w:rPr>
            </w:pPr>
            <w:r w:rsidRPr="00CD3EF8">
              <w:rPr>
                <w:rFonts w:cs="Arial"/>
                <w:color w:val="000000"/>
                <w:sz w:val="24"/>
              </w:rPr>
              <w:t>A-30</w:t>
            </w:r>
          </w:p>
        </w:tc>
        <w:tc>
          <w:tcPr>
            <w:tcW w:w="2109" w:type="dxa"/>
          </w:tcPr>
          <w:p w14:paraId="76B6EAD2" w14:textId="77777777" w:rsidR="00FD2B77" w:rsidRPr="00CD3EF8" w:rsidRDefault="00FD2B77" w:rsidP="00F56AA4">
            <w:pPr>
              <w:rPr>
                <w:rFonts w:cs="Arial"/>
                <w:sz w:val="24"/>
              </w:rPr>
            </w:pPr>
            <w:r w:rsidRPr="00CD3EF8">
              <w:rPr>
                <w:rFonts w:cs="Arial"/>
                <w:color w:val="000000"/>
                <w:sz w:val="24"/>
              </w:rPr>
              <w:t>A-30</w:t>
            </w:r>
          </w:p>
        </w:tc>
      </w:tr>
      <w:tr w:rsidR="00FD2B77" w:rsidRPr="00F771D1" w14:paraId="35E87B33" w14:textId="77777777" w:rsidTr="00CD3EF8">
        <w:tc>
          <w:tcPr>
            <w:tcW w:w="2101" w:type="dxa"/>
          </w:tcPr>
          <w:p w14:paraId="69B94E0E" w14:textId="77777777" w:rsidR="00FD2B77" w:rsidRPr="00F771D1" w:rsidRDefault="00FD2B77" w:rsidP="00F56AA4">
            <w:pPr>
              <w:rPr>
                <w:rFonts w:cs="Arial"/>
                <w:szCs w:val="20"/>
              </w:rPr>
            </w:pPr>
            <w:r w:rsidRPr="00F771D1">
              <w:rPr>
                <w:rFonts w:cs="Arial"/>
                <w:color w:val="000000"/>
                <w:szCs w:val="20"/>
              </w:rPr>
              <w:t>Dodeljeni simpleks</w:t>
            </w:r>
          </w:p>
        </w:tc>
        <w:tc>
          <w:tcPr>
            <w:tcW w:w="2055" w:type="dxa"/>
          </w:tcPr>
          <w:p w14:paraId="04F452E5" w14:textId="77777777" w:rsidR="00FD2B77" w:rsidRPr="00F771D1" w:rsidRDefault="00FD2B77" w:rsidP="00F56AA4">
            <w:pPr>
              <w:rPr>
                <w:rFonts w:cs="Arial"/>
                <w:szCs w:val="20"/>
              </w:rPr>
            </w:pPr>
            <w:r w:rsidRPr="00F771D1">
              <w:rPr>
                <w:rFonts w:cs="Arial"/>
                <w:color w:val="000000"/>
                <w:szCs w:val="20"/>
              </w:rPr>
              <w:t>A-35</w:t>
            </w:r>
          </w:p>
        </w:tc>
        <w:tc>
          <w:tcPr>
            <w:tcW w:w="2115" w:type="dxa"/>
          </w:tcPr>
          <w:p w14:paraId="2C1CCC92" w14:textId="77777777" w:rsidR="00FD2B77" w:rsidRPr="00F771D1" w:rsidRDefault="00FD2B77" w:rsidP="00F56AA4">
            <w:pPr>
              <w:rPr>
                <w:rFonts w:cs="Arial"/>
                <w:szCs w:val="20"/>
              </w:rPr>
            </w:pPr>
            <w:r w:rsidRPr="00F771D1">
              <w:rPr>
                <w:rFonts w:cs="Arial"/>
                <w:color w:val="000000"/>
                <w:szCs w:val="20"/>
              </w:rPr>
              <w:t>A-36</w:t>
            </w:r>
          </w:p>
        </w:tc>
        <w:tc>
          <w:tcPr>
            <w:tcW w:w="2109" w:type="dxa"/>
          </w:tcPr>
          <w:p w14:paraId="67E0CB69" w14:textId="77777777" w:rsidR="00FD2B77" w:rsidRPr="00F771D1" w:rsidRDefault="00FD2B77" w:rsidP="00F56AA4">
            <w:pPr>
              <w:rPr>
                <w:rFonts w:cs="Arial"/>
                <w:szCs w:val="20"/>
              </w:rPr>
            </w:pPr>
            <w:r w:rsidRPr="00F771D1">
              <w:rPr>
                <w:rFonts w:cs="Arial"/>
                <w:color w:val="000000"/>
                <w:szCs w:val="20"/>
              </w:rPr>
              <w:t>A-37</w:t>
            </w:r>
          </w:p>
        </w:tc>
      </w:tr>
      <w:tr w:rsidR="00FD2B77" w:rsidRPr="00F771D1" w14:paraId="53D78BEF" w14:textId="77777777" w:rsidTr="00CD3EF8">
        <w:tc>
          <w:tcPr>
            <w:tcW w:w="2101" w:type="dxa"/>
          </w:tcPr>
          <w:p w14:paraId="32CB1743" w14:textId="77777777" w:rsidR="00FD2B77" w:rsidRPr="00F771D1" w:rsidRDefault="00FD2B77" w:rsidP="00F56AA4">
            <w:pPr>
              <w:rPr>
                <w:rFonts w:cs="Arial"/>
                <w:szCs w:val="20"/>
              </w:rPr>
            </w:pPr>
            <w:r w:rsidRPr="00F771D1">
              <w:rPr>
                <w:rFonts w:cs="Arial"/>
                <w:color w:val="000000"/>
                <w:szCs w:val="20"/>
              </w:rPr>
              <w:t>Simpleks</w:t>
            </w:r>
          </w:p>
        </w:tc>
        <w:tc>
          <w:tcPr>
            <w:tcW w:w="6279" w:type="dxa"/>
            <w:gridSpan w:val="3"/>
          </w:tcPr>
          <w:p w14:paraId="344846F9" w14:textId="77777777" w:rsidR="00FD2B77" w:rsidRPr="00F771D1" w:rsidRDefault="00FD2B77" w:rsidP="00F56AA4">
            <w:pPr>
              <w:rPr>
                <w:rFonts w:cs="Arial"/>
                <w:szCs w:val="20"/>
              </w:rPr>
            </w:pPr>
            <w:r w:rsidRPr="00F771D1">
              <w:rPr>
                <w:rFonts w:cs="Arial"/>
                <w:color w:val="000000"/>
                <w:szCs w:val="20"/>
              </w:rPr>
              <w:t>Kanale od 35 do 37, 43 in 49 (izjemoma tudi 38 do 41) dodeli na zahtevo ReCO Trbovlje</w:t>
            </w:r>
          </w:p>
        </w:tc>
      </w:tr>
    </w:tbl>
    <w:p w14:paraId="5EDCFC96" w14:textId="02B5922F" w:rsidR="00FD2B77" w:rsidRPr="005E5C8E" w:rsidRDefault="00FD2B77" w:rsidP="00CD3EF8">
      <w:pPr>
        <w:ind w:left="709" w:hanging="283"/>
        <w:jc w:val="both"/>
        <w:rPr>
          <w:rFonts w:cs="Arial"/>
          <w:szCs w:val="20"/>
        </w:rPr>
      </w:pPr>
      <w:r>
        <w:rPr>
          <w:rFonts w:cs="Arial"/>
          <w:color w:val="000000"/>
        </w:rPr>
        <w:t>-</w:t>
      </w:r>
      <w:r w:rsidRPr="005E5C8E">
        <w:rPr>
          <w:rFonts w:cs="Arial"/>
          <w:color w:val="000000"/>
        </w:rPr>
        <w:t xml:space="preserve"> Uporabnost repetitorskih (SD) ter simpleksnih (SI/IS) kanalov v sistemu zvez ZARE na nivoju Zasavske regije</w:t>
      </w:r>
    </w:p>
    <w:p w14:paraId="5ED2E3A0" w14:textId="77777777" w:rsidR="00FD2B77" w:rsidRDefault="00FD2B77" w:rsidP="00FD2B77">
      <w:pPr>
        <w:jc w:val="both"/>
        <w:rPr>
          <w:rFonts w:cs="Arial"/>
          <w:sz w:val="24"/>
        </w:rPr>
      </w:pPr>
    </w:p>
    <w:p w14:paraId="52D98CE7" w14:textId="77777777" w:rsidR="00F56AA4" w:rsidRPr="00CD3EF8" w:rsidRDefault="00F56AA4" w:rsidP="00FD2B77">
      <w:pPr>
        <w:jc w:val="both"/>
        <w:rPr>
          <w:rFonts w:cs="Arial"/>
          <w:sz w:val="24"/>
        </w:rPr>
      </w:pPr>
    </w:p>
    <w:p w14:paraId="46D37A85" w14:textId="3ACB7555" w:rsidR="00FD2B77" w:rsidRPr="00CD3EF8" w:rsidRDefault="00CD3EF8" w:rsidP="00FD2B77">
      <w:pPr>
        <w:rPr>
          <w:b/>
          <w:sz w:val="24"/>
        </w:rPr>
      </w:pPr>
      <w:r w:rsidRPr="00CD3EF8">
        <w:rPr>
          <w:b/>
          <w:sz w:val="24"/>
        </w:rPr>
        <w:t>Uporaba mobilnih repetitorskih postaj ZARE</w:t>
      </w:r>
    </w:p>
    <w:p w14:paraId="3A101CB4" w14:textId="2F38E796" w:rsidR="00FD2B77" w:rsidRDefault="00FD2B77" w:rsidP="00FD2B77">
      <w:pPr>
        <w:rPr>
          <w:sz w:val="24"/>
        </w:rPr>
      </w:pPr>
    </w:p>
    <w:p w14:paraId="3917356B" w14:textId="00ACAB2B" w:rsidR="00A5030F" w:rsidRDefault="00F56AA4" w:rsidP="00F56AA4">
      <w:pPr>
        <w:jc w:val="center"/>
        <w:rPr>
          <w:rFonts w:cs="Arial"/>
          <w:sz w:val="24"/>
        </w:rPr>
      </w:pPr>
      <w:r w:rsidRPr="00A5030F">
        <w:rPr>
          <w:rFonts w:cs="Arial"/>
          <w:sz w:val="24"/>
        </w:rPr>
        <w:t xml:space="preserve">Slika </w:t>
      </w:r>
      <w:r w:rsidR="00DE7DE4">
        <w:rPr>
          <w:rFonts w:cs="Arial"/>
          <w:sz w:val="24"/>
        </w:rPr>
        <w:t>2</w:t>
      </w:r>
      <w:r w:rsidRPr="00A5030F">
        <w:rPr>
          <w:rFonts w:cs="Arial"/>
          <w:sz w:val="24"/>
        </w:rPr>
        <w:t>:  Repetitorske po</w:t>
      </w:r>
      <w:r w:rsidR="00A5030F">
        <w:rPr>
          <w:rFonts w:cs="Arial"/>
          <w:sz w:val="24"/>
        </w:rPr>
        <w:t>staje sistema zvez ZARE</w:t>
      </w:r>
    </w:p>
    <w:p w14:paraId="51700E18" w14:textId="6B03C50A" w:rsidR="00F56AA4" w:rsidRPr="00A5030F" w:rsidRDefault="00A5030F" w:rsidP="00F56AA4">
      <w:pPr>
        <w:jc w:val="center"/>
        <w:rPr>
          <w:sz w:val="24"/>
        </w:rPr>
      </w:pPr>
      <w:r>
        <w:rPr>
          <w:rFonts w:cs="Arial"/>
          <w:sz w:val="24"/>
        </w:rPr>
        <w:t xml:space="preserve">              </w:t>
      </w:r>
      <w:r w:rsidR="00F56AA4" w:rsidRPr="00A5030F">
        <w:rPr>
          <w:rFonts w:cs="Arial"/>
          <w:sz w:val="24"/>
        </w:rPr>
        <w:t>(ReCO Trbovlje posluša rumeno obarvane)</w:t>
      </w:r>
    </w:p>
    <w:p w14:paraId="2A611E3D" w14:textId="3519337E" w:rsidR="00CD3EF8" w:rsidRDefault="00CD3EF8" w:rsidP="00CD3EF8">
      <w:pPr>
        <w:jc w:val="center"/>
        <w:rPr>
          <w:sz w:val="24"/>
        </w:rPr>
      </w:pPr>
      <w:r>
        <w:rPr>
          <w:noProof/>
          <w:sz w:val="24"/>
          <w:lang w:eastAsia="sl-SI"/>
        </w:rPr>
        <mc:AlternateContent>
          <mc:Choice Requires="wps">
            <w:drawing>
              <wp:anchor distT="0" distB="0" distL="114300" distR="114300" simplePos="0" relativeHeight="251826176" behindDoc="0" locked="0" layoutInCell="1" allowOverlap="1" wp14:anchorId="71BDFD9B" wp14:editId="2D062D73">
                <wp:simplePos x="0" y="0"/>
                <wp:positionH relativeFrom="column">
                  <wp:posOffset>2745715</wp:posOffset>
                </wp:positionH>
                <wp:positionV relativeFrom="paragraph">
                  <wp:posOffset>1791411</wp:posOffset>
                </wp:positionV>
                <wp:extent cx="453542" cy="234087"/>
                <wp:effectExtent l="19050" t="19050" r="22860" b="13970"/>
                <wp:wrapNone/>
                <wp:docPr id="472" name="Zaobljeni pravokotnik 472" descr="Repetitor Mrzlica C 20" title="Repetitor Mrzlica C 20"/>
                <wp:cNvGraphicFramePr/>
                <a:graphic xmlns:a="http://schemas.openxmlformats.org/drawingml/2006/main">
                  <a:graphicData uri="http://schemas.microsoft.com/office/word/2010/wordprocessingShape">
                    <wps:wsp>
                      <wps:cNvSpPr/>
                      <wps:spPr>
                        <a:xfrm>
                          <a:off x="0" y="0"/>
                          <a:ext cx="453542" cy="234087"/>
                        </a:xfrm>
                        <a:prstGeom prst="roundRect">
                          <a:avLst/>
                        </a:prstGeom>
                        <a:noFill/>
                        <a:ln w="38100">
                          <a:solidFill>
                            <a:srgbClr val="FFFF00"/>
                          </a:solidFill>
                        </a:ln>
                      </wps:spPr>
                      <wps:style>
                        <a:lnRef idx="2">
                          <a:schemeClr val="accent6"/>
                        </a:lnRef>
                        <a:fillRef idx="1">
                          <a:schemeClr val="lt1"/>
                        </a:fillRef>
                        <a:effectRef idx="0">
                          <a:schemeClr val="accent6"/>
                        </a:effectRef>
                        <a:fontRef idx="minor">
                          <a:schemeClr val="dk1"/>
                        </a:fontRef>
                      </wps:style>
                      <wps:txbx>
                        <w:txbxContent>
                          <w:p w14:paraId="55E46D03" w14:textId="77777777" w:rsidR="00BA2109" w:rsidRDefault="00BA2109" w:rsidP="00F9112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BDFD9B" id="Zaobljeni pravokotnik 472" o:spid="_x0000_s1064" alt="Naslov: Repetitor Mrzlica C 20 – Opis: Repetitor Mrzlica C 20" style="position:absolute;left:0;text-align:left;margin-left:216.2pt;margin-top:141.05pt;width:35.7pt;height:18.4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" filled="f" strokecolor="yellow" strokeweight="3pt">
                <v:stroke joinstyle="miter"/>
                <v:textbox>
                  <w:txbxContent>
                    <w:p w14:paraId="55E46D03" w14:textId="77777777" w:rsidR="00BA2109" w:rsidRDefault="00BA2109" w:rsidP="00F91124">
                      <w:pPr>
                        <w:jc w:val="center"/>
                      </w:pPr>
                    </w:p>
                  </w:txbxContent>
                </v:textbox>
              </v:roundrect>
            </w:pict>
          </mc:Fallback>
        </mc:AlternateContent>
      </w:r>
      <w:r>
        <w:rPr>
          <w:noProof/>
          <w:sz w:val="24"/>
          <w:lang w:eastAsia="sl-SI"/>
        </w:rPr>
        <mc:AlternateContent>
          <mc:Choice Requires="wps">
            <w:drawing>
              <wp:anchor distT="0" distB="0" distL="114300" distR="114300" simplePos="0" relativeHeight="251822080" behindDoc="0" locked="0" layoutInCell="1" allowOverlap="1" wp14:anchorId="46994364" wp14:editId="3107B499">
                <wp:simplePos x="0" y="0"/>
                <wp:positionH relativeFrom="column">
                  <wp:posOffset>2935911</wp:posOffset>
                </wp:positionH>
                <wp:positionV relativeFrom="paragraph">
                  <wp:posOffset>1988922</wp:posOffset>
                </wp:positionV>
                <wp:extent cx="343636" cy="248691"/>
                <wp:effectExtent l="19050" t="19050" r="18415" b="18415"/>
                <wp:wrapNone/>
                <wp:docPr id="470" name="Zaobljeni pravokotnik 470" descr="Repetitor Čemšenik C 10" title="Repetitor Čemšenik C 10"/>
                <wp:cNvGraphicFramePr/>
                <a:graphic xmlns:a="http://schemas.openxmlformats.org/drawingml/2006/main">
                  <a:graphicData uri="http://schemas.microsoft.com/office/word/2010/wordprocessingShape">
                    <wps:wsp>
                      <wps:cNvSpPr/>
                      <wps:spPr>
                        <a:xfrm>
                          <a:off x="0" y="0"/>
                          <a:ext cx="343636" cy="248691"/>
                        </a:xfrm>
                        <a:prstGeom prst="roundRect">
                          <a:avLst/>
                        </a:prstGeom>
                        <a:noFill/>
                        <a:ln w="38100">
                          <a:solidFill>
                            <a:srgbClr val="FFFF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3F73AA" id="Zaobljeni pravokotnik 470" o:spid="_x0000_s1026" alt="Naslov: Repetitor Čemšenik C 10 – Opis: Repetitor Čemšenik C 10" style="position:absolute;margin-left:231.15pt;margin-top:156.6pt;width:27.05pt;height:19.6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" filled="f" strokecolor="yellow" strokeweight="3pt">
                <v:stroke joinstyle="miter"/>
              </v:roundrect>
            </w:pict>
          </mc:Fallback>
        </mc:AlternateContent>
      </w:r>
      <w:r>
        <w:rPr>
          <w:noProof/>
          <w:sz w:val="24"/>
          <w:lang w:eastAsia="sl-SI"/>
        </w:rPr>
        <mc:AlternateContent>
          <mc:Choice Requires="wps">
            <w:drawing>
              <wp:anchor distT="0" distB="0" distL="114300" distR="114300" simplePos="0" relativeHeight="251824128" behindDoc="0" locked="0" layoutInCell="1" allowOverlap="1" wp14:anchorId="5C1AEBAA" wp14:editId="3D1E9361">
                <wp:simplePos x="0" y="0"/>
                <wp:positionH relativeFrom="column">
                  <wp:posOffset>2284857</wp:posOffset>
                </wp:positionH>
                <wp:positionV relativeFrom="paragraph">
                  <wp:posOffset>1988922</wp:posOffset>
                </wp:positionV>
                <wp:extent cx="534010" cy="248666"/>
                <wp:effectExtent l="19050" t="19050" r="19050" b="18415"/>
                <wp:wrapNone/>
                <wp:docPr id="471" name="Zaobljeni pravokotnik 471" descr="Repetitor Čemšenik C 10" title="Repetitor Čemšenik C 10"/>
                <wp:cNvGraphicFramePr/>
                <a:graphic xmlns:a="http://schemas.openxmlformats.org/drawingml/2006/main">
                  <a:graphicData uri="http://schemas.microsoft.com/office/word/2010/wordprocessingShape">
                    <wps:wsp>
                      <wps:cNvSpPr/>
                      <wps:spPr>
                        <a:xfrm>
                          <a:off x="0" y="0"/>
                          <a:ext cx="534010" cy="248666"/>
                        </a:xfrm>
                        <a:prstGeom prst="roundRect">
                          <a:avLst/>
                        </a:prstGeom>
                        <a:noFill/>
                        <a:ln w="38100">
                          <a:solidFill>
                            <a:srgbClr val="FFFF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B68877" id="Zaobljeni pravokotnik 471" o:spid="_x0000_s1026" alt="Naslov: Repetitor Čemšenik C 10 – Opis: Repetitor Čemšenik C 10" style="position:absolute;margin-left:179.9pt;margin-top:156.6pt;width:42.05pt;height:19.6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" filled="f" strokecolor="yellow" strokeweight="3pt">
                <v:stroke joinstyle="miter"/>
              </v:roundrect>
            </w:pict>
          </mc:Fallback>
        </mc:AlternateContent>
      </w:r>
      <w:r>
        <w:rPr>
          <w:noProof/>
          <w:sz w:val="24"/>
          <w:lang w:eastAsia="sl-SI"/>
        </w:rPr>
        <w:drawing>
          <wp:inline distT="0" distB="0" distL="0" distR="0" wp14:anchorId="06E0D1F4" wp14:editId="71E956B2">
            <wp:extent cx="5866765" cy="3980815"/>
            <wp:effectExtent l="0" t="0" r="635" b="635"/>
            <wp:docPr id="469" name="Slika 469" title="Repetitorske postaje sistema zvez Z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6765" cy="3980815"/>
                    </a:xfrm>
                    <a:prstGeom prst="rect">
                      <a:avLst/>
                    </a:prstGeom>
                    <a:noFill/>
                  </pic:spPr>
                </pic:pic>
              </a:graphicData>
            </a:graphic>
          </wp:inline>
        </w:drawing>
      </w:r>
    </w:p>
    <w:p w14:paraId="6AD1D443" w14:textId="2C2913E5" w:rsidR="00CD3EF8" w:rsidRDefault="00CD3EF8" w:rsidP="00FD2B77">
      <w:pPr>
        <w:rPr>
          <w:sz w:val="24"/>
        </w:rPr>
      </w:pPr>
    </w:p>
    <w:p w14:paraId="2C3BA18A" w14:textId="77777777" w:rsidR="00F56AA4" w:rsidRDefault="00F56AA4" w:rsidP="00FD2B77">
      <w:pPr>
        <w:rPr>
          <w:sz w:val="24"/>
        </w:rPr>
      </w:pPr>
    </w:p>
    <w:tbl>
      <w:tblPr>
        <w:tblStyle w:val="Tabelamrea"/>
        <w:tblW w:w="8500" w:type="dxa"/>
        <w:tblLook w:val="04A0" w:firstRow="1" w:lastRow="0" w:firstColumn="1" w:lastColumn="0" w:noHBand="0" w:noVBand="1"/>
        <w:tblDescription w:val="Načrt zagotavljanja zvez ob nesreči&#10;Načrt dejavnosti ReCO Trbovlje&#10;"/>
      </w:tblPr>
      <w:tblGrid>
        <w:gridCol w:w="1271"/>
        <w:gridCol w:w="7229"/>
      </w:tblGrid>
      <w:tr w:rsidR="00F56AA4" w:rsidRPr="00C02E1D" w14:paraId="7D9A870B" w14:textId="77777777" w:rsidTr="0007232E">
        <w:trPr>
          <w:tblHeader/>
        </w:trPr>
        <w:tc>
          <w:tcPr>
            <w:tcW w:w="1271" w:type="dxa"/>
          </w:tcPr>
          <w:p w14:paraId="46ABF7DB" w14:textId="4F1BA182" w:rsidR="00F56AA4" w:rsidRDefault="00F56AA4" w:rsidP="00F56AA4">
            <w:pPr>
              <w:widowControl w:val="0"/>
              <w:jc w:val="both"/>
              <w:rPr>
                <w:rFonts w:cs="Arial"/>
                <w:sz w:val="24"/>
              </w:rPr>
            </w:pPr>
            <w:r w:rsidRPr="00FD2B77">
              <w:rPr>
                <w:rFonts w:cs="Arial"/>
                <w:sz w:val="24"/>
              </w:rPr>
              <w:t>D</w:t>
            </w:r>
            <w:r>
              <w:rPr>
                <w:rFonts w:cs="Arial"/>
                <w:sz w:val="24"/>
              </w:rPr>
              <w:t xml:space="preserve"> </w:t>
            </w:r>
            <w:r w:rsidRPr="00FD2B77">
              <w:rPr>
                <w:rFonts w:cs="Arial"/>
                <w:sz w:val="24"/>
              </w:rPr>
              <w:t>-</w:t>
            </w:r>
            <w:r>
              <w:rPr>
                <w:rFonts w:cs="Arial"/>
                <w:sz w:val="24"/>
              </w:rPr>
              <w:t xml:space="preserve"> 4</w:t>
            </w:r>
          </w:p>
        </w:tc>
        <w:tc>
          <w:tcPr>
            <w:tcW w:w="7229" w:type="dxa"/>
          </w:tcPr>
          <w:p w14:paraId="4E50675F" w14:textId="68C43A2E" w:rsidR="00F56AA4" w:rsidRDefault="00F56AA4" w:rsidP="00F56AA4">
            <w:pPr>
              <w:jc w:val="both"/>
              <w:rPr>
                <w:rFonts w:cs="Arial"/>
                <w:sz w:val="24"/>
              </w:rPr>
            </w:pPr>
            <w:r w:rsidRPr="00F56AA4">
              <w:rPr>
                <w:rFonts w:cs="Arial"/>
                <w:sz w:val="24"/>
              </w:rPr>
              <w:t>Načrt zagotavljanja zvez ob nesreči</w:t>
            </w:r>
          </w:p>
        </w:tc>
      </w:tr>
      <w:tr w:rsidR="00F56AA4" w:rsidRPr="00C02E1D" w14:paraId="5961C71E" w14:textId="77777777" w:rsidTr="00F56AA4">
        <w:tc>
          <w:tcPr>
            <w:tcW w:w="1271" w:type="dxa"/>
          </w:tcPr>
          <w:p w14:paraId="7C2F8482" w14:textId="2529839C" w:rsidR="00F56AA4" w:rsidRPr="00FD2B77" w:rsidRDefault="00F56AA4" w:rsidP="00F56AA4">
            <w:pPr>
              <w:widowControl w:val="0"/>
              <w:jc w:val="both"/>
              <w:rPr>
                <w:rFonts w:cs="Arial"/>
                <w:sz w:val="24"/>
              </w:rPr>
            </w:pPr>
            <w:r w:rsidRPr="00F56AA4">
              <w:rPr>
                <w:rFonts w:cs="Arial"/>
                <w:sz w:val="24"/>
              </w:rPr>
              <w:t xml:space="preserve">D </w:t>
            </w:r>
            <w:r>
              <w:rPr>
                <w:rFonts w:cs="Arial"/>
                <w:sz w:val="24"/>
              </w:rPr>
              <w:t>–</w:t>
            </w:r>
            <w:r w:rsidRPr="00F56AA4">
              <w:rPr>
                <w:rFonts w:cs="Arial"/>
                <w:sz w:val="24"/>
              </w:rPr>
              <w:t xml:space="preserve"> </w:t>
            </w:r>
            <w:r>
              <w:rPr>
                <w:rFonts w:cs="Arial"/>
                <w:sz w:val="24"/>
              </w:rPr>
              <w:t>22/</w:t>
            </w:r>
            <w:r w:rsidRPr="00F56AA4">
              <w:rPr>
                <w:rFonts w:cs="Arial"/>
                <w:sz w:val="24"/>
              </w:rPr>
              <w:t>4</w:t>
            </w:r>
          </w:p>
        </w:tc>
        <w:tc>
          <w:tcPr>
            <w:tcW w:w="7229" w:type="dxa"/>
          </w:tcPr>
          <w:p w14:paraId="45FB6BC2" w14:textId="5A4CBC98" w:rsidR="00F56AA4" w:rsidRPr="00FD2B77" w:rsidRDefault="00F56AA4" w:rsidP="00F56AA4">
            <w:pPr>
              <w:jc w:val="both"/>
              <w:rPr>
                <w:rFonts w:cs="Arial"/>
                <w:sz w:val="24"/>
              </w:rPr>
            </w:pPr>
            <w:r w:rsidRPr="00F56AA4">
              <w:rPr>
                <w:rFonts w:cs="Arial"/>
                <w:sz w:val="24"/>
              </w:rPr>
              <w:t>Načrt dejavnosti ReCO Trbovlje</w:t>
            </w:r>
          </w:p>
        </w:tc>
      </w:tr>
    </w:tbl>
    <w:p w14:paraId="7EFF601E" w14:textId="77777777" w:rsidR="00F56AA4" w:rsidRPr="00FD2B77" w:rsidRDefault="00F56AA4" w:rsidP="00FD2B77">
      <w:pPr>
        <w:rPr>
          <w:sz w:val="24"/>
        </w:rPr>
      </w:pPr>
    </w:p>
    <w:p w14:paraId="044D7BC2" w14:textId="3B5C3238" w:rsidR="00AD34B5" w:rsidRPr="00EB1361" w:rsidRDefault="00AD34B5" w:rsidP="00E336B8">
      <w:pPr>
        <w:spacing w:after="160" w:line="259" w:lineRule="auto"/>
        <w:rPr>
          <w:b/>
          <w:sz w:val="24"/>
        </w:rPr>
      </w:pPr>
      <w:r w:rsidRPr="00EB1361">
        <w:rPr>
          <w:sz w:val="24"/>
        </w:rPr>
        <w:br w:type="page"/>
      </w:r>
    </w:p>
    <w:p w14:paraId="2B917B79" w14:textId="0167FF6E" w:rsidR="00AD34B5" w:rsidRDefault="00AD34B5" w:rsidP="00E238FC">
      <w:pPr>
        <w:pStyle w:val="Naslov2"/>
      </w:pPr>
      <w:bookmarkStart w:id="11" w:name="_Toc140142715"/>
      <w:r>
        <w:t xml:space="preserve">IZVAJANJE </w:t>
      </w:r>
      <w:r w:rsidR="00536812">
        <w:t>Z</w:t>
      </w:r>
      <w:r w:rsidR="00A61D17">
        <w:t xml:space="preserve">AŠČITE, REŠEVANJA IN POMOČI </w:t>
      </w:r>
      <w:r w:rsidR="00FD4333">
        <w:t>OB JEDRSKI NESREČI V NEK</w:t>
      </w:r>
      <w:bookmarkEnd w:id="11"/>
    </w:p>
    <w:p w14:paraId="6E5B80F0" w14:textId="77777777" w:rsidR="00D23382" w:rsidRDefault="00D23382" w:rsidP="00231801">
      <w:pPr>
        <w:pStyle w:val="Brezrazmikov"/>
        <w:jc w:val="both"/>
      </w:pPr>
    </w:p>
    <w:p w14:paraId="476E6602" w14:textId="107C3B1A" w:rsidR="00D23382" w:rsidRPr="00231801" w:rsidRDefault="00D23382" w:rsidP="00231801">
      <w:pPr>
        <w:pStyle w:val="Brezrazmikov"/>
        <w:jc w:val="center"/>
        <w:rPr>
          <w:sz w:val="24"/>
        </w:rPr>
      </w:pPr>
      <w:r w:rsidRPr="00231801">
        <w:rPr>
          <w:b/>
          <w:sz w:val="24"/>
        </w:rPr>
        <w:t xml:space="preserve">Izvajanje </w:t>
      </w:r>
      <w:r w:rsidR="00536812" w:rsidRPr="00231801">
        <w:rPr>
          <w:b/>
          <w:sz w:val="24"/>
        </w:rPr>
        <w:t>ZRP</w:t>
      </w:r>
      <w:r w:rsidRPr="00231801">
        <w:rPr>
          <w:b/>
          <w:sz w:val="24"/>
        </w:rPr>
        <w:t xml:space="preserve"> neposredno po razglasitvi stopnje nevarnosti do vzpostavitve izrednega monitoringa radioaktivnosti</w:t>
      </w:r>
    </w:p>
    <w:p w14:paraId="714C2713" w14:textId="77777777" w:rsidR="00D23382" w:rsidRDefault="00D23382" w:rsidP="00231801">
      <w:pPr>
        <w:pStyle w:val="Brezrazmikov"/>
        <w:jc w:val="both"/>
      </w:pPr>
    </w:p>
    <w:p w14:paraId="118407A1" w14:textId="599CC21E" w:rsidR="00FA06A3" w:rsidRPr="00231801" w:rsidRDefault="00FA06A3" w:rsidP="00231801">
      <w:pPr>
        <w:pStyle w:val="Brezrazmikov"/>
        <w:jc w:val="both"/>
        <w:rPr>
          <w:sz w:val="24"/>
        </w:rPr>
      </w:pPr>
      <w:r w:rsidRPr="00231801">
        <w:rPr>
          <w:sz w:val="24"/>
        </w:rPr>
        <w:t xml:space="preserve">Ob razglasitvi </w:t>
      </w:r>
      <w:r w:rsidR="00551110" w:rsidRPr="00231801">
        <w:rPr>
          <w:b/>
          <w:sz w:val="24"/>
          <w:u w:val="single"/>
        </w:rPr>
        <w:t xml:space="preserve">ZAČETNE </w:t>
      </w:r>
      <w:r w:rsidR="00530849" w:rsidRPr="00231801">
        <w:rPr>
          <w:b/>
          <w:sz w:val="24"/>
          <w:u w:val="single"/>
        </w:rPr>
        <w:t xml:space="preserve">in </w:t>
      </w:r>
      <w:r w:rsidR="00551110" w:rsidRPr="00231801">
        <w:rPr>
          <w:b/>
          <w:sz w:val="24"/>
          <w:u w:val="single"/>
        </w:rPr>
        <w:t xml:space="preserve">OBJEKTNE </w:t>
      </w:r>
      <w:r w:rsidR="00364F5F" w:rsidRPr="00231801">
        <w:rPr>
          <w:b/>
          <w:sz w:val="24"/>
          <w:u w:val="single"/>
        </w:rPr>
        <w:t xml:space="preserve">NEVARNOSTI </w:t>
      </w:r>
      <w:r w:rsidRPr="00231801">
        <w:rPr>
          <w:sz w:val="24"/>
        </w:rPr>
        <w:t>se izvajajo zaščitni ukrepi</w:t>
      </w:r>
      <w:r w:rsidR="00A6024E" w:rsidRPr="00231801">
        <w:rPr>
          <w:sz w:val="24"/>
        </w:rPr>
        <w:t xml:space="preserve"> v</w:t>
      </w:r>
      <w:r w:rsidR="006448C8" w:rsidRPr="00231801">
        <w:rPr>
          <w:sz w:val="24"/>
        </w:rPr>
        <w:t xml:space="preserve"> </w:t>
      </w:r>
      <w:r w:rsidRPr="00231801">
        <w:rPr>
          <w:sz w:val="24"/>
        </w:rPr>
        <w:t>NEK</w:t>
      </w:r>
      <w:r w:rsidR="00530849" w:rsidRPr="00231801">
        <w:rPr>
          <w:sz w:val="24"/>
        </w:rPr>
        <w:t xml:space="preserve"> in na območju NEK</w:t>
      </w:r>
      <w:r w:rsidR="005855FB" w:rsidRPr="00231801">
        <w:rPr>
          <w:sz w:val="24"/>
        </w:rPr>
        <w:t xml:space="preserve">. </w:t>
      </w:r>
      <w:r w:rsidR="007B05F0" w:rsidRPr="00231801">
        <w:rPr>
          <w:sz w:val="24"/>
        </w:rPr>
        <w:t>Izvaja</w:t>
      </w:r>
      <w:r w:rsidR="009F238C" w:rsidRPr="00231801">
        <w:rPr>
          <w:sz w:val="24"/>
        </w:rPr>
        <w:t>ta</w:t>
      </w:r>
      <w:r w:rsidR="007B05F0" w:rsidRPr="00231801">
        <w:rPr>
          <w:sz w:val="24"/>
        </w:rPr>
        <w:t xml:space="preserve"> se: </w:t>
      </w:r>
    </w:p>
    <w:p w14:paraId="11256B8E" w14:textId="77777777" w:rsidR="007B05F0" w:rsidRPr="00231801" w:rsidRDefault="007B05F0" w:rsidP="00231801">
      <w:pPr>
        <w:pStyle w:val="Brezrazmikov"/>
        <w:jc w:val="both"/>
        <w:rPr>
          <w:sz w:val="24"/>
        </w:rPr>
      </w:pPr>
    </w:p>
    <w:p w14:paraId="6EC6F570" w14:textId="66B5BBE6" w:rsidR="007F2EB2" w:rsidRPr="00231801" w:rsidRDefault="00FA06A3" w:rsidP="00343FD6">
      <w:pPr>
        <w:pStyle w:val="Brezrazmikov"/>
        <w:numPr>
          <w:ilvl w:val="0"/>
          <w:numId w:val="13"/>
        </w:numPr>
        <w:jc w:val="both"/>
        <w:rPr>
          <w:sz w:val="24"/>
        </w:rPr>
      </w:pPr>
      <w:r w:rsidRPr="00231801">
        <w:rPr>
          <w:sz w:val="24"/>
        </w:rPr>
        <w:t>radiološka zaščita</w:t>
      </w:r>
      <w:r w:rsidR="009F238C" w:rsidRPr="00231801">
        <w:rPr>
          <w:sz w:val="24"/>
        </w:rPr>
        <w:t>,</w:t>
      </w:r>
    </w:p>
    <w:p w14:paraId="04F98D58" w14:textId="29F30B81" w:rsidR="007B05F0" w:rsidRPr="00231801" w:rsidRDefault="00FA06A3" w:rsidP="00343FD6">
      <w:pPr>
        <w:pStyle w:val="Brezrazmikov"/>
        <w:numPr>
          <w:ilvl w:val="0"/>
          <w:numId w:val="13"/>
        </w:numPr>
        <w:jc w:val="both"/>
        <w:rPr>
          <w:sz w:val="24"/>
        </w:rPr>
      </w:pPr>
      <w:r w:rsidRPr="00231801">
        <w:rPr>
          <w:sz w:val="24"/>
        </w:rPr>
        <w:t>evakuacija</w:t>
      </w:r>
      <w:r w:rsidR="005527D1" w:rsidRPr="00231801">
        <w:rPr>
          <w:sz w:val="24"/>
        </w:rPr>
        <w:t xml:space="preserve"> posameznega ali celotnega območja elektrarne</w:t>
      </w:r>
      <w:r w:rsidR="00530849" w:rsidRPr="00231801">
        <w:rPr>
          <w:sz w:val="24"/>
        </w:rPr>
        <w:t>.</w:t>
      </w:r>
    </w:p>
    <w:p w14:paraId="74B02BF4" w14:textId="77777777" w:rsidR="007B05F0" w:rsidRPr="00231801" w:rsidRDefault="007B05F0" w:rsidP="00231801">
      <w:pPr>
        <w:pStyle w:val="Brezrazmikov"/>
        <w:jc w:val="both"/>
        <w:rPr>
          <w:sz w:val="24"/>
        </w:rPr>
      </w:pPr>
    </w:p>
    <w:p w14:paraId="1718ABD4" w14:textId="7BBDC323" w:rsidR="007B05F0" w:rsidRPr="00231801" w:rsidRDefault="00782C04" w:rsidP="00231801">
      <w:pPr>
        <w:pStyle w:val="Brezrazmikov"/>
        <w:jc w:val="both"/>
        <w:rPr>
          <w:sz w:val="24"/>
        </w:rPr>
      </w:pPr>
      <w:r w:rsidRPr="00231801">
        <w:rPr>
          <w:sz w:val="24"/>
        </w:rPr>
        <w:t>ZRP</w:t>
      </w:r>
      <w:r w:rsidR="007B05F0" w:rsidRPr="00231801">
        <w:rPr>
          <w:sz w:val="24"/>
        </w:rPr>
        <w:t xml:space="preserve"> ob</w:t>
      </w:r>
      <w:r w:rsidR="00530849" w:rsidRPr="00231801">
        <w:rPr>
          <w:sz w:val="24"/>
        </w:rPr>
        <w:t xml:space="preserve"> začetni in</w:t>
      </w:r>
      <w:r w:rsidR="007B05F0" w:rsidRPr="00231801">
        <w:rPr>
          <w:sz w:val="24"/>
        </w:rPr>
        <w:t xml:space="preserve"> objektni nevarnosti izvajajo sile NEK in </w:t>
      </w:r>
      <w:r w:rsidR="006978B2" w:rsidRPr="00231801">
        <w:rPr>
          <w:sz w:val="24"/>
        </w:rPr>
        <w:t>M</w:t>
      </w:r>
      <w:r w:rsidR="00BB1E60" w:rsidRPr="00231801">
        <w:rPr>
          <w:sz w:val="24"/>
        </w:rPr>
        <w:t>estne</w:t>
      </w:r>
      <w:r w:rsidR="007B05F0" w:rsidRPr="00231801">
        <w:rPr>
          <w:sz w:val="24"/>
        </w:rPr>
        <w:t xml:space="preserve"> občine Krško</w:t>
      </w:r>
      <w:r w:rsidR="00535A33" w:rsidRPr="00231801">
        <w:rPr>
          <w:sz w:val="24"/>
        </w:rPr>
        <w:t xml:space="preserve">. </w:t>
      </w:r>
    </w:p>
    <w:p w14:paraId="288493AC" w14:textId="77777777" w:rsidR="007B05F0" w:rsidRPr="00231801" w:rsidRDefault="007B05F0" w:rsidP="00231801">
      <w:pPr>
        <w:pStyle w:val="Brezrazmikov"/>
        <w:rPr>
          <w:sz w:val="24"/>
        </w:rPr>
      </w:pPr>
    </w:p>
    <w:p w14:paraId="0121F50C" w14:textId="7B1588CD" w:rsidR="007B05F0" w:rsidRPr="00231801" w:rsidRDefault="007B05F0" w:rsidP="00231801">
      <w:pPr>
        <w:pStyle w:val="Brezrazmikov"/>
        <w:rPr>
          <w:sz w:val="24"/>
        </w:rPr>
      </w:pPr>
      <w:r w:rsidRPr="00231801">
        <w:rPr>
          <w:b/>
          <w:sz w:val="24"/>
        </w:rPr>
        <w:t xml:space="preserve">Ob razglasitvi </w:t>
      </w:r>
      <w:r w:rsidR="00C92DF7" w:rsidRPr="00231801">
        <w:rPr>
          <w:b/>
          <w:sz w:val="24"/>
          <w:u w:val="single"/>
        </w:rPr>
        <w:t>SPLOŠNE NEVARNOSTI</w:t>
      </w:r>
      <w:r w:rsidR="00C92DF7" w:rsidRPr="00231801">
        <w:rPr>
          <w:b/>
          <w:sz w:val="24"/>
        </w:rPr>
        <w:t xml:space="preserve"> </w:t>
      </w:r>
      <w:r w:rsidRPr="00231801">
        <w:rPr>
          <w:b/>
          <w:sz w:val="24"/>
        </w:rPr>
        <w:t xml:space="preserve">se </w:t>
      </w:r>
      <w:r w:rsidR="006978B2" w:rsidRPr="00231801">
        <w:rPr>
          <w:b/>
          <w:sz w:val="24"/>
        </w:rPr>
        <w:t xml:space="preserve">takoj po razglasitvi in </w:t>
      </w:r>
      <w:r w:rsidR="000D746D" w:rsidRPr="00231801">
        <w:rPr>
          <w:b/>
          <w:sz w:val="24"/>
        </w:rPr>
        <w:t>brez predhodnih meritev</w:t>
      </w:r>
      <w:r w:rsidR="00FE024D" w:rsidRPr="00231801">
        <w:rPr>
          <w:b/>
          <w:sz w:val="24"/>
        </w:rPr>
        <w:t xml:space="preserve"> </w:t>
      </w:r>
      <w:r w:rsidRPr="00231801">
        <w:rPr>
          <w:b/>
          <w:sz w:val="24"/>
        </w:rPr>
        <w:t>izvajajo:</w:t>
      </w:r>
      <w:r w:rsidRPr="00231801">
        <w:rPr>
          <w:sz w:val="24"/>
        </w:rPr>
        <w:t xml:space="preserve"> </w:t>
      </w:r>
    </w:p>
    <w:p w14:paraId="0EC26C62" w14:textId="77777777" w:rsidR="007B05F0" w:rsidRPr="00231801" w:rsidRDefault="007B05F0" w:rsidP="00231801">
      <w:pPr>
        <w:pStyle w:val="Brezrazmikov"/>
        <w:rPr>
          <w:sz w:val="24"/>
        </w:rPr>
      </w:pPr>
    </w:p>
    <w:p w14:paraId="53C4A6B8" w14:textId="7B6D49FE" w:rsidR="00AF5290" w:rsidRPr="00231801" w:rsidRDefault="00AF5290" w:rsidP="00231801">
      <w:pPr>
        <w:pStyle w:val="Brezrazmikov"/>
        <w:rPr>
          <w:b/>
          <w:sz w:val="24"/>
          <w:u w:val="single"/>
        </w:rPr>
      </w:pPr>
      <w:r w:rsidRPr="00231801">
        <w:rPr>
          <w:sz w:val="24"/>
          <w:u w:val="single"/>
        </w:rPr>
        <w:t xml:space="preserve">na </w:t>
      </w:r>
      <w:r w:rsidRPr="00231801">
        <w:rPr>
          <w:b/>
          <w:sz w:val="24"/>
          <w:u w:val="single"/>
        </w:rPr>
        <w:t>OPU</w:t>
      </w:r>
      <w:r w:rsidR="00C92DF7" w:rsidRPr="00231801">
        <w:rPr>
          <w:b/>
          <w:sz w:val="24"/>
          <w:u w:val="single"/>
        </w:rPr>
        <w:t>:</w:t>
      </w:r>
    </w:p>
    <w:p w14:paraId="3A3CD240" w14:textId="77777777" w:rsidR="00AF5290" w:rsidRPr="00231801" w:rsidRDefault="00AF5290" w:rsidP="00231801">
      <w:pPr>
        <w:pStyle w:val="Brezrazmikov"/>
        <w:rPr>
          <w:sz w:val="24"/>
        </w:rPr>
      </w:pPr>
    </w:p>
    <w:p w14:paraId="1266F9F5" w14:textId="39CC8360" w:rsidR="007F2EB2" w:rsidRPr="0034681E" w:rsidRDefault="00AF5290" w:rsidP="00343FD6">
      <w:pPr>
        <w:pStyle w:val="Brezrazmikov"/>
        <w:numPr>
          <w:ilvl w:val="0"/>
          <w:numId w:val="14"/>
        </w:numPr>
        <w:rPr>
          <w:b/>
          <w:sz w:val="24"/>
        </w:rPr>
      </w:pPr>
      <w:r w:rsidRPr="0034681E">
        <w:rPr>
          <w:b/>
          <w:sz w:val="24"/>
        </w:rPr>
        <w:t>radiološka zaščita</w:t>
      </w:r>
      <w:r w:rsidR="00C92DF7" w:rsidRPr="0034681E">
        <w:rPr>
          <w:b/>
          <w:sz w:val="24"/>
        </w:rPr>
        <w:t>:</w:t>
      </w:r>
    </w:p>
    <w:p w14:paraId="13578E05" w14:textId="1CC8F913" w:rsidR="007F2EB2" w:rsidRPr="00231801" w:rsidRDefault="002A6801" w:rsidP="00343FD6">
      <w:pPr>
        <w:pStyle w:val="Brezrazmikov"/>
        <w:numPr>
          <w:ilvl w:val="0"/>
          <w:numId w:val="15"/>
        </w:numPr>
        <w:ind w:left="1134" w:hanging="283"/>
        <w:rPr>
          <w:sz w:val="24"/>
        </w:rPr>
      </w:pPr>
      <w:r w:rsidRPr="00231801">
        <w:rPr>
          <w:sz w:val="24"/>
        </w:rPr>
        <w:t>zaužitje tablet KI</w:t>
      </w:r>
      <w:r w:rsidR="00C92DF7" w:rsidRPr="00231801">
        <w:rPr>
          <w:sz w:val="24"/>
        </w:rPr>
        <w:t>,</w:t>
      </w:r>
    </w:p>
    <w:p w14:paraId="35256276" w14:textId="3542D81C" w:rsidR="007F2EB2" w:rsidRPr="00231801" w:rsidRDefault="00146815" w:rsidP="00343FD6">
      <w:pPr>
        <w:pStyle w:val="Brezrazmikov"/>
        <w:numPr>
          <w:ilvl w:val="0"/>
          <w:numId w:val="15"/>
        </w:numPr>
        <w:ind w:left="1134" w:hanging="283"/>
        <w:rPr>
          <w:sz w:val="24"/>
        </w:rPr>
      </w:pPr>
      <w:r w:rsidRPr="00231801">
        <w:rPr>
          <w:sz w:val="24"/>
        </w:rPr>
        <w:t>uporaba osebnih zaščitnih sredstev</w:t>
      </w:r>
      <w:r w:rsidR="00C92DF7" w:rsidRPr="00231801">
        <w:rPr>
          <w:sz w:val="24"/>
        </w:rPr>
        <w:t>,</w:t>
      </w:r>
    </w:p>
    <w:p w14:paraId="6C2F4D70" w14:textId="7DD7A4AE" w:rsidR="007F2EB2" w:rsidRPr="00231801" w:rsidRDefault="00146815" w:rsidP="00343FD6">
      <w:pPr>
        <w:pStyle w:val="Brezrazmikov"/>
        <w:numPr>
          <w:ilvl w:val="0"/>
          <w:numId w:val="15"/>
        </w:numPr>
        <w:ind w:left="1134" w:hanging="283"/>
        <w:rPr>
          <w:sz w:val="24"/>
        </w:rPr>
      </w:pPr>
      <w:r w:rsidRPr="00231801">
        <w:rPr>
          <w:sz w:val="24"/>
        </w:rPr>
        <w:t>prenehanje uporabe kontaminiranih oz</w:t>
      </w:r>
      <w:r w:rsidR="005F45A7" w:rsidRPr="00231801">
        <w:rPr>
          <w:sz w:val="24"/>
        </w:rPr>
        <w:t>iroma</w:t>
      </w:r>
      <w:r w:rsidRPr="00231801">
        <w:rPr>
          <w:sz w:val="24"/>
        </w:rPr>
        <w:t xml:space="preserve"> lokalno pridelanih živil, vode in krmil ter predmetov</w:t>
      </w:r>
      <w:r w:rsidR="00C92DF7" w:rsidRPr="00231801">
        <w:rPr>
          <w:sz w:val="24"/>
        </w:rPr>
        <w:t>,</w:t>
      </w:r>
    </w:p>
    <w:p w14:paraId="59027F42" w14:textId="3BBFF113" w:rsidR="007F2EB2" w:rsidRPr="00231801" w:rsidRDefault="00CE0C0D" w:rsidP="00343FD6">
      <w:pPr>
        <w:pStyle w:val="Brezrazmikov"/>
        <w:numPr>
          <w:ilvl w:val="0"/>
          <w:numId w:val="15"/>
        </w:numPr>
        <w:ind w:left="1134" w:hanging="283"/>
        <w:rPr>
          <w:sz w:val="24"/>
        </w:rPr>
      </w:pPr>
      <w:r w:rsidRPr="00231801">
        <w:rPr>
          <w:sz w:val="24"/>
        </w:rPr>
        <w:t>zaščita živali</w:t>
      </w:r>
      <w:r w:rsidR="009C414C" w:rsidRPr="00231801">
        <w:rPr>
          <w:sz w:val="24"/>
        </w:rPr>
        <w:t>;</w:t>
      </w:r>
    </w:p>
    <w:p w14:paraId="4D902956" w14:textId="77777777" w:rsidR="000C1610" w:rsidRPr="00231801" w:rsidRDefault="000C1610" w:rsidP="00231801">
      <w:pPr>
        <w:pStyle w:val="Brezrazmikov"/>
        <w:rPr>
          <w:sz w:val="24"/>
        </w:rPr>
      </w:pPr>
    </w:p>
    <w:p w14:paraId="4FD8E024" w14:textId="77777777" w:rsidR="007F2EB2" w:rsidRPr="00060A39" w:rsidRDefault="00AF5290" w:rsidP="00343FD6">
      <w:pPr>
        <w:pStyle w:val="Brezrazmikov"/>
        <w:numPr>
          <w:ilvl w:val="0"/>
          <w:numId w:val="16"/>
        </w:numPr>
        <w:rPr>
          <w:b/>
          <w:sz w:val="24"/>
        </w:rPr>
      </w:pPr>
      <w:r w:rsidRPr="00060A39">
        <w:rPr>
          <w:b/>
          <w:sz w:val="24"/>
        </w:rPr>
        <w:t>evakuacija</w:t>
      </w:r>
      <w:r w:rsidR="007F2EB2" w:rsidRPr="00060A39">
        <w:rPr>
          <w:b/>
          <w:sz w:val="24"/>
        </w:rPr>
        <w:t>:</w:t>
      </w:r>
    </w:p>
    <w:p w14:paraId="0E4BDC2D" w14:textId="240008D2" w:rsidR="00E336B8" w:rsidRDefault="007F2EB2" w:rsidP="00343FD6">
      <w:pPr>
        <w:pStyle w:val="Brezrazmikov"/>
        <w:numPr>
          <w:ilvl w:val="0"/>
          <w:numId w:val="17"/>
        </w:numPr>
        <w:ind w:left="1134" w:hanging="283"/>
        <w:rPr>
          <w:sz w:val="24"/>
        </w:rPr>
      </w:pPr>
      <w:r w:rsidRPr="0034681E">
        <w:rPr>
          <w:sz w:val="24"/>
        </w:rPr>
        <w:t xml:space="preserve">se </w:t>
      </w:r>
      <w:r w:rsidR="006978B2" w:rsidRPr="0034681E">
        <w:rPr>
          <w:sz w:val="24"/>
        </w:rPr>
        <w:t>izvede</w:t>
      </w:r>
      <w:r w:rsidR="005F45A7" w:rsidRPr="0034681E">
        <w:rPr>
          <w:sz w:val="24"/>
        </w:rPr>
        <w:t>, če jo je mogoče</w:t>
      </w:r>
      <w:r w:rsidR="00C6207E" w:rsidRPr="0034681E">
        <w:rPr>
          <w:sz w:val="24"/>
        </w:rPr>
        <w:t xml:space="preserve"> </w:t>
      </w:r>
      <w:r w:rsidR="00C92DF7" w:rsidRPr="0034681E">
        <w:rPr>
          <w:sz w:val="24"/>
        </w:rPr>
        <w:t>izpeljati</w:t>
      </w:r>
      <w:r w:rsidR="00C6207E" w:rsidRPr="0034681E">
        <w:rPr>
          <w:sz w:val="24"/>
        </w:rPr>
        <w:t xml:space="preserve"> varno, </w:t>
      </w:r>
      <w:r w:rsidR="005F45A7" w:rsidRPr="0034681E">
        <w:rPr>
          <w:sz w:val="24"/>
        </w:rPr>
        <w:t xml:space="preserve">sicer </w:t>
      </w:r>
      <w:r w:rsidR="009C414C" w:rsidRPr="0034681E">
        <w:rPr>
          <w:sz w:val="24"/>
        </w:rPr>
        <w:t>ta ukrep nadomesti zaklanjanje.</w:t>
      </w:r>
    </w:p>
    <w:p w14:paraId="27185028" w14:textId="77777777" w:rsidR="0034681E" w:rsidRDefault="0034681E" w:rsidP="0034681E">
      <w:pPr>
        <w:pStyle w:val="Brezrazmikov"/>
        <w:rPr>
          <w:sz w:val="24"/>
        </w:rPr>
      </w:pPr>
    </w:p>
    <w:p w14:paraId="71D05E01" w14:textId="2ABC9C98" w:rsidR="003031EB" w:rsidRPr="007F2EB2" w:rsidRDefault="003031EB" w:rsidP="00E336B8">
      <w:pPr>
        <w:jc w:val="both"/>
        <w:rPr>
          <w:b/>
          <w:sz w:val="24"/>
          <w:u w:val="single"/>
        </w:rPr>
      </w:pPr>
      <w:r w:rsidRPr="007F2EB2">
        <w:rPr>
          <w:sz w:val="24"/>
          <w:u w:val="single"/>
        </w:rPr>
        <w:t xml:space="preserve">na </w:t>
      </w:r>
      <w:r w:rsidRPr="007F2EB2">
        <w:rPr>
          <w:b/>
          <w:sz w:val="24"/>
          <w:u w:val="single"/>
        </w:rPr>
        <w:t>OTU</w:t>
      </w:r>
      <w:r w:rsidR="00C92DF7" w:rsidRPr="007F2EB2">
        <w:rPr>
          <w:b/>
          <w:sz w:val="24"/>
          <w:u w:val="single"/>
        </w:rPr>
        <w:t>:</w:t>
      </w:r>
    </w:p>
    <w:p w14:paraId="61B33855" w14:textId="77777777" w:rsidR="003031EB" w:rsidRDefault="003031EB" w:rsidP="00E336B8">
      <w:pPr>
        <w:pStyle w:val="Odstavekseznama"/>
        <w:ind w:left="360"/>
        <w:jc w:val="both"/>
        <w:rPr>
          <w:b/>
          <w:sz w:val="24"/>
        </w:rPr>
      </w:pPr>
    </w:p>
    <w:p w14:paraId="1210E91E" w14:textId="3643633D" w:rsidR="007F2EB2" w:rsidRPr="00060A39" w:rsidRDefault="003031EB" w:rsidP="00343FD6">
      <w:pPr>
        <w:pStyle w:val="Brezrazmikov"/>
        <w:numPr>
          <w:ilvl w:val="0"/>
          <w:numId w:val="18"/>
        </w:numPr>
        <w:rPr>
          <w:b/>
          <w:sz w:val="24"/>
        </w:rPr>
      </w:pPr>
      <w:r w:rsidRPr="00060A39">
        <w:rPr>
          <w:b/>
          <w:sz w:val="24"/>
        </w:rPr>
        <w:t>radiološka zaščita</w:t>
      </w:r>
      <w:r w:rsidR="00C92DF7" w:rsidRPr="00060A39">
        <w:rPr>
          <w:b/>
          <w:sz w:val="24"/>
        </w:rPr>
        <w:t>:</w:t>
      </w:r>
    </w:p>
    <w:p w14:paraId="7FCD52A6" w14:textId="663022E7" w:rsidR="007F2EB2" w:rsidRPr="0034681E" w:rsidRDefault="002A6801" w:rsidP="00343FD6">
      <w:pPr>
        <w:pStyle w:val="Brezrazmikov"/>
        <w:numPr>
          <w:ilvl w:val="0"/>
          <w:numId w:val="19"/>
        </w:numPr>
        <w:ind w:left="1134" w:hanging="283"/>
        <w:rPr>
          <w:sz w:val="24"/>
        </w:rPr>
      </w:pPr>
      <w:r w:rsidRPr="0034681E">
        <w:rPr>
          <w:sz w:val="24"/>
        </w:rPr>
        <w:t>zaužitje tablet KI</w:t>
      </w:r>
      <w:r w:rsidR="00C92DF7" w:rsidRPr="0034681E">
        <w:rPr>
          <w:sz w:val="24"/>
        </w:rPr>
        <w:t>,</w:t>
      </w:r>
    </w:p>
    <w:p w14:paraId="3063EBAF" w14:textId="00423DF1" w:rsidR="007F2EB2" w:rsidRPr="0034681E" w:rsidRDefault="00763A90" w:rsidP="00343FD6">
      <w:pPr>
        <w:pStyle w:val="Brezrazmikov"/>
        <w:numPr>
          <w:ilvl w:val="0"/>
          <w:numId w:val="19"/>
        </w:numPr>
        <w:ind w:left="1134" w:hanging="283"/>
        <w:rPr>
          <w:sz w:val="24"/>
        </w:rPr>
      </w:pPr>
      <w:r w:rsidRPr="0034681E">
        <w:rPr>
          <w:sz w:val="24"/>
        </w:rPr>
        <w:t>uporaba osebnih zaščitnih sredstev</w:t>
      </w:r>
      <w:r w:rsidR="00C92DF7" w:rsidRPr="0034681E">
        <w:rPr>
          <w:sz w:val="24"/>
        </w:rPr>
        <w:t>,</w:t>
      </w:r>
    </w:p>
    <w:p w14:paraId="5D2D1404" w14:textId="177C44EB" w:rsidR="007F2EB2" w:rsidRPr="0034681E" w:rsidRDefault="00763A90" w:rsidP="00343FD6">
      <w:pPr>
        <w:pStyle w:val="Brezrazmikov"/>
        <w:numPr>
          <w:ilvl w:val="0"/>
          <w:numId w:val="19"/>
        </w:numPr>
        <w:ind w:left="1134" w:hanging="283"/>
        <w:rPr>
          <w:sz w:val="24"/>
        </w:rPr>
      </w:pPr>
      <w:r w:rsidRPr="0034681E">
        <w:rPr>
          <w:sz w:val="24"/>
        </w:rPr>
        <w:t>prenehanje uporabe kontaminiranih oz</w:t>
      </w:r>
      <w:r w:rsidR="005F45A7" w:rsidRPr="0034681E">
        <w:rPr>
          <w:sz w:val="24"/>
        </w:rPr>
        <w:t>iroma</w:t>
      </w:r>
      <w:r w:rsidRPr="0034681E">
        <w:rPr>
          <w:sz w:val="24"/>
        </w:rPr>
        <w:t xml:space="preserve"> lokalno pridelanih živil, vode in krmil ter predmetov</w:t>
      </w:r>
      <w:r w:rsidR="00C92DF7" w:rsidRPr="0034681E">
        <w:rPr>
          <w:sz w:val="24"/>
        </w:rPr>
        <w:t>,</w:t>
      </w:r>
    </w:p>
    <w:p w14:paraId="4EB915EE" w14:textId="13B52B71" w:rsidR="007F2EB2" w:rsidRPr="0034681E" w:rsidRDefault="00763A90" w:rsidP="00343FD6">
      <w:pPr>
        <w:pStyle w:val="Brezrazmikov"/>
        <w:numPr>
          <w:ilvl w:val="0"/>
          <w:numId w:val="19"/>
        </w:numPr>
        <w:ind w:left="1134" w:hanging="283"/>
        <w:rPr>
          <w:sz w:val="24"/>
        </w:rPr>
      </w:pPr>
      <w:r w:rsidRPr="0034681E">
        <w:rPr>
          <w:sz w:val="24"/>
        </w:rPr>
        <w:t>zaščita živali</w:t>
      </w:r>
      <w:r w:rsidR="007F2EB2" w:rsidRPr="0034681E">
        <w:rPr>
          <w:sz w:val="24"/>
        </w:rPr>
        <w:t>,</w:t>
      </w:r>
    </w:p>
    <w:p w14:paraId="2D8B1DCF" w14:textId="574D38FC" w:rsidR="00086EC3" w:rsidRPr="0034681E" w:rsidRDefault="00C92DF7" w:rsidP="00343FD6">
      <w:pPr>
        <w:pStyle w:val="Brezrazmikov"/>
        <w:numPr>
          <w:ilvl w:val="0"/>
          <w:numId w:val="19"/>
        </w:numPr>
        <w:ind w:left="1134" w:hanging="283"/>
        <w:rPr>
          <w:sz w:val="24"/>
        </w:rPr>
      </w:pPr>
      <w:r w:rsidRPr="0034681E">
        <w:rPr>
          <w:sz w:val="24"/>
        </w:rPr>
        <w:t>p</w:t>
      </w:r>
      <w:r w:rsidR="00FE024D" w:rsidRPr="0034681E">
        <w:rPr>
          <w:sz w:val="24"/>
        </w:rPr>
        <w:t>o izvedeni evakuaciji</w:t>
      </w:r>
      <w:r w:rsidR="007F2EB2" w:rsidRPr="0034681E">
        <w:rPr>
          <w:sz w:val="24"/>
        </w:rPr>
        <w:t xml:space="preserve"> </w:t>
      </w:r>
      <w:r w:rsidR="00FE024D" w:rsidRPr="0034681E">
        <w:rPr>
          <w:sz w:val="24"/>
        </w:rPr>
        <w:t>zapora in nadzor območja</w:t>
      </w:r>
      <w:r w:rsidR="00E86A71" w:rsidRPr="0034681E">
        <w:rPr>
          <w:sz w:val="24"/>
        </w:rPr>
        <w:t>;</w:t>
      </w:r>
    </w:p>
    <w:p w14:paraId="4D035994" w14:textId="77777777" w:rsidR="00627134" w:rsidRDefault="00627134" w:rsidP="0034681E">
      <w:pPr>
        <w:pStyle w:val="Brezrazmikov"/>
      </w:pPr>
    </w:p>
    <w:p w14:paraId="14905244" w14:textId="77777777" w:rsidR="007F2EB2" w:rsidRPr="007F2EB2" w:rsidRDefault="007F2EB2" w:rsidP="0034681E">
      <w:pPr>
        <w:pStyle w:val="Brezrazmikov"/>
      </w:pPr>
    </w:p>
    <w:p w14:paraId="7FB0C9D3" w14:textId="77777777" w:rsidR="00627134" w:rsidRPr="00060A39" w:rsidRDefault="00763A90" w:rsidP="00343FD6">
      <w:pPr>
        <w:pStyle w:val="Brezrazmikov"/>
        <w:numPr>
          <w:ilvl w:val="0"/>
          <w:numId w:val="20"/>
        </w:numPr>
        <w:rPr>
          <w:b/>
          <w:sz w:val="24"/>
        </w:rPr>
      </w:pPr>
      <w:r w:rsidRPr="00060A39">
        <w:rPr>
          <w:b/>
          <w:sz w:val="24"/>
        </w:rPr>
        <w:t>zaklanjanje</w:t>
      </w:r>
      <w:r w:rsidR="00C92DF7" w:rsidRPr="00060A39">
        <w:rPr>
          <w:b/>
          <w:sz w:val="24"/>
        </w:rPr>
        <w:t>:</w:t>
      </w:r>
    </w:p>
    <w:p w14:paraId="3C3B9CA9" w14:textId="156CAE6F" w:rsidR="00763A90" w:rsidRPr="0034681E" w:rsidRDefault="00763A90" w:rsidP="00343FD6">
      <w:pPr>
        <w:pStyle w:val="Brezrazmikov"/>
        <w:numPr>
          <w:ilvl w:val="0"/>
          <w:numId w:val="21"/>
        </w:numPr>
        <w:ind w:left="1134" w:hanging="283"/>
        <w:rPr>
          <w:sz w:val="24"/>
        </w:rPr>
      </w:pPr>
      <w:r w:rsidRPr="0034681E">
        <w:rPr>
          <w:sz w:val="24"/>
        </w:rPr>
        <w:t xml:space="preserve">se izvaja </w:t>
      </w:r>
      <w:r w:rsidRPr="0034681E">
        <w:rPr>
          <w:b/>
          <w:sz w:val="24"/>
        </w:rPr>
        <w:t>do dokončanja evakuacije</w:t>
      </w:r>
      <w:r w:rsidRPr="0034681E">
        <w:rPr>
          <w:sz w:val="24"/>
        </w:rPr>
        <w:t xml:space="preserve"> na OPU, potem sledi </w:t>
      </w:r>
      <w:r w:rsidRPr="0034681E">
        <w:rPr>
          <w:b/>
          <w:sz w:val="24"/>
        </w:rPr>
        <w:t xml:space="preserve">evakuacija </w:t>
      </w:r>
      <w:r w:rsidR="000E2C70" w:rsidRPr="0034681E">
        <w:rPr>
          <w:b/>
          <w:sz w:val="24"/>
        </w:rPr>
        <w:t>OTU</w:t>
      </w:r>
      <w:r w:rsidR="00F35155" w:rsidRPr="0034681E">
        <w:rPr>
          <w:b/>
          <w:sz w:val="24"/>
        </w:rPr>
        <w:t xml:space="preserve">, </w:t>
      </w:r>
      <w:r w:rsidR="00F35155" w:rsidRPr="0034681E">
        <w:rPr>
          <w:sz w:val="24"/>
        </w:rPr>
        <w:t>če jo je mogoče izpeljati varno.</w:t>
      </w:r>
    </w:p>
    <w:p w14:paraId="1E83DD4E" w14:textId="77777777" w:rsidR="00721476" w:rsidRPr="00A5030F" w:rsidRDefault="00721476" w:rsidP="007F2EB2">
      <w:pPr>
        <w:jc w:val="both"/>
        <w:rPr>
          <w:sz w:val="24"/>
        </w:rPr>
      </w:pPr>
    </w:p>
    <w:p w14:paraId="482D2CB6" w14:textId="6EEA6B3B" w:rsidR="00F35155" w:rsidRPr="00A5030F" w:rsidRDefault="00942A35" w:rsidP="007F2EB2">
      <w:pPr>
        <w:jc w:val="both"/>
        <w:rPr>
          <w:rFonts w:cs="Arial"/>
          <w:sz w:val="24"/>
          <w:shd w:val="clear" w:color="auto" w:fill="FFFFFF"/>
        </w:rPr>
      </w:pPr>
      <w:r w:rsidRPr="00A5030F">
        <w:rPr>
          <w:sz w:val="24"/>
        </w:rPr>
        <w:t>Zaščitne ukrepe</w:t>
      </w:r>
      <w:r w:rsidR="00E016C1" w:rsidRPr="00A5030F">
        <w:rPr>
          <w:sz w:val="24"/>
        </w:rPr>
        <w:t xml:space="preserve"> na OPU in OTU </w:t>
      </w:r>
      <w:r w:rsidR="00AA6E46" w:rsidRPr="00A5030F">
        <w:rPr>
          <w:sz w:val="24"/>
        </w:rPr>
        <w:t xml:space="preserve">izvajajo </w:t>
      </w:r>
      <w:r w:rsidRPr="00A5030F">
        <w:rPr>
          <w:sz w:val="24"/>
        </w:rPr>
        <w:t>sile za ZRP občin Krško in Brežice</w:t>
      </w:r>
      <w:r w:rsidR="00F020ED" w:rsidRPr="00A5030F">
        <w:rPr>
          <w:sz w:val="24"/>
        </w:rPr>
        <w:t xml:space="preserve"> </w:t>
      </w:r>
      <w:r w:rsidR="008C6807" w:rsidRPr="00A5030F">
        <w:rPr>
          <w:sz w:val="24"/>
        </w:rPr>
        <w:t>ter</w:t>
      </w:r>
      <w:r w:rsidR="00F020ED" w:rsidRPr="00A5030F">
        <w:rPr>
          <w:sz w:val="24"/>
        </w:rPr>
        <w:t xml:space="preserve"> regijske sile</w:t>
      </w:r>
      <w:r w:rsidR="00870EF8" w:rsidRPr="00A5030F">
        <w:rPr>
          <w:sz w:val="24"/>
        </w:rPr>
        <w:t xml:space="preserve"> </w:t>
      </w:r>
      <w:r w:rsidR="008C6807" w:rsidRPr="00A5030F">
        <w:rPr>
          <w:sz w:val="24"/>
        </w:rPr>
        <w:t xml:space="preserve">in </w:t>
      </w:r>
      <w:r w:rsidR="00870EF8" w:rsidRPr="00A5030F">
        <w:rPr>
          <w:sz w:val="24"/>
        </w:rPr>
        <w:t>Policija</w:t>
      </w:r>
      <w:r w:rsidR="005F45A7" w:rsidRPr="00A5030F">
        <w:rPr>
          <w:sz w:val="24"/>
        </w:rPr>
        <w:t>.</w:t>
      </w:r>
      <w:r w:rsidR="00F35155" w:rsidRPr="00A5030F">
        <w:rPr>
          <w:sz w:val="24"/>
        </w:rPr>
        <w:t xml:space="preserve"> </w:t>
      </w:r>
      <w:r w:rsidRPr="00A5030F">
        <w:rPr>
          <w:sz w:val="24"/>
        </w:rPr>
        <w:t xml:space="preserve">ZRP </w:t>
      </w:r>
      <w:r w:rsidR="00364F5F" w:rsidRPr="00A5030F">
        <w:rPr>
          <w:sz w:val="24"/>
        </w:rPr>
        <w:t xml:space="preserve">operativno </w:t>
      </w:r>
      <w:r w:rsidR="00E016C1" w:rsidRPr="00A5030F">
        <w:rPr>
          <w:sz w:val="24"/>
        </w:rPr>
        <w:t xml:space="preserve">vodi </w:t>
      </w:r>
      <w:r w:rsidR="00B37966" w:rsidRPr="00A5030F">
        <w:rPr>
          <w:rFonts w:cs="Arial"/>
          <w:sz w:val="24"/>
          <w:shd w:val="clear" w:color="auto" w:fill="FFFFFF"/>
        </w:rPr>
        <w:t xml:space="preserve">poveljnik CZ za Posavje. </w:t>
      </w:r>
    </w:p>
    <w:p w14:paraId="08191AE9" w14:textId="77777777" w:rsidR="00D416F1" w:rsidRPr="00A5030F" w:rsidRDefault="00D416F1" w:rsidP="007F2EB2">
      <w:pPr>
        <w:jc w:val="both"/>
        <w:rPr>
          <w:rFonts w:cs="Arial"/>
          <w:color w:val="1F4E79" w:themeColor="accent1" w:themeShade="80"/>
          <w:sz w:val="24"/>
          <w:shd w:val="clear" w:color="auto" w:fill="FFFFFF"/>
        </w:rPr>
      </w:pPr>
    </w:p>
    <w:p w14:paraId="582096C4" w14:textId="680EAC4E" w:rsidR="00D416F1" w:rsidRPr="007F2EB2" w:rsidRDefault="004476E3" w:rsidP="007F2EB2">
      <w:pPr>
        <w:jc w:val="both"/>
        <w:rPr>
          <w:rFonts w:cs="Arial"/>
          <w:b/>
          <w:sz w:val="24"/>
          <w:u w:val="single"/>
          <w:shd w:val="clear" w:color="auto" w:fill="FFFFFF"/>
        </w:rPr>
      </w:pPr>
      <w:r>
        <w:rPr>
          <w:rFonts w:cs="Arial"/>
          <w:sz w:val="24"/>
          <w:u w:val="single"/>
          <w:shd w:val="clear" w:color="auto" w:fill="FFFFFF"/>
        </w:rPr>
        <w:t>n</w:t>
      </w:r>
      <w:r w:rsidR="00D416F1" w:rsidRPr="007F2EB2">
        <w:rPr>
          <w:rFonts w:cs="Arial"/>
          <w:sz w:val="24"/>
          <w:u w:val="single"/>
          <w:shd w:val="clear" w:color="auto" w:fill="FFFFFF"/>
        </w:rPr>
        <w:t xml:space="preserve">a </w:t>
      </w:r>
      <w:r w:rsidR="00D416F1" w:rsidRPr="007F2EB2">
        <w:rPr>
          <w:rFonts w:cs="Arial"/>
          <w:b/>
          <w:sz w:val="24"/>
          <w:u w:val="single"/>
          <w:shd w:val="clear" w:color="auto" w:fill="FFFFFF"/>
        </w:rPr>
        <w:t>ROU</w:t>
      </w:r>
      <w:r w:rsidR="00C92DF7" w:rsidRPr="007F2EB2">
        <w:rPr>
          <w:rFonts w:cs="Arial"/>
          <w:b/>
          <w:sz w:val="24"/>
          <w:u w:val="single"/>
          <w:shd w:val="clear" w:color="auto" w:fill="FFFFFF"/>
        </w:rPr>
        <w:t>:</w:t>
      </w:r>
    </w:p>
    <w:p w14:paraId="7544CC8B" w14:textId="77777777" w:rsidR="00D84C70" w:rsidRPr="00060A39" w:rsidRDefault="00D84C70" w:rsidP="00060A39">
      <w:pPr>
        <w:pStyle w:val="Brezrazmikov"/>
        <w:rPr>
          <w:sz w:val="24"/>
          <w:shd w:val="clear" w:color="auto" w:fill="FFFFFF"/>
        </w:rPr>
      </w:pPr>
    </w:p>
    <w:p w14:paraId="0D111A36" w14:textId="13DB4AA1" w:rsidR="007F2EB2" w:rsidRPr="00060A39" w:rsidRDefault="00CA0708" w:rsidP="00343FD6">
      <w:pPr>
        <w:pStyle w:val="Brezrazmikov"/>
        <w:numPr>
          <w:ilvl w:val="0"/>
          <w:numId w:val="22"/>
        </w:numPr>
        <w:rPr>
          <w:b/>
          <w:sz w:val="24"/>
          <w:shd w:val="clear" w:color="auto" w:fill="FFFFFF"/>
        </w:rPr>
      </w:pPr>
      <w:r w:rsidRPr="00060A39">
        <w:rPr>
          <w:b/>
          <w:sz w:val="24"/>
          <w:shd w:val="clear" w:color="auto" w:fill="FFFFFF"/>
        </w:rPr>
        <w:t>radiološka zaščita</w:t>
      </w:r>
      <w:r w:rsidR="00C92DF7" w:rsidRPr="00060A39">
        <w:rPr>
          <w:b/>
          <w:sz w:val="24"/>
          <w:shd w:val="clear" w:color="auto" w:fill="FFFFFF"/>
        </w:rPr>
        <w:t>:</w:t>
      </w:r>
    </w:p>
    <w:p w14:paraId="4E8DE857" w14:textId="36285F7D" w:rsidR="007F2EB2" w:rsidRPr="00060A39" w:rsidRDefault="00CA0708" w:rsidP="00343FD6">
      <w:pPr>
        <w:pStyle w:val="Brezrazmikov"/>
        <w:numPr>
          <w:ilvl w:val="0"/>
          <w:numId w:val="24"/>
        </w:numPr>
        <w:ind w:left="1276" w:hanging="283"/>
        <w:rPr>
          <w:sz w:val="24"/>
        </w:rPr>
      </w:pPr>
      <w:r w:rsidRPr="00060A39">
        <w:rPr>
          <w:sz w:val="24"/>
        </w:rPr>
        <w:t>prenehanje uporabe kontaminiranih oz</w:t>
      </w:r>
      <w:r w:rsidR="005F45A7" w:rsidRPr="00060A39">
        <w:rPr>
          <w:sz w:val="24"/>
        </w:rPr>
        <w:t>iroma</w:t>
      </w:r>
      <w:r w:rsidRPr="00060A39">
        <w:rPr>
          <w:sz w:val="24"/>
        </w:rPr>
        <w:t xml:space="preserve"> lokaln</w:t>
      </w:r>
      <w:r w:rsidR="007F2EB2" w:rsidRPr="00060A39">
        <w:rPr>
          <w:sz w:val="24"/>
        </w:rPr>
        <w:t xml:space="preserve">o pridelanih živil, </w:t>
      </w:r>
      <w:r w:rsidRPr="00060A39">
        <w:rPr>
          <w:sz w:val="24"/>
        </w:rPr>
        <w:t>vode in krmil ter predmetov</w:t>
      </w:r>
      <w:r w:rsidR="00C92DF7" w:rsidRPr="00060A39">
        <w:rPr>
          <w:sz w:val="24"/>
        </w:rPr>
        <w:t>,</w:t>
      </w:r>
    </w:p>
    <w:p w14:paraId="11172AD6" w14:textId="4254B23A" w:rsidR="001C48F7" w:rsidRPr="00060A39" w:rsidRDefault="00AA6E46" w:rsidP="00343FD6">
      <w:pPr>
        <w:pStyle w:val="Brezrazmikov"/>
        <w:numPr>
          <w:ilvl w:val="0"/>
          <w:numId w:val="24"/>
        </w:numPr>
        <w:ind w:left="1276" w:hanging="283"/>
        <w:rPr>
          <w:sz w:val="24"/>
        </w:rPr>
      </w:pPr>
      <w:r w:rsidRPr="00060A39">
        <w:rPr>
          <w:sz w:val="24"/>
        </w:rPr>
        <w:t>uporaba osebnih zaščitnih sredstev</w:t>
      </w:r>
      <w:r w:rsidR="00E86A71" w:rsidRPr="00060A39">
        <w:rPr>
          <w:sz w:val="24"/>
        </w:rPr>
        <w:t>;</w:t>
      </w:r>
    </w:p>
    <w:p w14:paraId="171E45D9" w14:textId="77777777" w:rsidR="000C1610" w:rsidRPr="00060A39" w:rsidRDefault="000C1610" w:rsidP="00060A39">
      <w:pPr>
        <w:pStyle w:val="Brezrazmikov"/>
        <w:rPr>
          <w:sz w:val="24"/>
        </w:rPr>
      </w:pPr>
    </w:p>
    <w:p w14:paraId="40D30545" w14:textId="208B5856" w:rsidR="00CA0708" w:rsidRPr="00060A39" w:rsidRDefault="00CA0708" w:rsidP="00343FD6">
      <w:pPr>
        <w:pStyle w:val="Brezrazmikov"/>
        <w:numPr>
          <w:ilvl w:val="0"/>
          <w:numId w:val="23"/>
        </w:numPr>
        <w:rPr>
          <w:sz w:val="24"/>
          <w:shd w:val="clear" w:color="auto" w:fill="FFFFFF"/>
        </w:rPr>
      </w:pPr>
      <w:r w:rsidRPr="00060A39">
        <w:rPr>
          <w:sz w:val="24"/>
          <w:shd w:val="clear" w:color="auto" w:fill="FFFFFF"/>
        </w:rPr>
        <w:t>zaklanjanje</w:t>
      </w:r>
      <w:r w:rsidR="007F2EB2" w:rsidRPr="00060A39">
        <w:rPr>
          <w:sz w:val="24"/>
          <w:shd w:val="clear" w:color="auto" w:fill="FFFFFF"/>
        </w:rPr>
        <w:t>.</w:t>
      </w:r>
    </w:p>
    <w:p w14:paraId="7A7E0460" w14:textId="77777777" w:rsidR="00D84C70" w:rsidRPr="00060A39" w:rsidRDefault="00D84C70" w:rsidP="00060A39">
      <w:pPr>
        <w:pStyle w:val="Brezrazmikov"/>
        <w:rPr>
          <w:b/>
          <w:sz w:val="24"/>
          <w:shd w:val="clear" w:color="auto" w:fill="FFFFFF"/>
        </w:rPr>
      </w:pPr>
    </w:p>
    <w:p w14:paraId="3557FA7F" w14:textId="3BA8AD21" w:rsidR="00E336B8" w:rsidRDefault="00403DFD" w:rsidP="007F2EB2">
      <w:pPr>
        <w:jc w:val="both"/>
        <w:rPr>
          <w:rFonts w:cs="Arial"/>
          <w:sz w:val="24"/>
          <w:shd w:val="clear" w:color="auto" w:fill="FFFFFF"/>
        </w:rPr>
      </w:pPr>
      <w:r w:rsidRPr="00060A39">
        <w:rPr>
          <w:rFonts w:cs="Arial"/>
          <w:sz w:val="24"/>
          <w:shd w:val="clear" w:color="auto" w:fill="FFFFFF"/>
        </w:rPr>
        <w:t>Z</w:t>
      </w:r>
      <w:r w:rsidR="008373EA" w:rsidRPr="00060A39">
        <w:rPr>
          <w:rFonts w:cs="Arial"/>
          <w:sz w:val="24"/>
          <w:shd w:val="clear" w:color="auto" w:fill="FFFFFF"/>
        </w:rPr>
        <w:t>aščitne</w:t>
      </w:r>
      <w:r w:rsidRPr="00060A39">
        <w:rPr>
          <w:rFonts w:cs="Arial"/>
          <w:sz w:val="24"/>
          <w:shd w:val="clear" w:color="auto" w:fill="FFFFFF"/>
        </w:rPr>
        <w:t xml:space="preserve"> ukr</w:t>
      </w:r>
      <w:r w:rsidR="008373EA" w:rsidRPr="00060A39">
        <w:rPr>
          <w:rFonts w:cs="Arial"/>
          <w:sz w:val="24"/>
          <w:shd w:val="clear" w:color="auto" w:fill="FFFFFF"/>
        </w:rPr>
        <w:t>epe</w:t>
      </w:r>
      <w:r w:rsidRPr="00060A39">
        <w:rPr>
          <w:rFonts w:cs="Arial"/>
          <w:sz w:val="24"/>
          <w:shd w:val="clear" w:color="auto" w:fill="FFFFFF"/>
        </w:rPr>
        <w:t xml:space="preserve"> na ROU</w:t>
      </w:r>
      <w:r w:rsidR="00CA6E39" w:rsidRPr="00060A39">
        <w:rPr>
          <w:rFonts w:cs="Arial"/>
          <w:sz w:val="24"/>
          <w:shd w:val="clear" w:color="auto" w:fill="FFFFFF"/>
        </w:rPr>
        <w:t xml:space="preserve"> (oziroma</w:t>
      </w:r>
      <w:r w:rsidR="009311D7" w:rsidRPr="00060A39">
        <w:rPr>
          <w:rFonts w:cs="Arial"/>
          <w:sz w:val="24"/>
          <w:shd w:val="clear" w:color="auto" w:fill="FFFFFF"/>
        </w:rPr>
        <w:t xml:space="preserve"> </w:t>
      </w:r>
      <w:r w:rsidR="003F2B6E" w:rsidRPr="00060A39">
        <w:rPr>
          <w:rFonts w:cs="Arial"/>
          <w:sz w:val="24"/>
          <w:shd w:val="clear" w:color="auto" w:fill="FFFFFF"/>
        </w:rPr>
        <w:t>sektorjih ROU)</w:t>
      </w:r>
      <w:r w:rsidRPr="00060A39">
        <w:rPr>
          <w:rFonts w:cs="Arial"/>
          <w:sz w:val="24"/>
          <w:shd w:val="clear" w:color="auto" w:fill="FFFFFF"/>
        </w:rPr>
        <w:t xml:space="preserve"> izvajajo </w:t>
      </w:r>
      <w:r w:rsidR="001B2D93" w:rsidRPr="00060A39">
        <w:rPr>
          <w:rFonts w:cs="Arial"/>
          <w:sz w:val="24"/>
          <w:shd w:val="clear" w:color="auto" w:fill="FFFFFF"/>
        </w:rPr>
        <w:t>sile za ZRP o</w:t>
      </w:r>
      <w:r w:rsidR="000E2C70" w:rsidRPr="00060A39">
        <w:rPr>
          <w:rFonts w:cs="Arial"/>
          <w:sz w:val="24"/>
          <w:shd w:val="clear" w:color="auto" w:fill="FFFFFF"/>
        </w:rPr>
        <w:t>b</w:t>
      </w:r>
      <w:r w:rsidR="001B2D93" w:rsidRPr="00060A39">
        <w:rPr>
          <w:rFonts w:cs="Arial"/>
          <w:sz w:val="24"/>
          <w:shd w:val="clear" w:color="auto" w:fill="FFFFFF"/>
        </w:rPr>
        <w:t>čin</w:t>
      </w:r>
      <w:r w:rsidR="008373EA" w:rsidRPr="00060A39">
        <w:rPr>
          <w:rFonts w:cs="Arial"/>
          <w:sz w:val="24"/>
          <w:shd w:val="clear" w:color="auto" w:fill="FFFFFF"/>
        </w:rPr>
        <w:t xml:space="preserve"> </w:t>
      </w:r>
      <w:r w:rsidR="000E2C70" w:rsidRPr="00060A39">
        <w:rPr>
          <w:rFonts w:cs="Arial"/>
          <w:sz w:val="24"/>
          <w:shd w:val="clear" w:color="auto" w:fill="FFFFFF"/>
        </w:rPr>
        <w:t xml:space="preserve">z </w:t>
      </w:r>
      <w:r w:rsidR="008373EA" w:rsidRPr="00060A39">
        <w:rPr>
          <w:rFonts w:cs="Arial"/>
          <w:sz w:val="24"/>
          <w:shd w:val="clear" w:color="auto" w:fill="FFFFFF"/>
        </w:rPr>
        <w:t>ROU</w:t>
      </w:r>
      <w:r w:rsidR="00870EF8" w:rsidRPr="00060A39">
        <w:rPr>
          <w:rFonts w:cs="Arial"/>
          <w:sz w:val="24"/>
          <w:shd w:val="clear" w:color="auto" w:fill="FFFFFF"/>
        </w:rPr>
        <w:t>,</w:t>
      </w:r>
      <w:r w:rsidR="008373EA" w:rsidRPr="00060A39">
        <w:rPr>
          <w:rFonts w:cs="Arial"/>
          <w:sz w:val="24"/>
          <w:shd w:val="clear" w:color="auto" w:fill="FFFFFF"/>
        </w:rPr>
        <w:t xml:space="preserve"> ZRP na svojem območju </w:t>
      </w:r>
      <w:r w:rsidR="00364F5F" w:rsidRPr="00060A39">
        <w:rPr>
          <w:rFonts w:cs="Arial"/>
          <w:sz w:val="24"/>
          <w:shd w:val="clear" w:color="auto" w:fill="FFFFFF"/>
        </w:rPr>
        <w:t xml:space="preserve">operativno </w:t>
      </w:r>
      <w:r w:rsidR="00F020ED" w:rsidRPr="00060A39">
        <w:rPr>
          <w:rFonts w:cs="Arial"/>
          <w:sz w:val="24"/>
          <w:shd w:val="clear" w:color="auto" w:fill="FFFFFF"/>
        </w:rPr>
        <w:t xml:space="preserve">vodijo </w:t>
      </w:r>
      <w:r w:rsidR="008373EA" w:rsidRPr="00060A39">
        <w:rPr>
          <w:rFonts w:cs="Arial"/>
          <w:sz w:val="24"/>
          <w:shd w:val="clear" w:color="auto" w:fill="FFFFFF"/>
        </w:rPr>
        <w:t>poveljniki CZ za Posavje, Dolenjsko</w:t>
      </w:r>
      <w:r w:rsidR="000F652D" w:rsidRPr="00060A39">
        <w:rPr>
          <w:rFonts w:cs="Arial"/>
          <w:sz w:val="24"/>
          <w:shd w:val="clear" w:color="auto" w:fill="FFFFFF"/>
        </w:rPr>
        <w:t xml:space="preserve"> in</w:t>
      </w:r>
      <w:r w:rsidR="008373EA" w:rsidRPr="00060A39">
        <w:rPr>
          <w:rFonts w:cs="Arial"/>
          <w:sz w:val="24"/>
          <w:shd w:val="clear" w:color="auto" w:fill="FFFFFF"/>
        </w:rPr>
        <w:t xml:space="preserve"> Zahodno Štajersko</w:t>
      </w:r>
      <w:r w:rsidR="00CA6E39" w:rsidRPr="00060A39">
        <w:rPr>
          <w:rFonts w:cs="Arial"/>
          <w:sz w:val="24"/>
          <w:shd w:val="clear" w:color="auto" w:fill="FFFFFF"/>
        </w:rPr>
        <w:t>.</w:t>
      </w:r>
    </w:p>
    <w:p w14:paraId="49407CCB" w14:textId="77777777" w:rsidR="00060A39" w:rsidRDefault="00060A39" w:rsidP="007F2EB2">
      <w:pPr>
        <w:jc w:val="both"/>
        <w:rPr>
          <w:rFonts w:cs="Arial"/>
          <w:sz w:val="24"/>
          <w:shd w:val="clear" w:color="auto" w:fill="FFFFFF"/>
        </w:rPr>
      </w:pPr>
    </w:p>
    <w:p w14:paraId="4A005DB9" w14:textId="77777777" w:rsidR="00060A39" w:rsidRPr="00060A39" w:rsidRDefault="00060A39" w:rsidP="007F2EB2">
      <w:pPr>
        <w:jc w:val="both"/>
        <w:rPr>
          <w:rFonts w:cs="Arial"/>
          <w:sz w:val="24"/>
          <w:shd w:val="clear" w:color="auto" w:fill="FFFFFF"/>
        </w:rPr>
      </w:pPr>
    </w:p>
    <w:p w14:paraId="0DFA622D" w14:textId="7772F60E" w:rsidR="00892FFB" w:rsidRPr="007F2EB2" w:rsidRDefault="004476E3" w:rsidP="007F2EB2">
      <w:pPr>
        <w:jc w:val="both"/>
        <w:rPr>
          <w:rFonts w:cs="Arial"/>
          <w:b/>
          <w:sz w:val="24"/>
          <w:u w:val="single"/>
          <w:shd w:val="clear" w:color="auto" w:fill="FFFFFF"/>
        </w:rPr>
      </w:pPr>
      <w:r>
        <w:rPr>
          <w:rFonts w:cs="Arial"/>
          <w:sz w:val="24"/>
          <w:u w:val="single"/>
          <w:shd w:val="clear" w:color="auto" w:fill="FFFFFF"/>
        </w:rPr>
        <w:t>n</w:t>
      </w:r>
      <w:r w:rsidR="004E32F2" w:rsidRPr="007F2EB2">
        <w:rPr>
          <w:rFonts w:cs="Arial"/>
          <w:sz w:val="24"/>
          <w:u w:val="single"/>
          <w:shd w:val="clear" w:color="auto" w:fill="FFFFFF"/>
        </w:rPr>
        <w:t xml:space="preserve">a </w:t>
      </w:r>
      <w:r w:rsidR="004E32F2" w:rsidRPr="007F2EB2">
        <w:rPr>
          <w:rFonts w:cs="Arial"/>
          <w:b/>
          <w:sz w:val="24"/>
          <w:u w:val="single"/>
          <w:shd w:val="clear" w:color="auto" w:fill="FFFFFF"/>
        </w:rPr>
        <w:t>OSP</w:t>
      </w:r>
      <w:r w:rsidR="00167896" w:rsidRPr="007F2EB2">
        <w:rPr>
          <w:rFonts w:cs="Arial"/>
          <w:b/>
          <w:sz w:val="24"/>
          <w:u w:val="single"/>
          <w:shd w:val="clear" w:color="auto" w:fill="FFFFFF"/>
        </w:rPr>
        <w:t>:</w:t>
      </w:r>
    </w:p>
    <w:p w14:paraId="599508E6" w14:textId="77777777" w:rsidR="00C937B5" w:rsidRPr="00060A39" w:rsidRDefault="00C937B5" w:rsidP="00060A39">
      <w:pPr>
        <w:pStyle w:val="Brezrazmikov"/>
        <w:rPr>
          <w:sz w:val="24"/>
          <w:shd w:val="clear" w:color="auto" w:fill="FFFFFF"/>
        </w:rPr>
      </w:pPr>
    </w:p>
    <w:p w14:paraId="5A487ACE" w14:textId="235FC37A" w:rsidR="007F2EB2" w:rsidRPr="00060A39" w:rsidRDefault="00806972" w:rsidP="00343FD6">
      <w:pPr>
        <w:pStyle w:val="Brezrazmikov"/>
        <w:numPr>
          <w:ilvl w:val="0"/>
          <w:numId w:val="25"/>
        </w:numPr>
        <w:rPr>
          <w:b/>
          <w:sz w:val="24"/>
          <w:shd w:val="clear" w:color="auto" w:fill="FFFFFF"/>
        </w:rPr>
      </w:pPr>
      <w:r w:rsidRPr="00060A39">
        <w:rPr>
          <w:b/>
          <w:sz w:val="24"/>
          <w:shd w:val="clear" w:color="auto" w:fill="FFFFFF"/>
        </w:rPr>
        <w:t>radiološka zaščita</w:t>
      </w:r>
      <w:r w:rsidR="00167896" w:rsidRPr="00060A39">
        <w:rPr>
          <w:b/>
          <w:sz w:val="24"/>
          <w:shd w:val="clear" w:color="auto" w:fill="FFFFFF"/>
        </w:rPr>
        <w:t>:</w:t>
      </w:r>
    </w:p>
    <w:p w14:paraId="55DCA9FE" w14:textId="5609E86D" w:rsidR="00D23382" w:rsidRPr="00060A39" w:rsidRDefault="00C937B5" w:rsidP="00343FD6">
      <w:pPr>
        <w:pStyle w:val="Brezrazmikov"/>
        <w:numPr>
          <w:ilvl w:val="0"/>
          <w:numId w:val="27"/>
        </w:numPr>
        <w:ind w:left="1276" w:hanging="283"/>
        <w:rPr>
          <w:sz w:val="24"/>
          <w:shd w:val="clear" w:color="auto" w:fill="FFFFFF"/>
        </w:rPr>
      </w:pPr>
      <w:r w:rsidRPr="00060A39">
        <w:rPr>
          <w:sz w:val="24"/>
          <w:shd w:val="clear" w:color="auto" w:fill="FFFFFF"/>
        </w:rPr>
        <w:t>ugotavljanje obsevanosti in dekontaminacija evakuiranega prebivalstva</w:t>
      </w:r>
      <w:r w:rsidR="00695C28" w:rsidRPr="00060A39">
        <w:rPr>
          <w:sz w:val="24"/>
          <w:shd w:val="clear" w:color="auto" w:fill="FFFFFF"/>
        </w:rPr>
        <w:t>;</w:t>
      </w:r>
    </w:p>
    <w:p w14:paraId="7F6A4FE6" w14:textId="77777777" w:rsidR="000C1610" w:rsidRPr="00060A39" w:rsidRDefault="000C1610" w:rsidP="00060A39">
      <w:pPr>
        <w:pStyle w:val="Brezrazmikov"/>
        <w:rPr>
          <w:sz w:val="24"/>
          <w:shd w:val="clear" w:color="auto" w:fill="FFFFFF"/>
        </w:rPr>
      </w:pPr>
    </w:p>
    <w:p w14:paraId="0D7259D5" w14:textId="1A99CDCF" w:rsidR="00D23382" w:rsidRPr="00060A39" w:rsidRDefault="00D23382" w:rsidP="00343FD6">
      <w:pPr>
        <w:pStyle w:val="Brezrazmikov"/>
        <w:numPr>
          <w:ilvl w:val="0"/>
          <w:numId w:val="26"/>
        </w:numPr>
        <w:rPr>
          <w:sz w:val="24"/>
          <w:shd w:val="clear" w:color="auto" w:fill="FFFFFF"/>
        </w:rPr>
      </w:pPr>
      <w:r w:rsidRPr="00060A39">
        <w:rPr>
          <w:sz w:val="24"/>
          <w:shd w:val="clear" w:color="auto" w:fill="FFFFFF"/>
        </w:rPr>
        <w:t>sprejem in oskrba evakuiranega prebivalstva</w:t>
      </w:r>
      <w:r w:rsidR="007F2EB2" w:rsidRPr="00060A39">
        <w:rPr>
          <w:sz w:val="24"/>
          <w:shd w:val="clear" w:color="auto" w:fill="FFFFFF"/>
        </w:rPr>
        <w:t>.</w:t>
      </w:r>
    </w:p>
    <w:p w14:paraId="76ECEAB6" w14:textId="77777777" w:rsidR="00D23382" w:rsidRPr="00060A39" w:rsidRDefault="00D23382" w:rsidP="00060A39">
      <w:pPr>
        <w:pStyle w:val="Brezrazmikov"/>
        <w:rPr>
          <w:sz w:val="24"/>
          <w:shd w:val="clear" w:color="auto" w:fill="FFFFFF"/>
        </w:rPr>
      </w:pPr>
    </w:p>
    <w:p w14:paraId="4FBF3C29" w14:textId="7E73376A" w:rsidR="00FD1381" w:rsidRPr="00060A39" w:rsidRDefault="00D23382" w:rsidP="00060A39">
      <w:pPr>
        <w:pStyle w:val="Brezrazmikov"/>
        <w:jc w:val="both"/>
        <w:rPr>
          <w:rFonts w:cs="Arial"/>
          <w:sz w:val="24"/>
          <w:shd w:val="clear" w:color="auto" w:fill="FFFFFF"/>
        </w:rPr>
      </w:pPr>
      <w:r w:rsidRPr="00060A39">
        <w:rPr>
          <w:rFonts w:cs="Arial"/>
          <w:sz w:val="24"/>
          <w:shd w:val="clear" w:color="auto" w:fill="FFFFFF"/>
        </w:rPr>
        <w:t>Ugotavljanje obsevanosti in d</w:t>
      </w:r>
      <w:r w:rsidR="00FD1381" w:rsidRPr="00060A39">
        <w:rPr>
          <w:rFonts w:cs="Arial"/>
          <w:sz w:val="24"/>
          <w:shd w:val="clear" w:color="auto" w:fill="FFFFFF"/>
        </w:rPr>
        <w:t xml:space="preserve">ekontaminacijo evakuiranega prebivalstva </w:t>
      </w:r>
      <w:r w:rsidR="00076EBD" w:rsidRPr="00060A39">
        <w:rPr>
          <w:rFonts w:cs="Arial"/>
          <w:sz w:val="24"/>
          <w:shd w:val="clear" w:color="auto" w:fill="FFFFFF"/>
        </w:rPr>
        <w:t>ter s</w:t>
      </w:r>
      <w:r w:rsidR="00FD1381" w:rsidRPr="00060A39">
        <w:rPr>
          <w:rFonts w:cs="Arial"/>
          <w:sz w:val="24"/>
          <w:shd w:val="clear" w:color="auto" w:fill="FFFFFF"/>
        </w:rPr>
        <w:t>prejem in oskrbo</w:t>
      </w:r>
      <w:r w:rsidR="007F2EB2" w:rsidRPr="00060A39">
        <w:rPr>
          <w:rFonts w:cs="Arial"/>
          <w:sz w:val="24"/>
          <w:shd w:val="clear" w:color="auto" w:fill="FFFFFF"/>
        </w:rPr>
        <w:t xml:space="preserve"> načrtujejo in</w:t>
      </w:r>
      <w:r w:rsidR="00FD1381" w:rsidRPr="00060A39">
        <w:rPr>
          <w:rFonts w:cs="Arial"/>
          <w:sz w:val="24"/>
          <w:shd w:val="clear" w:color="auto" w:fill="FFFFFF"/>
        </w:rPr>
        <w:t xml:space="preserve"> izvajajo</w:t>
      </w:r>
      <w:r w:rsidR="007F2EB2" w:rsidRPr="00060A39">
        <w:rPr>
          <w:rFonts w:cs="Arial"/>
          <w:sz w:val="24"/>
          <w:shd w:val="clear" w:color="auto" w:fill="FFFFFF"/>
        </w:rPr>
        <w:t xml:space="preserve"> </w:t>
      </w:r>
      <w:r w:rsidR="00364F5F" w:rsidRPr="00060A39">
        <w:rPr>
          <w:rFonts w:cs="Arial"/>
          <w:sz w:val="24"/>
          <w:shd w:val="clear" w:color="auto" w:fill="FFFFFF"/>
        </w:rPr>
        <w:t>Ljubljanska, Dolenjska, Zahodno š</w:t>
      </w:r>
      <w:r w:rsidR="00870EF8" w:rsidRPr="00060A39">
        <w:rPr>
          <w:rFonts w:cs="Arial"/>
          <w:sz w:val="24"/>
          <w:shd w:val="clear" w:color="auto" w:fill="FFFFFF"/>
        </w:rPr>
        <w:t>t</w:t>
      </w:r>
      <w:r w:rsidR="00364F5F" w:rsidRPr="00060A39">
        <w:rPr>
          <w:rFonts w:cs="Arial"/>
          <w:sz w:val="24"/>
          <w:shd w:val="clear" w:color="auto" w:fill="FFFFFF"/>
        </w:rPr>
        <w:t>ajerska in Vzhodnoš</w:t>
      </w:r>
      <w:r w:rsidR="00870EF8" w:rsidRPr="00060A39">
        <w:rPr>
          <w:rFonts w:cs="Arial"/>
          <w:sz w:val="24"/>
          <w:shd w:val="clear" w:color="auto" w:fill="FFFFFF"/>
        </w:rPr>
        <w:t>tajerska regij</w:t>
      </w:r>
      <w:r w:rsidR="008C6807" w:rsidRPr="00060A39">
        <w:rPr>
          <w:rFonts w:cs="Arial"/>
          <w:sz w:val="24"/>
          <w:shd w:val="clear" w:color="auto" w:fill="FFFFFF"/>
        </w:rPr>
        <w:t>a</w:t>
      </w:r>
      <w:r w:rsidR="00870EF8" w:rsidRPr="00060A39">
        <w:rPr>
          <w:rFonts w:cs="Arial"/>
          <w:sz w:val="24"/>
          <w:shd w:val="clear" w:color="auto" w:fill="FFFFFF"/>
        </w:rPr>
        <w:t xml:space="preserve"> in občine teh regij</w:t>
      </w:r>
      <w:r w:rsidR="00060A39">
        <w:rPr>
          <w:rFonts w:cs="Arial"/>
          <w:sz w:val="24"/>
          <w:shd w:val="clear" w:color="auto" w:fill="FFFFFF"/>
        </w:rPr>
        <w:t>.</w:t>
      </w:r>
    </w:p>
    <w:p w14:paraId="7673DE36" w14:textId="77777777" w:rsidR="001B2D93" w:rsidRPr="00060A39" w:rsidRDefault="001B2D93" w:rsidP="00060A39">
      <w:pPr>
        <w:pStyle w:val="Brezrazmikov"/>
        <w:jc w:val="both"/>
        <w:rPr>
          <w:rFonts w:cs="Arial"/>
          <w:sz w:val="24"/>
          <w:shd w:val="clear" w:color="auto" w:fill="FFFFFF"/>
        </w:rPr>
      </w:pPr>
    </w:p>
    <w:p w14:paraId="5620BE58" w14:textId="77777777" w:rsidR="00A30B0A" w:rsidRPr="00D14D01" w:rsidRDefault="00A30B0A">
      <w:pPr>
        <w:spacing w:after="160" w:line="259" w:lineRule="auto"/>
        <w:rPr>
          <w:rFonts w:cs="Arial"/>
          <w:sz w:val="24"/>
          <w:shd w:val="clear" w:color="auto" w:fill="FFFFFF"/>
        </w:rPr>
      </w:pPr>
      <w:r w:rsidRPr="00D14D01">
        <w:rPr>
          <w:rFonts w:cs="Arial"/>
          <w:sz w:val="24"/>
          <w:shd w:val="clear" w:color="auto" w:fill="FFFFFF"/>
        </w:rPr>
        <w:br w:type="page"/>
      </w:r>
    </w:p>
    <w:p w14:paraId="5F4E45BB" w14:textId="207765F6" w:rsidR="003F7A62" w:rsidRPr="006370AF" w:rsidRDefault="00536812" w:rsidP="006370AF">
      <w:pPr>
        <w:pStyle w:val="Brezrazmikov"/>
        <w:rPr>
          <w:b/>
          <w:sz w:val="24"/>
        </w:rPr>
      </w:pPr>
      <w:r w:rsidRPr="006370AF">
        <w:rPr>
          <w:b/>
          <w:sz w:val="24"/>
        </w:rPr>
        <w:t>ZRP</w:t>
      </w:r>
      <w:r w:rsidR="003F7A62" w:rsidRPr="006370AF">
        <w:rPr>
          <w:b/>
          <w:sz w:val="24"/>
        </w:rPr>
        <w:t xml:space="preserve"> po vzpostavitvi izrednega monitoringa radioaktivnosti</w:t>
      </w:r>
    </w:p>
    <w:p w14:paraId="03DB6B81" w14:textId="77777777" w:rsidR="003F7A62" w:rsidRPr="006370AF" w:rsidRDefault="003F7A62" w:rsidP="003F7A62">
      <w:pPr>
        <w:rPr>
          <w:rFonts w:cs="Arial"/>
          <w:sz w:val="24"/>
          <w:shd w:val="clear" w:color="auto" w:fill="FFFFFF"/>
        </w:rPr>
      </w:pPr>
    </w:p>
    <w:p w14:paraId="13B7F8A7" w14:textId="77777777" w:rsidR="003F7A62" w:rsidRPr="00846A00" w:rsidRDefault="007A479A" w:rsidP="00E10F53">
      <w:pPr>
        <w:jc w:val="both"/>
        <w:rPr>
          <w:rFonts w:cs="Arial"/>
          <w:b/>
          <w:sz w:val="24"/>
          <w:shd w:val="clear" w:color="auto" w:fill="FFFFFF"/>
        </w:rPr>
      </w:pPr>
      <w:r w:rsidRPr="00846A00">
        <w:rPr>
          <w:rFonts w:cs="Arial"/>
          <w:b/>
          <w:sz w:val="24"/>
          <w:shd w:val="clear" w:color="auto" w:fill="FFFFFF"/>
        </w:rPr>
        <w:t xml:space="preserve">Izredni monitoring radioaktivnosti </w:t>
      </w:r>
    </w:p>
    <w:p w14:paraId="13CAC868" w14:textId="77777777" w:rsidR="007A479A" w:rsidRPr="006370AF" w:rsidRDefault="007A479A" w:rsidP="00E10F53">
      <w:pPr>
        <w:jc w:val="both"/>
        <w:rPr>
          <w:rFonts w:cs="Arial"/>
          <w:sz w:val="24"/>
          <w:shd w:val="clear" w:color="auto" w:fill="FFFFFF"/>
        </w:rPr>
      </w:pPr>
    </w:p>
    <w:p w14:paraId="6576F7EC" w14:textId="64E9AA68" w:rsidR="00650D2B" w:rsidRPr="006370AF" w:rsidRDefault="00195417" w:rsidP="00E10F53">
      <w:pPr>
        <w:jc w:val="both"/>
        <w:rPr>
          <w:rFonts w:cs="Arial"/>
          <w:sz w:val="24"/>
          <w:shd w:val="clear" w:color="auto" w:fill="FFFFFF"/>
        </w:rPr>
      </w:pPr>
      <w:r w:rsidRPr="006370AF">
        <w:rPr>
          <w:rFonts w:cs="Arial"/>
          <w:sz w:val="24"/>
          <w:shd w:val="clear" w:color="auto" w:fill="FFFFFF"/>
        </w:rPr>
        <w:t>Za izredni monitoring radioaktivnosti so pristojni M</w:t>
      </w:r>
      <w:r w:rsidR="00EF6C88" w:rsidRPr="006370AF">
        <w:rPr>
          <w:rFonts w:cs="Arial"/>
          <w:sz w:val="24"/>
          <w:shd w:val="clear" w:color="auto" w:fill="FFFFFF"/>
        </w:rPr>
        <w:t>NVP</w:t>
      </w:r>
      <w:r w:rsidR="00E10F53" w:rsidRPr="006370AF">
        <w:rPr>
          <w:rFonts w:cs="Arial"/>
          <w:sz w:val="24"/>
          <w:shd w:val="clear" w:color="auto" w:fill="FFFFFF"/>
        </w:rPr>
        <w:t xml:space="preserve"> </w:t>
      </w:r>
      <w:r w:rsidR="00A06A6E" w:rsidRPr="006370AF">
        <w:rPr>
          <w:rFonts w:cs="Arial"/>
          <w:sz w:val="24"/>
          <w:shd w:val="clear" w:color="auto" w:fill="FFFFFF"/>
        </w:rPr>
        <w:t>–</w:t>
      </w:r>
      <w:r w:rsidR="00263EB1" w:rsidRPr="006370AF">
        <w:rPr>
          <w:rFonts w:cs="Arial"/>
          <w:sz w:val="24"/>
          <w:shd w:val="clear" w:color="auto" w:fill="FFFFFF"/>
        </w:rPr>
        <w:t xml:space="preserve"> </w:t>
      </w:r>
      <w:r w:rsidRPr="006370AF">
        <w:rPr>
          <w:rFonts w:cs="Arial"/>
          <w:sz w:val="24"/>
          <w:shd w:val="clear" w:color="auto" w:fill="FFFFFF"/>
        </w:rPr>
        <w:t>URSJV, MZ</w:t>
      </w:r>
      <w:r w:rsidR="00E10F53" w:rsidRPr="006370AF">
        <w:rPr>
          <w:rFonts w:cs="Arial"/>
          <w:sz w:val="24"/>
          <w:shd w:val="clear" w:color="auto" w:fill="FFFFFF"/>
        </w:rPr>
        <w:t xml:space="preserve"> – URSVS </w:t>
      </w:r>
      <w:r w:rsidRPr="006370AF">
        <w:rPr>
          <w:rFonts w:cs="Arial"/>
          <w:sz w:val="24"/>
          <w:shd w:val="clear" w:color="auto" w:fill="FFFFFF"/>
        </w:rPr>
        <w:t>in MK</w:t>
      </w:r>
      <w:r w:rsidR="008F31D6" w:rsidRPr="006370AF">
        <w:rPr>
          <w:rFonts w:cs="Arial"/>
          <w:sz w:val="24"/>
          <w:shd w:val="clear" w:color="auto" w:fill="FFFFFF"/>
        </w:rPr>
        <w:t>GP</w:t>
      </w:r>
      <w:r w:rsidR="0012690D" w:rsidRPr="006370AF">
        <w:rPr>
          <w:rFonts w:cs="Arial"/>
          <w:sz w:val="24"/>
          <w:shd w:val="clear" w:color="auto" w:fill="FFFFFF"/>
        </w:rPr>
        <w:t xml:space="preserve"> </w:t>
      </w:r>
      <w:r w:rsidR="00A06A6E" w:rsidRPr="006370AF">
        <w:rPr>
          <w:rFonts w:cs="Arial"/>
          <w:sz w:val="24"/>
          <w:shd w:val="clear" w:color="auto" w:fill="FFFFFF"/>
        </w:rPr>
        <w:t>–</w:t>
      </w:r>
      <w:r w:rsidR="0012690D" w:rsidRPr="006370AF">
        <w:rPr>
          <w:rFonts w:cs="Arial"/>
          <w:sz w:val="24"/>
          <w:shd w:val="clear" w:color="auto" w:fill="FFFFFF"/>
        </w:rPr>
        <w:t xml:space="preserve"> UVHVVR</w:t>
      </w:r>
      <w:r w:rsidRPr="006370AF">
        <w:rPr>
          <w:rFonts w:cs="Arial"/>
          <w:sz w:val="24"/>
          <w:shd w:val="clear" w:color="auto" w:fill="FFFFFF"/>
        </w:rPr>
        <w:t xml:space="preserve"> </w:t>
      </w:r>
      <w:r w:rsidR="00BB1C01" w:rsidRPr="006370AF">
        <w:rPr>
          <w:rFonts w:cs="Arial"/>
          <w:sz w:val="24"/>
          <w:shd w:val="clear" w:color="auto" w:fill="FFFFFF"/>
        </w:rPr>
        <w:t>ter</w:t>
      </w:r>
      <w:r w:rsidRPr="006370AF">
        <w:rPr>
          <w:rFonts w:cs="Arial"/>
          <w:sz w:val="24"/>
          <w:shd w:val="clear" w:color="auto" w:fill="FFFFFF"/>
        </w:rPr>
        <w:t xml:space="preserve"> NEK (za območje NEK)</w:t>
      </w:r>
      <w:r w:rsidR="00D62736" w:rsidRPr="006370AF">
        <w:rPr>
          <w:rFonts w:cs="Arial"/>
          <w:sz w:val="24"/>
          <w:shd w:val="clear" w:color="auto" w:fill="FFFFFF"/>
        </w:rPr>
        <w:t>.</w:t>
      </w:r>
    </w:p>
    <w:p w14:paraId="20121724" w14:textId="77777777" w:rsidR="00BB1C01" w:rsidRPr="006370AF" w:rsidRDefault="00BB1C01" w:rsidP="00E10F53">
      <w:pPr>
        <w:jc w:val="both"/>
        <w:rPr>
          <w:rFonts w:cs="Arial"/>
          <w:sz w:val="24"/>
          <w:shd w:val="clear" w:color="auto" w:fill="FFFFFF"/>
        </w:rPr>
      </w:pPr>
    </w:p>
    <w:p w14:paraId="710E83F6" w14:textId="38DB6E5D" w:rsidR="00650D2B" w:rsidRPr="006370AF" w:rsidRDefault="00650D2B" w:rsidP="00E10F53">
      <w:pPr>
        <w:jc w:val="both"/>
        <w:rPr>
          <w:rFonts w:cs="Arial"/>
          <w:bCs/>
          <w:sz w:val="24"/>
        </w:rPr>
      </w:pPr>
      <w:r w:rsidRPr="006370AF">
        <w:rPr>
          <w:rFonts w:cs="Arial"/>
          <w:sz w:val="24"/>
          <w:shd w:val="clear" w:color="auto" w:fill="FFFFFF"/>
        </w:rPr>
        <w:t>Zasnova monitoringa radioaktivnosti zunaj NEK ob izpustu radioaktivnih snovi v okolje</w:t>
      </w:r>
      <w:r w:rsidR="00782C04" w:rsidRPr="006370AF">
        <w:rPr>
          <w:rFonts w:cs="Arial"/>
          <w:sz w:val="24"/>
          <w:shd w:val="clear" w:color="auto" w:fill="FFFFFF"/>
        </w:rPr>
        <w:t xml:space="preserve"> je</w:t>
      </w:r>
      <w:r w:rsidRPr="006370AF">
        <w:rPr>
          <w:rFonts w:cs="Arial"/>
          <w:sz w:val="24"/>
          <w:shd w:val="clear" w:color="auto" w:fill="FFFFFF"/>
        </w:rPr>
        <w:t xml:space="preserve"> določena s </w:t>
      </w:r>
      <w:r w:rsidRPr="006370AF">
        <w:rPr>
          <w:rFonts w:cs="Arial"/>
          <w:bCs/>
          <w:sz w:val="24"/>
        </w:rPr>
        <w:t>Pravilnikom o monitoringu radio</w:t>
      </w:r>
      <w:r w:rsidR="0012690D" w:rsidRPr="006370AF">
        <w:rPr>
          <w:rFonts w:cs="Arial"/>
          <w:bCs/>
          <w:sz w:val="24"/>
        </w:rPr>
        <w:t>aktivnosti (</w:t>
      </w:r>
      <w:r w:rsidR="00C06BD0" w:rsidRPr="006370AF">
        <w:rPr>
          <w:rFonts w:cs="Arial"/>
          <w:bCs/>
          <w:sz w:val="24"/>
        </w:rPr>
        <w:t>Uradni list RS, št. </w:t>
      </w:r>
      <w:hyperlink r:id="rId12" w:tgtFrame="_blank" w:tooltip="Pravilnik o monitoringu radioaktivnosti" w:history="1">
        <w:r w:rsidRPr="006370AF">
          <w:rPr>
            <w:rStyle w:val="Hiperpovezava"/>
            <w:bCs/>
            <w:color w:val="auto"/>
            <w:sz w:val="24"/>
            <w:u w:val="none"/>
          </w:rPr>
          <w:t>27/18</w:t>
        </w:r>
      </w:hyperlink>
      <w:r w:rsidRPr="006370AF">
        <w:rPr>
          <w:rFonts w:cs="Arial"/>
          <w:bCs/>
          <w:sz w:val="24"/>
        </w:rPr>
        <w:t>, P</w:t>
      </w:r>
      <w:r w:rsidR="00E10F53" w:rsidRPr="006370AF">
        <w:rPr>
          <w:rFonts w:cs="Arial"/>
          <w:bCs/>
          <w:sz w:val="24"/>
        </w:rPr>
        <w:t xml:space="preserve"> </w:t>
      </w:r>
      <w:r w:rsidR="00A06A6E" w:rsidRPr="006370AF">
        <w:rPr>
          <w:rFonts w:cs="Arial"/>
          <w:bCs/>
          <w:sz w:val="24"/>
        </w:rPr>
        <w:t>–</w:t>
      </w:r>
      <w:r w:rsidR="00E10F53" w:rsidRPr="006370AF">
        <w:rPr>
          <w:rFonts w:cs="Arial"/>
          <w:bCs/>
          <w:sz w:val="24"/>
        </w:rPr>
        <w:t xml:space="preserve"> </w:t>
      </w:r>
      <w:r w:rsidR="00364F5F" w:rsidRPr="006370AF">
        <w:rPr>
          <w:rFonts w:cs="Arial"/>
          <w:bCs/>
          <w:sz w:val="24"/>
        </w:rPr>
        <w:t xml:space="preserve">8, preglednica 2). </w:t>
      </w:r>
      <w:r w:rsidR="00263EB1" w:rsidRPr="006370AF">
        <w:rPr>
          <w:rFonts w:cs="Arial"/>
          <w:bCs/>
          <w:sz w:val="24"/>
        </w:rPr>
        <w:t>Pravilnik o</w:t>
      </w:r>
      <w:r w:rsidR="0012690D" w:rsidRPr="006370AF">
        <w:rPr>
          <w:rFonts w:cs="Arial"/>
          <w:bCs/>
          <w:sz w:val="24"/>
        </w:rPr>
        <w:t>bsega vrste meritev in</w:t>
      </w:r>
      <w:r w:rsidR="00364F5F" w:rsidRPr="006370AF">
        <w:rPr>
          <w:rFonts w:cs="Arial"/>
          <w:bCs/>
          <w:sz w:val="24"/>
        </w:rPr>
        <w:t xml:space="preserve"> pogostost ter</w:t>
      </w:r>
      <w:r w:rsidRPr="006370AF">
        <w:rPr>
          <w:rFonts w:cs="Arial"/>
          <w:bCs/>
          <w:sz w:val="24"/>
        </w:rPr>
        <w:t xml:space="preserve"> območja meritev </w:t>
      </w:r>
      <w:r w:rsidR="00BB1C01" w:rsidRPr="006370AF">
        <w:rPr>
          <w:rFonts w:cs="Arial"/>
          <w:bCs/>
          <w:sz w:val="24"/>
        </w:rPr>
        <w:t>glede na značilnosti izpusta radioaktivnih snovi ob jedrski nesreči (zračni, tekočinski)</w:t>
      </w:r>
      <w:r w:rsidR="00D62736" w:rsidRPr="006370AF">
        <w:rPr>
          <w:rFonts w:cs="Arial"/>
          <w:bCs/>
          <w:sz w:val="24"/>
        </w:rPr>
        <w:t>.</w:t>
      </w:r>
    </w:p>
    <w:p w14:paraId="54E963EF" w14:textId="77777777" w:rsidR="00F46CDD" w:rsidRPr="006370AF" w:rsidRDefault="00F46CDD" w:rsidP="00E10F53">
      <w:pPr>
        <w:jc w:val="both"/>
        <w:rPr>
          <w:rFonts w:cs="Arial"/>
          <w:sz w:val="24"/>
          <w:shd w:val="clear" w:color="auto" w:fill="FFFFFF"/>
        </w:rPr>
      </w:pPr>
    </w:p>
    <w:p w14:paraId="43A99F57" w14:textId="7836A040" w:rsidR="00A51DF0" w:rsidRPr="006370AF" w:rsidRDefault="007A479A" w:rsidP="00E10F53">
      <w:pPr>
        <w:jc w:val="both"/>
        <w:rPr>
          <w:rFonts w:cs="Arial"/>
          <w:sz w:val="24"/>
          <w:shd w:val="clear" w:color="auto" w:fill="FFFFFF"/>
        </w:rPr>
      </w:pPr>
      <w:r w:rsidRPr="006370AF">
        <w:rPr>
          <w:rFonts w:cs="Arial"/>
          <w:sz w:val="24"/>
          <w:shd w:val="clear" w:color="auto" w:fill="FFFFFF"/>
        </w:rPr>
        <w:t>URSJV</w:t>
      </w:r>
      <w:r w:rsidR="00E10F53" w:rsidRPr="006370AF">
        <w:rPr>
          <w:rFonts w:cs="Arial"/>
          <w:sz w:val="24"/>
          <w:shd w:val="clear" w:color="auto" w:fill="FFFFFF"/>
        </w:rPr>
        <w:t xml:space="preserve"> na podlagi zasnove monitoringa</w:t>
      </w:r>
      <w:r w:rsidRPr="006370AF">
        <w:rPr>
          <w:rFonts w:cs="Arial"/>
          <w:sz w:val="24"/>
          <w:shd w:val="clear" w:color="auto" w:fill="FFFFFF"/>
        </w:rPr>
        <w:t xml:space="preserve"> v fazi</w:t>
      </w:r>
      <w:r w:rsidR="00E10F53" w:rsidRPr="006370AF">
        <w:rPr>
          <w:rFonts w:cs="Arial"/>
          <w:sz w:val="24"/>
          <w:shd w:val="clear" w:color="auto" w:fill="FFFFFF"/>
        </w:rPr>
        <w:t xml:space="preserve"> pripravljenosti izdela osnutek</w:t>
      </w:r>
      <w:r w:rsidRPr="006370AF">
        <w:rPr>
          <w:rFonts w:cs="Arial"/>
          <w:sz w:val="24"/>
          <w:shd w:val="clear" w:color="auto" w:fill="FFFFFF"/>
        </w:rPr>
        <w:t xml:space="preserve"> programa </w:t>
      </w:r>
      <w:r w:rsidR="008F31D6" w:rsidRPr="006370AF">
        <w:rPr>
          <w:rFonts w:cs="Arial"/>
          <w:sz w:val="24"/>
          <w:shd w:val="clear" w:color="auto" w:fill="FFFFFF"/>
        </w:rPr>
        <w:t xml:space="preserve">izrednega </w:t>
      </w:r>
      <w:r w:rsidRPr="006370AF">
        <w:rPr>
          <w:rFonts w:cs="Arial"/>
          <w:sz w:val="24"/>
          <w:shd w:val="clear" w:color="auto" w:fill="FFFFFF"/>
        </w:rPr>
        <w:t xml:space="preserve">monitoringa radioaktivnosti za primer jedrske nesreče v </w:t>
      </w:r>
      <w:r w:rsidR="000F69E5" w:rsidRPr="006370AF">
        <w:rPr>
          <w:rFonts w:cs="Arial"/>
          <w:sz w:val="24"/>
          <w:shd w:val="clear" w:color="auto" w:fill="FFFFFF"/>
        </w:rPr>
        <w:t>NEK</w:t>
      </w:r>
      <w:r w:rsidRPr="006370AF">
        <w:rPr>
          <w:rFonts w:cs="Arial"/>
          <w:sz w:val="24"/>
          <w:shd w:val="clear" w:color="auto" w:fill="FFFFFF"/>
        </w:rPr>
        <w:t xml:space="preserve">, </w:t>
      </w:r>
      <w:r w:rsidR="000F69E5" w:rsidRPr="006370AF">
        <w:rPr>
          <w:rFonts w:cs="Arial"/>
          <w:sz w:val="24"/>
          <w:shd w:val="clear" w:color="auto" w:fill="FFFFFF"/>
        </w:rPr>
        <w:t>vključno</w:t>
      </w:r>
      <w:r w:rsidRPr="006370AF">
        <w:rPr>
          <w:rFonts w:cs="Arial"/>
          <w:sz w:val="24"/>
          <w:shd w:val="clear" w:color="auto" w:fill="FFFFFF"/>
        </w:rPr>
        <w:t xml:space="preserve"> z </w:t>
      </w:r>
      <w:r w:rsidR="00782C04" w:rsidRPr="006370AF">
        <w:rPr>
          <w:rFonts w:cs="Arial"/>
          <w:sz w:val="24"/>
          <w:shd w:val="clear" w:color="auto" w:fill="FFFFFF"/>
        </w:rPr>
        <w:t xml:space="preserve">določitvijo </w:t>
      </w:r>
      <w:r w:rsidRPr="006370AF">
        <w:rPr>
          <w:rFonts w:cs="Arial"/>
          <w:sz w:val="24"/>
          <w:shd w:val="clear" w:color="auto" w:fill="FFFFFF"/>
        </w:rPr>
        <w:t>izvajalc</w:t>
      </w:r>
      <w:r w:rsidR="00782C04" w:rsidRPr="006370AF">
        <w:rPr>
          <w:rFonts w:cs="Arial"/>
          <w:sz w:val="24"/>
          <w:shd w:val="clear" w:color="auto" w:fill="FFFFFF"/>
        </w:rPr>
        <w:t>ev</w:t>
      </w:r>
      <w:r w:rsidRPr="006370AF">
        <w:rPr>
          <w:rFonts w:cs="Arial"/>
          <w:sz w:val="24"/>
          <w:shd w:val="clear" w:color="auto" w:fill="FFFFFF"/>
        </w:rPr>
        <w:t xml:space="preserve"> posameznih nalog. </w:t>
      </w:r>
    </w:p>
    <w:p w14:paraId="3234DA1D" w14:textId="77777777" w:rsidR="00263EB1" w:rsidRPr="006370AF" w:rsidRDefault="00263EB1" w:rsidP="00E10F53">
      <w:pPr>
        <w:jc w:val="both"/>
        <w:rPr>
          <w:rFonts w:cs="Arial"/>
          <w:sz w:val="24"/>
          <w:shd w:val="clear" w:color="auto" w:fill="FFFFFF"/>
        </w:rPr>
      </w:pPr>
    </w:p>
    <w:p w14:paraId="62AEA4CB" w14:textId="77777777" w:rsidR="00A61D17" w:rsidRDefault="00A61D17" w:rsidP="00552CA0">
      <w:pPr>
        <w:rPr>
          <w:rFonts w:cs="Arial"/>
          <w:sz w:val="24"/>
          <w:shd w:val="clear" w:color="auto" w:fill="FFFFFF"/>
        </w:rPr>
      </w:pPr>
    </w:p>
    <w:p w14:paraId="2FE4C42E" w14:textId="6D85CB27" w:rsidR="00552CA0" w:rsidRPr="00846A00" w:rsidRDefault="00552CA0" w:rsidP="00E10F53">
      <w:pPr>
        <w:jc w:val="both"/>
        <w:rPr>
          <w:rFonts w:cs="Arial"/>
          <w:b/>
          <w:sz w:val="24"/>
          <w:shd w:val="clear" w:color="auto" w:fill="FFFFFF"/>
        </w:rPr>
      </w:pPr>
      <w:r w:rsidRPr="00846A00">
        <w:rPr>
          <w:rFonts w:cs="Arial"/>
          <w:b/>
          <w:sz w:val="24"/>
          <w:shd w:val="clear" w:color="auto" w:fill="FFFFFF"/>
        </w:rPr>
        <w:t xml:space="preserve">Izvajanje </w:t>
      </w:r>
      <w:r w:rsidR="0014784F">
        <w:rPr>
          <w:rFonts w:cs="Arial"/>
          <w:b/>
          <w:sz w:val="24"/>
          <w:shd w:val="clear" w:color="auto" w:fill="FFFFFF"/>
        </w:rPr>
        <w:t>ZRP</w:t>
      </w:r>
      <w:r w:rsidRPr="00846A00">
        <w:rPr>
          <w:rFonts w:cs="Arial"/>
          <w:b/>
          <w:sz w:val="24"/>
          <w:shd w:val="clear" w:color="auto" w:fill="FFFFFF"/>
        </w:rPr>
        <w:t xml:space="preserve"> </w:t>
      </w:r>
      <w:r w:rsidR="00F46CDD" w:rsidRPr="00846A00">
        <w:rPr>
          <w:rFonts w:cs="Arial"/>
          <w:b/>
          <w:sz w:val="24"/>
          <w:shd w:val="clear" w:color="auto" w:fill="FFFFFF"/>
        </w:rPr>
        <w:t xml:space="preserve">po vzpostavitvi izrednega monitoringa radioaktivnosti </w:t>
      </w:r>
    </w:p>
    <w:p w14:paraId="7646EA4E" w14:textId="77777777" w:rsidR="00552CA0" w:rsidRPr="006370AF" w:rsidRDefault="00552CA0" w:rsidP="00E10F53">
      <w:pPr>
        <w:jc w:val="both"/>
        <w:rPr>
          <w:rFonts w:cs="Arial"/>
          <w:sz w:val="24"/>
          <w:shd w:val="clear" w:color="auto" w:fill="FFFFFF"/>
        </w:rPr>
      </w:pPr>
    </w:p>
    <w:p w14:paraId="1997AB1F" w14:textId="43579CB5" w:rsidR="004D5F0B" w:rsidRPr="006370AF" w:rsidRDefault="007133F6" w:rsidP="00E10F53">
      <w:pPr>
        <w:jc w:val="both"/>
        <w:rPr>
          <w:rFonts w:cs="Arial"/>
          <w:sz w:val="24"/>
          <w:shd w:val="clear" w:color="auto" w:fill="FFFFFF"/>
        </w:rPr>
      </w:pPr>
      <w:r w:rsidRPr="006370AF">
        <w:rPr>
          <w:rFonts w:cs="Arial"/>
          <w:sz w:val="24"/>
          <w:shd w:val="clear" w:color="auto" w:fill="FFFFFF"/>
        </w:rPr>
        <w:t>K</w:t>
      </w:r>
      <w:r w:rsidR="00552CA0" w:rsidRPr="006370AF">
        <w:rPr>
          <w:rFonts w:cs="Arial"/>
          <w:sz w:val="24"/>
          <w:shd w:val="clear" w:color="auto" w:fill="FFFFFF"/>
        </w:rPr>
        <w:t xml:space="preserve">o so izvedeni vsi nujni zaščitni ukrepi, </w:t>
      </w:r>
      <w:r w:rsidR="00263EB1" w:rsidRPr="006370AF">
        <w:rPr>
          <w:rFonts w:cs="Arial"/>
          <w:sz w:val="24"/>
          <w:shd w:val="clear" w:color="auto" w:fill="FFFFFF"/>
        </w:rPr>
        <w:t xml:space="preserve">ki temeljijo </w:t>
      </w:r>
      <w:r w:rsidR="00F020ED" w:rsidRPr="006370AF">
        <w:rPr>
          <w:rFonts w:cs="Arial"/>
          <w:sz w:val="24"/>
          <w:shd w:val="clear" w:color="auto" w:fill="FFFFFF"/>
        </w:rPr>
        <w:t xml:space="preserve">na </w:t>
      </w:r>
      <w:r w:rsidR="00552CA0" w:rsidRPr="006370AF">
        <w:rPr>
          <w:rFonts w:cs="Arial"/>
          <w:sz w:val="24"/>
          <w:shd w:val="clear" w:color="auto" w:fill="FFFFFF"/>
        </w:rPr>
        <w:t xml:space="preserve">razglasitvi splošne nevarnosti, </w:t>
      </w:r>
      <w:r w:rsidR="00E10F53" w:rsidRPr="006370AF">
        <w:rPr>
          <w:rFonts w:cs="Arial"/>
          <w:sz w:val="24"/>
          <w:shd w:val="clear" w:color="auto" w:fill="FFFFFF"/>
        </w:rPr>
        <w:t xml:space="preserve">se zaščitni ukrepi odrejajo in </w:t>
      </w:r>
      <w:r w:rsidR="00552CA0" w:rsidRPr="006370AF">
        <w:rPr>
          <w:rFonts w:cs="Arial"/>
          <w:b/>
          <w:sz w:val="24"/>
          <w:shd w:val="clear" w:color="auto" w:fill="FFFFFF"/>
        </w:rPr>
        <w:t xml:space="preserve">izvajajo na </w:t>
      </w:r>
      <w:r w:rsidR="00E10F53" w:rsidRPr="006370AF">
        <w:rPr>
          <w:rFonts w:cs="Arial"/>
          <w:b/>
          <w:sz w:val="24"/>
          <w:shd w:val="clear" w:color="auto" w:fill="FFFFFF"/>
        </w:rPr>
        <w:t>podlagi meritev radioaktivnosti</w:t>
      </w:r>
      <w:r w:rsidR="00552CA0" w:rsidRPr="006370AF">
        <w:rPr>
          <w:rFonts w:cs="Arial"/>
          <w:b/>
          <w:sz w:val="24"/>
          <w:shd w:val="clear" w:color="auto" w:fill="FFFFFF"/>
        </w:rPr>
        <w:t xml:space="preserve"> in strokovnih ocen</w:t>
      </w:r>
      <w:r w:rsidR="00552CA0" w:rsidRPr="006370AF">
        <w:rPr>
          <w:rFonts w:cs="Arial"/>
          <w:sz w:val="24"/>
          <w:shd w:val="clear" w:color="auto" w:fill="FFFFFF"/>
        </w:rPr>
        <w:t xml:space="preserve"> pristojnih organov </w:t>
      </w:r>
      <w:r w:rsidR="00263EB1" w:rsidRPr="006370AF">
        <w:rPr>
          <w:rFonts w:cs="Arial"/>
          <w:sz w:val="24"/>
          <w:shd w:val="clear" w:color="auto" w:fill="FFFFFF"/>
        </w:rPr>
        <w:t xml:space="preserve">ter </w:t>
      </w:r>
      <w:r w:rsidR="00552CA0" w:rsidRPr="006370AF">
        <w:rPr>
          <w:rFonts w:cs="Arial"/>
          <w:sz w:val="24"/>
          <w:shd w:val="clear" w:color="auto" w:fill="FFFFFF"/>
        </w:rPr>
        <w:t xml:space="preserve">služb. </w:t>
      </w:r>
      <w:r w:rsidR="004A4C21" w:rsidRPr="006370AF">
        <w:rPr>
          <w:rFonts w:cs="Arial"/>
          <w:sz w:val="24"/>
          <w:shd w:val="clear" w:color="auto" w:fill="FFFFFF"/>
        </w:rPr>
        <w:t xml:space="preserve">Rezultati </w:t>
      </w:r>
      <w:r w:rsidR="007C2F66" w:rsidRPr="006370AF">
        <w:rPr>
          <w:rFonts w:cs="Arial"/>
          <w:sz w:val="24"/>
          <w:shd w:val="clear" w:color="auto" w:fill="FFFFFF"/>
        </w:rPr>
        <w:t>meritev izrednega monitoringa se stekajo v URSJV,</w:t>
      </w:r>
      <w:r w:rsidR="00412666" w:rsidRPr="006370AF">
        <w:rPr>
          <w:rFonts w:cs="Arial"/>
          <w:sz w:val="24"/>
          <w:shd w:val="clear" w:color="auto" w:fill="FFFFFF"/>
        </w:rPr>
        <w:t xml:space="preserve"> </w:t>
      </w:r>
      <w:r w:rsidR="00552CA0" w:rsidRPr="006370AF">
        <w:rPr>
          <w:rFonts w:cs="Arial"/>
          <w:sz w:val="24"/>
          <w:shd w:val="clear" w:color="auto" w:fill="FFFFFF"/>
        </w:rPr>
        <w:t>ki vodi njegovo izvajanje</w:t>
      </w:r>
      <w:r w:rsidR="004D5F0B" w:rsidRPr="006370AF">
        <w:rPr>
          <w:rFonts w:cs="Arial"/>
          <w:sz w:val="24"/>
          <w:shd w:val="clear" w:color="auto" w:fill="FFFFFF"/>
        </w:rPr>
        <w:t>.</w:t>
      </w:r>
    </w:p>
    <w:p w14:paraId="6A8C969B" w14:textId="77777777" w:rsidR="004D5F0B" w:rsidRPr="006370AF" w:rsidRDefault="004D5F0B">
      <w:pPr>
        <w:rPr>
          <w:rFonts w:cs="Arial"/>
          <w:sz w:val="24"/>
          <w:shd w:val="clear" w:color="auto" w:fill="FFFFFF"/>
        </w:rPr>
      </w:pPr>
    </w:p>
    <w:p w14:paraId="2E7AAA0D" w14:textId="197F0695" w:rsidR="004A4C21" w:rsidRPr="006370AF" w:rsidRDefault="00C85C47" w:rsidP="00E10F53">
      <w:pPr>
        <w:jc w:val="both"/>
        <w:rPr>
          <w:rFonts w:cs="Arial"/>
          <w:sz w:val="24"/>
          <w:shd w:val="clear" w:color="auto" w:fill="FFFFFF"/>
        </w:rPr>
      </w:pPr>
      <w:r w:rsidRPr="006370AF">
        <w:rPr>
          <w:rFonts w:cs="Arial"/>
          <w:sz w:val="24"/>
          <w:shd w:val="clear" w:color="auto" w:fill="FFFFFF"/>
        </w:rPr>
        <w:t>S</w:t>
      </w:r>
      <w:r w:rsidR="007C2F66" w:rsidRPr="006370AF">
        <w:rPr>
          <w:rFonts w:cs="Arial"/>
          <w:sz w:val="24"/>
          <w:shd w:val="clear" w:color="auto" w:fill="FFFFFF"/>
        </w:rPr>
        <w:t>kupin</w:t>
      </w:r>
      <w:r w:rsidRPr="006370AF">
        <w:rPr>
          <w:rFonts w:cs="Arial"/>
          <w:sz w:val="24"/>
          <w:shd w:val="clear" w:color="auto" w:fill="FFFFFF"/>
        </w:rPr>
        <w:t xml:space="preserve">a </w:t>
      </w:r>
      <w:r w:rsidR="00D5719B" w:rsidRPr="006370AF">
        <w:rPr>
          <w:rFonts w:cs="Arial"/>
          <w:sz w:val="24"/>
          <w:shd w:val="clear" w:color="auto" w:fill="FFFFFF"/>
        </w:rPr>
        <w:t xml:space="preserve">URSJV </w:t>
      </w:r>
      <w:r w:rsidRPr="006370AF">
        <w:rPr>
          <w:rFonts w:cs="Arial"/>
          <w:sz w:val="24"/>
          <w:shd w:val="clear" w:color="auto" w:fill="FFFFFF"/>
        </w:rPr>
        <w:t>za obvladovanje izrednega dogodka</w:t>
      </w:r>
      <w:r w:rsidR="004D5F0B" w:rsidRPr="006370AF">
        <w:rPr>
          <w:rFonts w:cs="Arial"/>
          <w:sz w:val="24"/>
          <w:shd w:val="clear" w:color="auto" w:fill="FFFFFF"/>
        </w:rPr>
        <w:t xml:space="preserve"> v</w:t>
      </w:r>
      <w:r w:rsidR="007C2F66" w:rsidRPr="006370AF">
        <w:rPr>
          <w:rFonts w:cs="Arial"/>
          <w:sz w:val="24"/>
          <w:shd w:val="clear" w:color="auto" w:fill="FFFFFF"/>
        </w:rPr>
        <w:t xml:space="preserve"> </w:t>
      </w:r>
      <w:r w:rsidR="00C937B5" w:rsidRPr="006370AF">
        <w:rPr>
          <w:rFonts w:cs="Arial"/>
          <w:sz w:val="24"/>
          <w:shd w:val="clear" w:color="auto" w:fill="FFFFFF"/>
        </w:rPr>
        <w:t xml:space="preserve">sodelovanju z NEK </w:t>
      </w:r>
      <w:r w:rsidR="007C2F66" w:rsidRPr="006370AF">
        <w:rPr>
          <w:rFonts w:cs="Arial"/>
          <w:sz w:val="24"/>
          <w:shd w:val="clear" w:color="auto" w:fill="FFFFFF"/>
        </w:rPr>
        <w:t xml:space="preserve">pripravi predloge zaščitnih ukrepov za posamezna območja in jih posreduje </w:t>
      </w:r>
      <w:r w:rsidR="00263EB1" w:rsidRPr="006370AF">
        <w:rPr>
          <w:rFonts w:cs="Arial"/>
          <w:sz w:val="24"/>
          <w:shd w:val="clear" w:color="auto" w:fill="FFFFFF"/>
        </w:rPr>
        <w:t xml:space="preserve">poveljniku </w:t>
      </w:r>
      <w:r w:rsidR="007C2F66" w:rsidRPr="006370AF">
        <w:rPr>
          <w:rFonts w:cs="Arial"/>
          <w:sz w:val="24"/>
          <w:shd w:val="clear" w:color="auto" w:fill="FFFFFF"/>
        </w:rPr>
        <w:t xml:space="preserve">CZ RS. </w:t>
      </w:r>
      <w:r w:rsidR="00263EB1" w:rsidRPr="006370AF">
        <w:rPr>
          <w:rFonts w:cs="Arial"/>
          <w:sz w:val="24"/>
          <w:shd w:val="clear" w:color="auto" w:fill="FFFFFF"/>
        </w:rPr>
        <w:t>Po odredbi poveljnika</w:t>
      </w:r>
      <w:r w:rsidR="004D5F0B" w:rsidRPr="006370AF">
        <w:rPr>
          <w:rFonts w:cs="Arial"/>
          <w:sz w:val="24"/>
          <w:shd w:val="clear" w:color="auto" w:fill="FFFFFF"/>
        </w:rPr>
        <w:t xml:space="preserve"> CZ RS zaščitne ukrepe izvajajo občinske in regijske sile </w:t>
      </w:r>
      <w:r w:rsidR="00263EB1" w:rsidRPr="006370AF">
        <w:rPr>
          <w:rFonts w:cs="Arial"/>
          <w:sz w:val="24"/>
          <w:shd w:val="clear" w:color="auto" w:fill="FFFFFF"/>
        </w:rPr>
        <w:t>s prizadetega</w:t>
      </w:r>
      <w:r w:rsidR="004D5F0B" w:rsidRPr="006370AF">
        <w:rPr>
          <w:rFonts w:cs="Arial"/>
          <w:sz w:val="24"/>
          <w:shd w:val="clear" w:color="auto" w:fill="FFFFFF"/>
        </w:rPr>
        <w:t xml:space="preserve"> območj</w:t>
      </w:r>
      <w:r w:rsidR="00263EB1" w:rsidRPr="006370AF">
        <w:rPr>
          <w:rFonts w:cs="Arial"/>
          <w:sz w:val="24"/>
          <w:shd w:val="clear" w:color="auto" w:fill="FFFFFF"/>
        </w:rPr>
        <w:t>a</w:t>
      </w:r>
      <w:r w:rsidR="004D5F0B" w:rsidRPr="006370AF">
        <w:rPr>
          <w:rFonts w:cs="Arial"/>
          <w:sz w:val="24"/>
          <w:shd w:val="clear" w:color="auto" w:fill="FFFFFF"/>
        </w:rPr>
        <w:t xml:space="preserve">. </w:t>
      </w:r>
    </w:p>
    <w:p w14:paraId="32DA8439" w14:textId="77777777" w:rsidR="00E30610" w:rsidRDefault="00E30610">
      <w:pPr>
        <w:spacing w:after="160" w:line="259" w:lineRule="auto"/>
        <w:rPr>
          <w:color w:val="1F4E79" w:themeColor="accent1" w:themeShade="80"/>
          <w:sz w:val="24"/>
        </w:rPr>
      </w:pPr>
      <w:r>
        <w:rPr>
          <w:color w:val="1F4E79" w:themeColor="accent1" w:themeShade="80"/>
          <w:sz w:val="24"/>
        </w:rPr>
        <w:br w:type="page"/>
      </w:r>
    </w:p>
    <w:p w14:paraId="52594EDF" w14:textId="683EB959" w:rsidR="006370AF" w:rsidRPr="006370AF" w:rsidRDefault="006370AF" w:rsidP="006370AF">
      <w:pPr>
        <w:pStyle w:val="Napis"/>
        <w:spacing w:after="0"/>
        <w:jc w:val="center"/>
        <w:rPr>
          <w:i w:val="0"/>
          <w:color w:val="auto"/>
          <w:sz w:val="36"/>
          <w:highlight w:val="yellow"/>
        </w:rPr>
      </w:pPr>
      <w:r w:rsidRPr="006370AF">
        <w:rPr>
          <w:i w:val="0"/>
          <w:color w:val="auto"/>
          <w:sz w:val="24"/>
        </w:rPr>
        <w:t xml:space="preserve">Shema </w:t>
      </w:r>
      <w:r w:rsidR="0003721B">
        <w:rPr>
          <w:i w:val="0"/>
          <w:color w:val="auto"/>
          <w:sz w:val="24"/>
        </w:rPr>
        <w:t>5</w:t>
      </w:r>
      <w:r w:rsidRPr="006370AF">
        <w:rPr>
          <w:i w:val="0"/>
          <w:color w:val="auto"/>
          <w:sz w:val="24"/>
        </w:rPr>
        <w:t>: Potek ZRP po vzpostavitvi izrednega monitoringa radioaktivnosti</w:t>
      </w:r>
    </w:p>
    <w:p w14:paraId="68616A40" w14:textId="77777777" w:rsidR="006370AF" w:rsidRDefault="006370AF" w:rsidP="00E10F53">
      <w:pPr>
        <w:jc w:val="both"/>
        <w:rPr>
          <w:sz w:val="24"/>
        </w:rPr>
      </w:pPr>
    </w:p>
    <w:p w14:paraId="7C35FB67" w14:textId="77777777" w:rsidR="006370AF" w:rsidRDefault="006370AF" w:rsidP="00E10F53">
      <w:pPr>
        <w:jc w:val="both"/>
        <w:rPr>
          <w:sz w:val="24"/>
        </w:rPr>
      </w:pPr>
    </w:p>
    <w:p w14:paraId="5A29B706" w14:textId="77777777" w:rsidR="006B27ED" w:rsidRDefault="006B27ED" w:rsidP="00E10F53">
      <w:pPr>
        <w:jc w:val="both"/>
        <w:rPr>
          <w:sz w:val="24"/>
        </w:rPr>
      </w:pPr>
      <w:r>
        <w:rPr>
          <w:noProof/>
          <w:sz w:val="24"/>
          <w:lang w:eastAsia="sl-SI"/>
        </w:rPr>
        <mc:AlternateContent>
          <mc:Choice Requires="wps">
            <w:drawing>
              <wp:anchor distT="0" distB="0" distL="114300" distR="114300" simplePos="0" relativeHeight="251672576" behindDoc="0" locked="0" layoutInCell="1" allowOverlap="1" wp14:anchorId="7D2D0B56" wp14:editId="696D3D4E">
                <wp:simplePos x="0" y="0"/>
                <wp:positionH relativeFrom="column">
                  <wp:posOffset>2095500</wp:posOffset>
                </wp:positionH>
                <wp:positionV relativeFrom="paragraph">
                  <wp:posOffset>75565</wp:posOffset>
                </wp:positionV>
                <wp:extent cx="1397000" cy="760095"/>
                <wp:effectExtent l="0" t="0" r="12700" b="20955"/>
                <wp:wrapNone/>
                <wp:docPr id="4" name="Pravokotnik 4" descr="Izredni monitoring,&#10;stanje v NEK,&#10;opažanja&#10;" title="Izredni monitoring,"/>
                <wp:cNvGraphicFramePr/>
                <a:graphic xmlns:a="http://schemas.openxmlformats.org/drawingml/2006/main">
                  <a:graphicData uri="http://schemas.microsoft.com/office/word/2010/wordprocessingShape">
                    <wps:wsp>
                      <wps:cNvSpPr/>
                      <wps:spPr>
                        <a:xfrm>
                          <a:off x="0" y="0"/>
                          <a:ext cx="1397000" cy="760095"/>
                        </a:xfrm>
                        <a:prstGeom prst="rect">
                          <a:avLst/>
                        </a:prstGeom>
                      </wps:spPr>
                      <wps:style>
                        <a:lnRef idx="2">
                          <a:schemeClr val="dk1"/>
                        </a:lnRef>
                        <a:fillRef idx="1">
                          <a:schemeClr val="lt1"/>
                        </a:fillRef>
                        <a:effectRef idx="0">
                          <a:schemeClr val="dk1"/>
                        </a:effectRef>
                        <a:fontRef idx="minor">
                          <a:schemeClr val="dk1"/>
                        </a:fontRef>
                      </wps:style>
                      <wps:txbx>
                        <w:txbxContent>
                          <w:p w14:paraId="146D3FA2" w14:textId="1B97A88B" w:rsidR="00BA2109" w:rsidRDefault="00BA2109" w:rsidP="006B27ED">
                            <w:pPr>
                              <w:jc w:val="center"/>
                            </w:pPr>
                            <w:r>
                              <w:t>Izredni monitoring,</w:t>
                            </w:r>
                          </w:p>
                          <w:p w14:paraId="3E2EDA1B" w14:textId="24298B2E" w:rsidR="00BA2109" w:rsidRDefault="00BA2109" w:rsidP="006B27ED">
                            <w:pPr>
                              <w:jc w:val="center"/>
                            </w:pPr>
                            <w:r>
                              <w:t>stanje v NEK,</w:t>
                            </w:r>
                          </w:p>
                          <w:p w14:paraId="267216C0" w14:textId="75A6D072" w:rsidR="00BA2109" w:rsidRDefault="00BA2109" w:rsidP="006B27ED">
                            <w:pPr>
                              <w:jc w:val="center"/>
                            </w:pPr>
                            <w:r>
                              <w:t>opažanj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2D0B56" id="Pravokotnik 4" o:spid="_x0000_s1065" alt="Naslov: Izredni monitoring, – Opis: Izredni monitoring,&#10;stanje v NEK,&#10;opažanja&#10;" style="position:absolute;left:0;text-align:left;margin-left:165pt;margin-top:5.95pt;width:110pt;height:59.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" fillcolor="white [3201]" strokecolor="black [3200]" strokeweight="1pt">
                <v:textbox>
                  <w:txbxContent>
                    <w:p w14:paraId="146D3FA2" w14:textId="1B97A88B" w:rsidR="00BA2109" w:rsidRDefault="00BA2109" w:rsidP="006B27ED">
                      <w:pPr>
                        <w:jc w:val="center"/>
                      </w:pPr>
                      <w:r>
                        <w:t>Izredni monitoring,</w:t>
                      </w:r>
                    </w:p>
                    <w:p w14:paraId="3E2EDA1B" w14:textId="24298B2E" w:rsidR="00BA2109" w:rsidRDefault="00BA2109" w:rsidP="006B27ED">
                      <w:pPr>
                        <w:jc w:val="center"/>
                      </w:pPr>
                      <w:r>
                        <w:t>stanje v NEK,</w:t>
                      </w:r>
                    </w:p>
                    <w:p w14:paraId="267216C0" w14:textId="75A6D072" w:rsidR="00BA2109" w:rsidRDefault="00BA2109" w:rsidP="006B27ED">
                      <w:pPr>
                        <w:jc w:val="center"/>
                      </w:pPr>
                      <w:r>
                        <w:t>opažanja</w:t>
                      </w:r>
                    </w:p>
                  </w:txbxContent>
                </v:textbox>
              </v:rect>
            </w:pict>
          </mc:Fallback>
        </mc:AlternateContent>
      </w:r>
    </w:p>
    <w:p w14:paraId="0D5F486F" w14:textId="77777777" w:rsidR="006B27ED" w:rsidRDefault="006B27ED" w:rsidP="00E10F53">
      <w:pPr>
        <w:jc w:val="both"/>
        <w:rPr>
          <w:sz w:val="24"/>
        </w:rPr>
      </w:pPr>
    </w:p>
    <w:p w14:paraId="1B6A8957" w14:textId="77777777" w:rsidR="006B27ED" w:rsidRDefault="006B27ED" w:rsidP="00E10F53">
      <w:pPr>
        <w:jc w:val="both"/>
        <w:rPr>
          <w:sz w:val="24"/>
        </w:rPr>
      </w:pPr>
    </w:p>
    <w:p w14:paraId="61239F3A" w14:textId="77777777" w:rsidR="006B27ED" w:rsidRDefault="006B27ED" w:rsidP="00E10F53">
      <w:pPr>
        <w:jc w:val="both"/>
        <w:rPr>
          <w:sz w:val="24"/>
        </w:rPr>
      </w:pPr>
    </w:p>
    <w:p w14:paraId="2EA05EFF" w14:textId="77777777" w:rsidR="006B27ED" w:rsidRDefault="00690F08" w:rsidP="00E10F53">
      <w:pPr>
        <w:jc w:val="both"/>
        <w:rPr>
          <w:sz w:val="24"/>
        </w:rPr>
      </w:pPr>
      <w:r>
        <w:rPr>
          <w:noProof/>
          <w:sz w:val="24"/>
          <w:lang w:eastAsia="sl-SI"/>
        </w:rPr>
        <mc:AlternateContent>
          <mc:Choice Requires="wps">
            <w:drawing>
              <wp:anchor distT="0" distB="0" distL="114300" distR="114300" simplePos="0" relativeHeight="251675648" behindDoc="0" locked="0" layoutInCell="1" allowOverlap="1" wp14:anchorId="0B82CC45" wp14:editId="375C4D9A">
                <wp:simplePos x="0" y="0"/>
                <wp:positionH relativeFrom="column">
                  <wp:posOffset>2794000</wp:posOffset>
                </wp:positionH>
                <wp:positionV relativeFrom="paragraph">
                  <wp:posOffset>134620</wp:posOffset>
                </wp:positionV>
                <wp:extent cx="0" cy="379730"/>
                <wp:effectExtent l="76200" t="0" r="95250" b="58420"/>
                <wp:wrapNone/>
                <wp:docPr id="12" name="Raven puščični povezovalnik 12" descr="Puscica" title="Puscica"/>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247302" id="Raven puščični povezovalnik 12" o:spid="_x0000_s1026" type="#_x0000_t32" alt="Naslov: Puscica – Opis: Puscica" style="position:absolute;margin-left:220pt;margin-top:10.6pt;width:0;height:29.9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" strokecolor="black [3200]" strokeweight=".5pt">
                <v:stroke endarrow="block" joinstyle="miter"/>
              </v:shape>
            </w:pict>
          </mc:Fallback>
        </mc:AlternateContent>
      </w:r>
    </w:p>
    <w:p w14:paraId="596917D4" w14:textId="77777777" w:rsidR="006B27ED" w:rsidRDefault="006B27ED" w:rsidP="00E10F53">
      <w:pPr>
        <w:jc w:val="both"/>
        <w:rPr>
          <w:sz w:val="24"/>
        </w:rPr>
      </w:pPr>
    </w:p>
    <w:p w14:paraId="2FC40CE3" w14:textId="77777777" w:rsidR="006B27ED" w:rsidRDefault="00690F08" w:rsidP="00E10F53">
      <w:pPr>
        <w:jc w:val="both"/>
        <w:rPr>
          <w:sz w:val="24"/>
        </w:rPr>
      </w:pPr>
      <w:r>
        <w:rPr>
          <w:noProof/>
          <w:sz w:val="24"/>
          <w:lang w:eastAsia="sl-SI"/>
        </w:rPr>
        <mc:AlternateContent>
          <mc:Choice Requires="wps">
            <w:drawing>
              <wp:anchor distT="0" distB="0" distL="114300" distR="114300" simplePos="0" relativeHeight="251674624" behindDoc="0" locked="0" layoutInCell="1" allowOverlap="1" wp14:anchorId="2A872879" wp14:editId="72FF3941">
                <wp:simplePos x="0" y="0"/>
                <wp:positionH relativeFrom="column">
                  <wp:posOffset>1815464</wp:posOffset>
                </wp:positionH>
                <wp:positionV relativeFrom="paragraph">
                  <wp:posOffset>167005</wp:posOffset>
                </wp:positionV>
                <wp:extent cx="1956435" cy="759460"/>
                <wp:effectExtent l="0" t="0" r="24765" b="21590"/>
                <wp:wrapNone/>
                <wp:docPr id="7" name="Pravokotnik 7" descr="Skupina URSJV za obvladovanje izrednega dogodka" title="Skupina URSJV za obvladovanje izrednega dogodka"/>
                <wp:cNvGraphicFramePr/>
                <a:graphic xmlns:a="http://schemas.openxmlformats.org/drawingml/2006/main">
                  <a:graphicData uri="http://schemas.microsoft.com/office/word/2010/wordprocessingShape">
                    <wps:wsp>
                      <wps:cNvSpPr/>
                      <wps:spPr>
                        <a:xfrm>
                          <a:off x="0" y="0"/>
                          <a:ext cx="1956435" cy="759460"/>
                        </a:xfrm>
                        <a:prstGeom prst="rect">
                          <a:avLst/>
                        </a:prstGeom>
                      </wps:spPr>
                      <wps:style>
                        <a:lnRef idx="2">
                          <a:schemeClr val="dk1"/>
                        </a:lnRef>
                        <a:fillRef idx="1">
                          <a:schemeClr val="lt1"/>
                        </a:fillRef>
                        <a:effectRef idx="0">
                          <a:schemeClr val="dk1"/>
                        </a:effectRef>
                        <a:fontRef idx="minor">
                          <a:schemeClr val="dk1"/>
                        </a:fontRef>
                      </wps:style>
                      <wps:txbx>
                        <w:txbxContent>
                          <w:p w14:paraId="571F9F69" w14:textId="7650F81B" w:rsidR="00BA2109" w:rsidRPr="00690F08" w:rsidRDefault="00BA2109" w:rsidP="00690F08">
                            <w:pPr>
                              <w:jc w:val="center"/>
                              <w:rPr>
                                <w:b/>
                              </w:rPr>
                            </w:pPr>
                            <w:r>
                              <w:rPr>
                                <w:b/>
                              </w:rPr>
                              <w:t xml:space="preserve">Skupina URSJV za obvladovanje izrednega dogodk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872879" id="Pravokotnik 7" o:spid="_x0000_s1066" alt="Naslov: Skupina URSJV za obvladovanje izrednega dogodka – Opis: Skupina URSJV za obvladovanje izrednega dogodka" style="position:absolute;left:0;text-align:left;margin-left:142.95pt;margin-top:13.15pt;width:154.05pt;height:59.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" fillcolor="white [3201]" strokecolor="black [3200]" strokeweight="1pt">
                <v:textbox>
                  <w:txbxContent>
                    <w:p w14:paraId="571F9F69" w14:textId="7650F81B" w:rsidR="00BA2109" w:rsidRPr="00690F08" w:rsidRDefault="00BA2109" w:rsidP="00690F08">
                      <w:pPr>
                        <w:jc w:val="center"/>
                        <w:rPr>
                          <w:b/>
                        </w:rPr>
                      </w:pPr>
                      <w:r>
                        <w:rPr>
                          <w:b/>
                        </w:rPr>
                        <w:t xml:space="preserve">Skupina URSJV za obvladovanje izrednega dogodka </w:t>
                      </w:r>
                    </w:p>
                  </w:txbxContent>
                </v:textbox>
              </v:rect>
            </w:pict>
          </mc:Fallback>
        </mc:AlternateContent>
      </w:r>
    </w:p>
    <w:p w14:paraId="0F2F3763" w14:textId="77777777" w:rsidR="006B27ED" w:rsidRDefault="006B27ED" w:rsidP="00E10F53">
      <w:pPr>
        <w:jc w:val="both"/>
        <w:rPr>
          <w:sz w:val="24"/>
        </w:rPr>
      </w:pPr>
    </w:p>
    <w:p w14:paraId="216C790E" w14:textId="77777777" w:rsidR="006B27ED" w:rsidRDefault="006B27ED" w:rsidP="00E10F53">
      <w:pPr>
        <w:jc w:val="both"/>
        <w:rPr>
          <w:sz w:val="24"/>
        </w:rPr>
      </w:pPr>
    </w:p>
    <w:p w14:paraId="596CC861" w14:textId="77777777" w:rsidR="006B27ED" w:rsidRDefault="006B27ED" w:rsidP="00E10F53">
      <w:pPr>
        <w:jc w:val="both"/>
        <w:rPr>
          <w:sz w:val="24"/>
        </w:rPr>
      </w:pPr>
    </w:p>
    <w:p w14:paraId="3D501737" w14:textId="77777777" w:rsidR="006B27ED" w:rsidRDefault="006B27ED" w:rsidP="00E10F53">
      <w:pPr>
        <w:jc w:val="both"/>
        <w:rPr>
          <w:sz w:val="24"/>
        </w:rPr>
      </w:pPr>
    </w:p>
    <w:p w14:paraId="44977AFD" w14:textId="7499F182" w:rsidR="006B27ED" w:rsidRDefault="00662B97" w:rsidP="00E10F53">
      <w:pPr>
        <w:jc w:val="both"/>
        <w:rPr>
          <w:sz w:val="24"/>
        </w:rPr>
      </w:pPr>
      <w:r>
        <w:rPr>
          <w:noProof/>
          <w:sz w:val="24"/>
          <w:lang w:eastAsia="sl-SI"/>
        </w:rPr>
        <mc:AlternateContent>
          <mc:Choice Requires="wps">
            <w:drawing>
              <wp:anchor distT="0" distB="0" distL="114300" distR="114300" simplePos="0" relativeHeight="251808768" behindDoc="0" locked="0" layoutInCell="1" allowOverlap="1" wp14:anchorId="674E3B50" wp14:editId="5C52B7B5">
                <wp:simplePos x="0" y="0"/>
                <wp:positionH relativeFrom="column">
                  <wp:posOffset>2800350</wp:posOffset>
                </wp:positionH>
                <wp:positionV relativeFrom="paragraph">
                  <wp:posOffset>52070</wp:posOffset>
                </wp:positionV>
                <wp:extent cx="0" cy="379730"/>
                <wp:effectExtent l="76200" t="0" r="95250" b="58420"/>
                <wp:wrapNone/>
                <wp:docPr id="450" name="Raven puščični povezovalnik 450" descr="Puscica" title="Puscica"/>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15076F" id="Raven puščični povezovalnik 450" o:spid="_x0000_s1026" type="#_x0000_t32" alt="Naslov: Puscica – Opis: Puscica" style="position:absolute;margin-left:220.5pt;margin-top:4.1pt;width:0;height:29.9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" strokecolor="black [3200]" strokeweight=".5pt">
                <v:stroke endarrow="block" joinstyle="miter"/>
              </v:shape>
            </w:pict>
          </mc:Fallback>
        </mc:AlternateContent>
      </w:r>
    </w:p>
    <w:p w14:paraId="025605DE" w14:textId="352C03C8" w:rsidR="007373B6" w:rsidRDefault="007373B6" w:rsidP="00E10F53">
      <w:pPr>
        <w:jc w:val="both"/>
        <w:rPr>
          <w:sz w:val="24"/>
        </w:rPr>
      </w:pPr>
    </w:p>
    <w:p w14:paraId="392BD3D7" w14:textId="57491ADD" w:rsidR="007373B6" w:rsidRDefault="00662B97" w:rsidP="00E10F53">
      <w:pPr>
        <w:jc w:val="both"/>
        <w:rPr>
          <w:sz w:val="24"/>
        </w:rPr>
      </w:pPr>
      <w:r>
        <w:rPr>
          <w:noProof/>
          <w:sz w:val="24"/>
          <w:lang w:eastAsia="sl-SI"/>
        </w:rPr>
        <mc:AlternateContent>
          <mc:Choice Requires="wps">
            <w:drawing>
              <wp:anchor distT="0" distB="0" distL="114300" distR="114300" simplePos="0" relativeHeight="251676672" behindDoc="0" locked="0" layoutInCell="1" allowOverlap="1" wp14:anchorId="4DB7AF60" wp14:editId="5A87452F">
                <wp:simplePos x="0" y="0"/>
                <wp:positionH relativeFrom="column">
                  <wp:posOffset>2234565</wp:posOffset>
                </wp:positionH>
                <wp:positionV relativeFrom="paragraph">
                  <wp:posOffset>83820</wp:posOffset>
                </wp:positionV>
                <wp:extent cx="1117600" cy="569595"/>
                <wp:effectExtent l="0" t="0" r="25400" b="20955"/>
                <wp:wrapNone/>
                <wp:docPr id="15" name="Pravokotnik 15" descr="Predlogi zaščitnih ukrepov" title="Predlogi zaščitnih ukrepov"/>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14:paraId="15D7F6FA" w14:textId="77777777" w:rsidR="00BA2109" w:rsidRPr="00690F08" w:rsidRDefault="00BA2109" w:rsidP="00690F08">
                            <w:pPr>
                              <w:jc w:val="center"/>
                              <w:rPr>
                                <w:i/>
                              </w:rPr>
                            </w:pPr>
                            <w:r w:rsidRPr="00690F08">
                              <w:rPr>
                                <w:i/>
                              </w:rPr>
                              <w:t>Predlogi zaščitnih ukrepo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B7AF60" id="Pravokotnik 15" o:spid="_x0000_s1067" alt="Naslov: Predlogi zaščitnih ukrepov – Opis: Predlogi zaščitnih ukrepov" style="position:absolute;left:0;text-align:left;margin-left:175.95pt;margin-top:6.6pt;width:88pt;height:44.8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" fillcolor="white [3201]" strokecolor="black [3200]" strokeweight="1pt">
                <v:textbox>
                  <w:txbxContent>
                    <w:p w14:paraId="15D7F6FA" w14:textId="77777777" w:rsidR="00BA2109" w:rsidRPr="00690F08" w:rsidRDefault="00BA2109" w:rsidP="00690F08">
                      <w:pPr>
                        <w:jc w:val="center"/>
                        <w:rPr>
                          <w:i/>
                        </w:rPr>
                      </w:pPr>
                      <w:r w:rsidRPr="00690F08">
                        <w:rPr>
                          <w:i/>
                        </w:rPr>
                        <w:t>Predlogi zaščitnih ukrepov</w:t>
                      </w:r>
                    </w:p>
                  </w:txbxContent>
                </v:textbox>
              </v:rect>
            </w:pict>
          </mc:Fallback>
        </mc:AlternateContent>
      </w:r>
    </w:p>
    <w:p w14:paraId="616AAFCE" w14:textId="5A06F09A" w:rsidR="007373B6" w:rsidRDefault="007373B6" w:rsidP="00E10F53">
      <w:pPr>
        <w:jc w:val="both"/>
        <w:rPr>
          <w:sz w:val="24"/>
        </w:rPr>
      </w:pPr>
    </w:p>
    <w:p w14:paraId="54E7545E" w14:textId="6DA904E5" w:rsidR="006B27ED" w:rsidRDefault="006B27ED" w:rsidP="00E10F53">
      <w:pPr>
        <w:jc w:val="both"/>
        <w:rPr>
          <w:sz w:val="24"/>
        </w:rPr>
      </w:pPr>
    </w:p>
    <w:p w14:paraId="499C6E84" w14:textId="24CCFECC" w:rsidR="006B27ED" w:rsidRDefault="00662B97" w:rsidP="00E10F53">
      <w:pPr>
        <w:jc w:val="both"/>
        <w:rPr>
          <w:sz w:val="24"/>
        </w:rPr>
      </w:pPr>
      <w:r>
        <w:rPr>
          <w:noProof/>
          <w:sz w:val="24"/>
          <w:lang w:eastAsia="sl-SI"/>
        </w:rPr>
        <mc:AlternateContent>
          <mc:Choice Requires="wps">
            <w:drawing>
              <wp:anchor distT="0" distB="0" distL="114300" distR="114300" simplePos="0" relativeHeight="251810816" behindDoc="0" locked="0" layoutInCell="1" allowOverlap="1" wp14:anchorId="4F2F470D" wp14:editId="7FBFB079">
                <wp:simplePos x="0" y="0"/>
                <wp:positionH relativeFrom="column">
                  <wp:posOffset>2800350</wp:posOffset>
                </wp:positionH>
                <wp:positionV relativeFrom="paragraph">
                  <wp:posOffset>125095</wp:posOffset>
                </wp:positionV>
                <wp:extent cx="0" cy="379730"/>
                <wp:effectExtent l="76200" t="0" r="95250" b="58420"/>
                <wp:wrapNone/>
                <wp:docPr id="451" name="Raven puščični povezovalnik 451" descr="Puscica" title="Puscica"/>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B415E0" id="Raven puščični povezovalnik 451" o:spid="_x0000_s1026" type="#_x0000_t32" alt="Naslov: Puscica – Opis: Puscica" style="position:absolute;margin-left:220.5pt;margin-top:9.85pt;width:0;height:29.9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" strokecolor="black [3200]" strokeweight=".5pt">
                <v:stroke endarrow="block" joinstyle="miter"/>
              </v:shape>
            </w:pict>
          </mc:Fallback>
        </mc:AlternateContent>
      </w:r>
    </w:p>
    <w:p w14:paraId="1148AC07" w14:textId="2EAC5887" w:rsidR="006B27ED" w:rsidRDefault="006B27ED" w:rsidP="00E10F53">
      <w:pPr>
        <w:jc w:val="both"/>
        <w:rPr>
          <w:sz w:val="24"/>
        </w:rPr>
      </w:pPr>
    </w:p>
    <w:p w14:paraId="2BFC3580" w14:textId="28035146" w:rsidR="006B27ED" w:rsidRDefault="00662B97" w:rsidP="00E10F53">
      <w:pPr>
        <w:jc w:val="both"/>
        <w:rPr>
          <w:sz w:val="24"/>
        </w:rPr>
      </w:pPr>
      <w:r>
        <w:rPr>
          <w:noProof/>
          <w:sz w:val="24"/>
          <w:lang w:eastAsia="sl-SI"/>
        </w:rPr>
        <mc:AlternateContent>
          <mc:Choice Requires="wps">
            <w:drawing>
              <wp:anchor distT="0" distB="0" distL="114300" distR="114300" simplePos="0" relativeHeight="251678720" behindDoc="0" locked="0" layoutInCell="1" allowOverlap="1" wp14:anchorId="6BA3981C" wp14:editId="19E8751C">
                <wp:simplePos x="0" y="0"/>
                <wp:positionH relativeFrom="column">
                  <wp:posOffset>2235200</wp:posOffset>
                </wp:positionH>
                <wp:positionV relativeFrom="paragraph">
                  <wp:posOffset>153670</wp:posOffset>
                </wp:positionV>
                <wp:extent cx="1117600" cy="569595"/>
                <wp:effectExtent l="0" t="0" r="25400" b="20955"/>
                <wp:wrapNone/>
                <wp:docPr id="19" name="Pravokotnik 19" descr="Poveljnik &#10;CZ RS&#10;" title="Poveljnik "/>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14:paraId="583E6083" w14:textId="77777777" w:rsidR="00BA2109" w:rsidRDefault="00BA2109" w:rsidP="00690F08">
                            <w:pPr>
                              <w:jc w:val="center"/>
                              <w:rPr>
                                <w:b/>
                              </w:rPr>
                            </w:pPr>
                            <w:r w:rsidRPr="00690F08">
                              <w:rPr>
                                <w:b/>
                              </w:rPr>
                              <w:t>P</w:t>
                            </w:r>
                            <w:r>
                              <w:rPr>
                                <w:b/>
                              </w:rPr>
                              <w:t>oveljnik</w:t>
                            </w:r>
                            <w:r w:rsidRPr="00690F08">
                              <w:rPr>
                                <w:b/>
                              </w:rPr>
                              <w:t xml:space="preserve"> </w:t>
                            </w:r>
                          </w:p>
                          <w:p w14:paraId="12B27B24" w14:textId="6C095DAD" w:rsidR="00BA2109" w:rsidRPr="00690F08" w:rsidRDefault="00BA2109" w:rsidP="00690F08">
                            <w:pPr>
                              <w:jc w:val="center"/>
                              <w:rPr>
                                <w:b/>
                              </w:rPr>
                            </w:pPr>
                            <w:r w:rsidRPr="00690F08">
                              <w:rPr>
                                <w:b/>
                              </w:rPr>
                              <w:t>CZ 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A3981C" id="Pravokotnik 19" o:spid="_x0000_s1068" alt="Naslov: Poveljnik  – Opis: Poveljnik &#10;CZ RS&#10;" style="position:absolute;left:0;text-align:left;margin-left:176pt;margin-top:12.1pt;width:88pt;height:44.8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" fillcolor="white [3201]" strokecolor="black [3200]" strokeweight="1pt">
                <v:textbox>
                  <w:txbxContent>
                    <w:p w14:paraId="583E6083" w14:textId="77777777" w:rsidR="00BA2109" w:rsidRDefault="00BA2109" w:rsidP="00690F08">
                      <w:pPr>
                        <w:jc w:val="center"/>
                        <w:rPr>
                          <w:b/>
                        </w:rPr>
                      </w:pPr>
                      <w:r w:rsidRPr="00690F08">
                        <w:rPr>
                          <w:b/>
                        </w:rPr>
                        <w:t>P</w:t>
                      </w:r>
                      <w:r>
                        <w:rPr>
                          <w:b/>
                        </w:rPr>
                        <w:t>oveljnik</w:t>
                      </w:r>
                      <w:r w:rsidRPr="00690F08">
                        <w:rPr>
                          <w:b/>
                        </w:rPr>
                        <w:t xml:space="preserve"> </w:t>
                      </w:r>
                    </w:p>
                    <w:p w14:paraId="12B27B24" w14:textId="6C095DAD" w:rsidR="00BA2109" w:rsidRPr="00690F08" w:rsidRDefault="00BA2109" w:rsidP="00690F08">
                      <w:pPr>
                        <w:jc w:val="center"/>
                        <w:rPr>
                          <w:b/>
                        </w:rPr>
                      </w:pPr>
                      <w:r w:rsidRPr="00690F08">
                        <w:rPr>
                          <w:b/>
                        </w:rPr>
                        <w:t>CZ RS</w:t>
                      </w:r>
                    </w:p>
                  </w:txbxContent>
                </v:textbox>
              </v:rect>
            </w:pict>
          </mc:Fallback>
        </mc:AlternateContent>
      </w:r>
    </w:p>
    <w:p w14:paraId="059D48BE" w14:textId="59C6504C" w:rsidR="007373B6" w:rsidRDefault="007373B6" w:rsidP="00E10F53">
      <w:pPr>
        <w:jc w:val="both"/>
        <w:rPr>
          <w:sz w:val="24"/>
        </w:rPr>
      </w:pPr>
    </w:p>
    <w:p w14:paraId="7DFC614F" w14:textId="436EECED" w:rsidR="007373B6" w:rsidRDefault="007373B6" w:rsidP="00E10F53">
      <w:pPr>
        <w:jc w:val="both"/>
        <w:rPr>
          <w:sz w:val="24"/>
        </w:rPr>
      </w:pPr>
    </w:p>
    <w:p w14:paraId="562E0E0E" w14:textId="42AD7722" w:rsidR="007373B6" w:rsidRDefault="007373B6" w:rsidP="00E10F53">
      <w:pPr>
        <w:jc w:val="both"/>
        <w:rPr>
          <w:sz w:val="24"/>
        </w:rPr>
      </w:pPr>
    </w:p>
    <w:p w14:paraId="3FDE20C1" w14:textId="62770B33" w:rsidR="006B27ED" w:rsidRPr="00C9772E" w:rsidRDefault="00662B97" w:rsidP="00E10F53">
      <w:pPr>
        <w:jc w:val="both"/>
        <w:rPr>
          <w:sz w:val="24"/>
        </w:rPr>
      </w:pPr>
      <w:r>
        <w:rPr>
          <w:noProof/>
          <w:sz w:val="24"/>
          <w:lang w:eastAsia="sl-SI"/>
        </w:rPr>
        <mc:AlternateContent>
          <mc:Choice Requires="wps">
            <w:drawing>
              <wp:anchor distT="0" distB="0" distL="114300" distR="114300" simplePos="0" relativeHeight="251812864" behindDoc="0" locked="0" layoutInCell="1" allowOverlap="1" wp14:anchorId="211AB668" wp14:editId="350815DA">
                <wp:simplePos x="0" y="0"/>
                <wp:positionH relativeFrom="column">
                  <wp:posOffset>2796540</wp:posOffset>
                </wp:positionH>
                <wp:positionV relativeFrom="paragraph">
                  <wp:posOffset>27305</wp:posOffset>
                </wp:positionV>
                <wp:extent cx="0" cy="379730"/>
                <wp:effectExtent l="76200" t="0" r="95250" b="58420"/>
                <wp:wrapNone/>
                <wp:docPr id="452" name="Raven puščični povezovalnik 452" descr="Puscica" title="Puscica"/>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530C8E" id="Raven puščični povezovalnik 452" o:spid="_x0000_s1026" type="#_x0000_t32" alt="Naslov: Puscica – Opis: Puscica" style="position:absolute;margin-left:220.2pt;margin-top:2.15pt;width:0;height:29.9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" strokecolor="black [3200]" strokeweight=".5pt">
                <v:stroke endarrow="block" joinstyle="miter"/>
              </v:shape>
            </w:pict>
          </mc:Fallback>
        </mc:AlternateContent>
      </w:r>
    </w:p>
    <w:p w14:paraId="479B54A5" w14:textId="7FFB3040" w:rsidR="00821D30" w:rsidRDefault="00821D30" w:rsidP="00E10F53">
      <w:pPr>
        <w:jc w:val="both"/>
        <w:rPr>
          <w:b/>
          <w:sz w:val="24"/>
        </w:rPr>
      </w:pPr>
    </w:p>
    <w:p w14:paraId="2D0B1130" w14:textId="1EEC8852" w:rsidR="00690F08" w:rsidRDefault="00662B97" w:rsidP="00E10F53">
      <w:pPr>
        <w:jc w:val="both"/>
        <w:rPr>
          <w:b/>
          <w:sz w:val="24"/>
        </w:rPr>
      </w:pPr>
      <w:r>
        <w:rPr>
          <w:b/>
          <w:noProof/>
          <w:sz w:val="24"/>
          <w:lang w:eastAsia="sl-SI"/>
        </w:rPr>
        <mc:AlternateContent>
          <mc:Choice Requires="wps">
            <w:drawing>
              <wp:anchor distT="0" distB="0" distL="114300" distR="114300" simplePos="0" relativeHeight="251680768" behindDoc="0" locked="0" layoutInCell="1" allowOverlap="1" wp14:anchorId="4BC14821" wp14:editId="00F62596">
                <wp:simplePos x="0" y="0"/>
                <wp:positionH relativeFrom="column">
                  <wp:posOffset>2234565</wp:posOffset>
                </wp:positionH>
                <wp:positionV relativeFrom="paragraph">
                  <wp:posOffset>57785</wp:posOffset>
                </wp:positionV>
                <wp:extent cx="1117600" cy="611505"/>
                <wp:effectExtent l="0" t="0" r="25400" b="17145"/>
                <wp:wrapNone/>
                <wp:docPr id="25" name="Pravokotnik 25" descr="Odrejeni zaščitni ukrepi" title="Odrejeni zaščitni ukrepi"/>
                <wp:cNvGraphicFramePr/>
                <a:graphic xmlns:a="http://schemas.openxmlformats.org/drawingml/2006/main">
                  <a:graphicData uri="http://schemas.microsoft.com/office/word/2010/wordprocessingShape">
                    <wps:wsp>
                      <wps:cNvSpPr/>
                      <wps:spPr>
                        <a:xfrm>
                          <a:off x="0" y="0"/>
                          <a:ext cx="1117600" cy="611505"/>
                        </a:xfrm>
                        <a:prstGeom prst="rect">
                          <a:avLst/>
                        </a:prstGeom>
                      </wps:spPr>
                      <wps:style>
                        <a:lnRef idx="2">
                          <a:schemeClr val="dk1"/>
                        </a:lnRef>
                        <a:fillRef idx="1">
                          <a:schemeClr val="lt1"/>
                        </a:fillRef>
                        <a:effectRef idx="0">
                          <a:schemeClr val="dk1"/>
                        </a:effectRef>
                        <a:fontRef idx="minor">
                          <a:schemeClr val="dk1"/>
                        </a:fontRef>
                      </wps:style>
                      <wps:txbx>
                        <w:txbxContent>
                          <w:p w14:paraId="5BD3FA9D" w14:textId="77777777" w:rsidR="00BA2109" w:rsidRPr="00690F08" w:rsidRDefault="00BA2109" w:rsidP="00690F08">
                            <w:pPr>
                              <w:jc w:val="center"/>
                              <w:rPr>
                                <w:i/>
                              </w:rPr>
                            </w:pPr>
                            <w:r w:rsidRPr="00690F08">
                              <w:rPr>
                                <w:i/>
                              </w:rPr>
                              <w:t>Odrejeni zaščitni ukre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C14821" id="Pravokotnik 25" o:spid="_x0000_s1069" alt="Naslov: Odrejeni zaščitni ukrepi – Opis: Odrejeni zaščitni ukrepi" style="position:absolute;left:0;text-align:left;margin-left:175.95pt;margin-top:4.55pt;width:88pt;height:48.1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" fillcolor="white [3201]" strokecolor="black [3200]" strokeweight="1pt">
                <v:textbox>
                  <w:txbxContent>
                    <w:p w14:paraId="5BD3FA9D" w14:textId="77777777" w:rsidR="00BA2109" w:rsidRPr="00690F08" w:rsidRDefault="00BA2109" w:rsidP="00690F08">
                      <w:pPr>
                        <w:jc w:val="center"/>
                        <w:rPr>
                          <w:i/>
                        </w:rPr>
                      </w:pPr>
                      <w:r w:rsidRPr="00690F08">
                        <w:rPr>
                          <w:i/>
                        </w:rPr>
                        <w:t>Odrejeni zaščitni ukrepi</w:t>
                      </w:r>
                    </w:p>
                  </w:txbxContent>
                </v:textbox>
              </v:rect>
            </w:pict>
          </mc:Fallback>
        </mc:AlternateContent>
      </w:r>
    </w:p>
    <w:p w14:paraId="1C9F30B6" w14:textId="5B5147C5" w:rsidR="00690F08" w:rsidRDefault="00690F08" w:rsidP="00E10F53">
      <w:pPr>
        <w:jc w:val="both"/>
        <w:rPr>
          <w:b/>
          <w:sz w:val="24"/>
        </w:rPr>
      </w:pPr>
    </w:p>
    <w:p w14:paraId="221C7A87" w14:textId="6796AC2A" w:rsidR="00690F08" w:rsidRDefault="00690F08" w:rsidP="00E10F53">
      <w:pPr>
        <w:jc w:val="both"/>
        <w:rPr>
          <w:b/>
          <w:sz w:val="24"/>
        </w:rPr>
      </w:pPr>
    </w:p>
    <w:p w14:paraId="399560AA" w14:textId="05819835" w:rsidR="007373B6" w:rsidRDefault="00662B97" w:rsidP="00E10F53">
      <w:pPr>
        <w:jc w:val="both"/>
        <w:rPr>
          <w:b/>
          <w:sz w:val="24"/>
        </w:rPr>
      </w:pPr>
      <w:r>
        <w:rPr>
          <w:noProof/>
          <w:sz w:val="24"/>
          <w:lang w:eastAsia="sl-SI"/>
        </w:rPr>
        <mc:AlternateContent>
          <mc:Choice Requires="wps">
            <w:drawing>
              <wp:anchor distT="0" distB="0" distL="114300" distR="114300" simplePos="0" relativeHeight="251814912" behindDoc="0" locked="0" layoutInCell="1" allowOverlap="1" wp14:anchorId="5C23A574" wp14:editId="00F886EA">
                <wp:simplePos x="0" y="0"/>
                <wp:positionH relativeFrom="column">
                  <wp:posOffset>2796540</wp:posOffset>
                </wp:positionH>
                <wp:positionV relativeFrom="paragraph">
                  <wp:posOffset>145415</wp:posOffset>
                </wp:positionV>
                <wp:extent cx="0" cy="379730"/>
                <wp:effectExtent l="76200" t="0" r="95250" b="58420"/>
                <wp:wrapNone/>
                <wp:docPr id="453" name="Raven puščični povezovalnik 453" descr="Puscica" title="Puscica"/>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782E31" id="Raven puščični povezovalnik 453" o:spid="_x0000_s1026" type="#_x0000_t32" alt="Naslov: Puscica – Opis: Puscica" style="position:absolute;margin-left:220.2pt;margin-top:11.45pt;width:0;height:29.9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" strokecolor="black [3200]" strokeweight=".5pt">
                <v:stroke endarrow="block" joinstyle="miter"/>
              </v:shape>
            </w:pict>
          </mc:Fallback>
        </mc:AlternateContent>
      </w:r>
    </w:p>
    <w:p w14:paraId="32AA2882" w14:textId="13F6FE2C" w:rsidR="007373B6" w:rsidRDefault="007373B6" w:rsidP="00E10F53">
      <w:pPr>
        <w:jc w:val="both"/>
        <w:rPr>
          <w:b/>
          <w:sz w:val="24"/>
        </w:rPr>
      </w:pPr>
    </w:p>
    <w:p w14:paraId="44E0D965" w14:textId="16000D26" w:rsidR="007373B6" w:rsidRDefault="00662B97" w:rsidP="00E10F53">
      <w:pPr>
        <w:jc w:val="both"/>
        <w:rPr>
          <w:b/>
          <w:sz w:val="24"/>
        </w:rPr>
      </w:pPr>
      <w:r>
        <w:rPr>
          <w:b/>
          <w:noProof/>
          <w:sz w:val="24"/>
          <w:lang w:eastAsia="sl-SI"/>
        </w:rPr>
        <mc:AlternateContent>
          <mc:Choice Requires="wps">
            <w:drawing>
              <wp:anchor distT="0" distB="0" distL="114300" distR="114300" simplePos="0" relativeHeight="251681792" behindDoc="0" locked="0" layoutInCell="1" allowOverlap="1" wp14:anchorId="7E04592C" wp14:editId="5BDE9629">
                <wp:simplePos x="0" y="0"/>
                <wp:positionH relativeFrom="column">
                  <wp:posOffset>2234565</wp:posOffset>
                </wp:positionH>
                <wp:positionV relativeFrom="paragraph">
                  <wp:posOffset>170180</wp:posOffset>
                </wp:positionV>
                <wp:extent cx="1117600" cy="569595"/>
                <wp:effectExtent l="0" t="0" r="25400" b="20955"/>
                <wp:wrapNone/>
                <wp:docPr id="26" name="Pravokotnik 26" descr="Izvajalci ZRP" title="Izvajalci ZRP"/>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14:paraId="7EF0F2A9" w14:textId="77777777" w:rsidR="00BA2109" w:rsidRPr="00690F08" w:rsidRDefault="00BA2109" w:rsidP="00690F08">
                            <w:pPr>
                              <w:jc w:val="center"/>
                              <w:rPr>
                                <w:b/>
                              </w:rPr>
                            </w:pPr>
                            <w:r w:rsidRPr="00690F08">
                              <w:rPr>
                                <w:b/>
                              </w:rPr>
                              <w:t>Izvajalci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04592C" id="Pravokotnik 26" o:spid="_x0000_s1070" alt="Naslov: Izvajalci ZRP – Opis: Izvajalci ZRP" style="position:absolute;left:0;text-align:left;margin-left:175.95pt;margin-top:13.4pt;width:88pt;height:44.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" fillcolor="white [3201]" strokecolor="black [3200]" strokeweight="1pt">
                <v:textbox>
                  <w:txbxContent>
                    <w:p w14:paraId="7EF0F2A9" w14:textId="77777777" w:rsidR="00BA2109" w:rsidRPr="00690F08" w:rsidRDefault="00BA2109" w:rsidP="00690F08">
                      <w:pPr>
                        <w:jc w:val="center"/>
                        <w:rPr>
                          <w:b/>
                        </w:rPr>
                      </w:pPr>
                      <w:r w:rsidRPr="00690F08">
                        <w:rPr>
                          <w:b/>
                        </w:rPr>
                        <w:t>Izvajalci ZRP</w:t>
                      </w:r>
                    </w:p>
                  </w:txbxContent>
                </v:textbox>
              </v:rect>
            </w:pict>
          </mc:Fallback>
        </mc:AlternateContent>
      </w:r>
    </w:p>
    <w:p w14:paraId="0100CD30" w14:textId="521F4DFF" w:rsidR="00690F08" w:rsidRDefault="00690F08" w:rsidP="00E10F53">
      <w:pPr>
        <w:jc w:val="both"/>
        <w:rPr>
          <w:b/>
          <w:sz w:val="24"/>
        </w:rPr>
      </w:pPr>
    </w:p>
    <w:p w14:paraId="4B3957D2" w14:textId="77777777" w:rsidR="007373B6" w:rsidRDefault="007373B6" w:rsidP="00E10F53">
      <w:pPr>
        <w:jc w:val="both"/>
        <w:rPr>
          <w:b/>
          <w:sz w:val="24"/>
        </w:rPr>
      </w:pPr>
    </w:p>
    <w:p w14:paraId="71EB02EE" w14:textId="77777777" w:rsidR="00690F08" w:rsidRDefault="00690F08" w:rsidP="00E10F53">
      <w:pPr>
        <w:jc w:val="both"/>
        <w:rPr>
          <w:b/>
          <w:sz w:val="24"/>
        </w:rPr>
      </w:pPr>
    </w:p>
    <w:p w14:paraId="5FDC5706" w14:textId="77777777" w:rsidR="00690F08" w:rsidRDefault="00690F08" w:rsidP="00E10F53">
      <w:pPr>
        <w:jc w:val="both"/>
        <w:rPr>
          <w:b/>
          <w:sz w:val="24"/>
        </w:rPr>
      </w:pPr>
    </w:p>
    <w:p w14:paraId="60F4EF2A" w14:textId="2EBBA46A" w:rsidR="00A61D17" w:rsidRPr="0032433C" w:rsidRDefault="00E86A71" w:rsidP="00E86A71">
      <w:pPr>
        <w:spacing w:after="160" w:line="259" w:lineRule="auto"/>
        <w:rPr>
          <w:b/>
          <w:sz w:val="24"/>
        </w:rPr>
      </w:pPr>
      <w:r>
        <w:rPr>
          <w:b/>
          <w:sz w:val="24"/>
        </w:rPr>
        <w:br w:type="page"/>
      </w:r>
    </w:p>
    <w:p w14:paraId="36F61689" w14:textId="7A2CDC27" w:rsidR="005F765C" w:rsidRDefault="0090256A" w:rsidP="00E10F53">
      <w:pPr>
        <w:jc w:val="both"/>
        <w:rPr>
          <w:b/>
          <w:sz w:val="24"/>
        </w:rPr>
      </w:pPr>
      <w:r>
        <w:rPr>
          <w:b/>
          <w:sz w:val="24"/>
        </w:rPr>
        <w:t xml:space="preserve">Varstvo izvajalcev </w:t>
      </w:r>
      <w:r w:rsidR="0014784F">
        <w:rPr>
          <w:b/>
          <w:sz w:val="24"/>
        </w:rPr>
        <w:t>ZRP</w:t>
      </w:r>
      <w:r w:rsidR="005F765C" w:rsidRPr="00816C68">
        <w:rPr>
          <w:b/>
          <w:sz w:val="24"/>
        </w:rPr>
        <w:t xml:space="preserve"> </w:t>
      </w:r>
    </w:p>
    <w:p w14:paraId="19CB44C9" w14:textId="77777777" w:rsidR="00E10F53" w:rsidRPr="00816C68" w:rsidRDefault="00E10F53" w:rsidP="00E10F53">
      <w:pPr>
        <w:jc w:val="both"/>
        <w:rPr>
          <w:b/>
          <w:sz w:val="24"/>
        </w:rPr>
      </w:pPr>
    </w:p>
    <w:p w14:paraId="6704B580" w14:textId="48B858A7" w:rsidR="00E10F53" w:rsidRPr="006370AF" w:rsidRDefault="00816C68" w:rsidP="006370AF">
      <w:pPr>
        <w:pStyle w:val="Brezrazmikov"/>
        <w:rPr>
          <w:sz w:val="24"/>
        </w:rPr>
      </w:pPr>
      <w:r w:rsidRPr="006370AF">
        <w:rPr>
          <w:sz w:val="24"/>
        </w:rPr>
        <w:t xml:space="preserve">Pri izvajanju </w:t>
      </w:r>
      <w:r w:rsidR="0014784F" w:rsidRPr="006370AF">
        <w:rPr>
          <w:sz w:val="24"/>
        </w:rPr>
        <w:t>ZRP</w:t>
      </w:r>
      <w:r w:rsidRPr="006370AF">
        <w:rPr>
          <w:sz w:val="24"/>
        </w:rPr>
        <w:t xml:space="preserve"> </w:t>
      </w:r>
      <w:r w:rsidR="00196286" w:rsidRPr="006370AF">
        <w:rPr>
          <w:sz w:val="24"/>
        </w:rPr>
        <w:t xml:space="preserve">se zagotavlja varstvo pred sevanji, </w:t>
      </w:r>
      <w:r w:rsidR="00F345CB" w:rsidRPr="006370AF">
        <w:rPr>
          <w:sz w:val="24"/>
        </w:rPr>
        <w:t xml:space="preserve">tako </w:t>
      </w:r>
      <w:r w:rsidR="00196286" w:rsidRPr="006370AF">
        <w:rPr>
          <w:sz w:val="24"/>
        </w:rPr>
        <w:t>da niso presežene dozne omejitve za izvajalce zaščitnih ukrepov,</w:t>
      </w:r>
      <w:r w:rsidR="0009013F" w:rsidRPr="006370AF">
        <w:rPr>
          <w:sz w:val="24"/>
        </w:rPr>
        <w:t xml:space="preserve"> ki niso poklicni delavci</w:t>
      </w:r>
      <w:r w:rsidR="00667BEB" w:rsidRPr="006370AF">
        <w:rPr>
          <w:sz w:val="24"/>
        </w:rPr>
        <w:t>,</w:t>
      </w:r>
      <w:r w:rsidR="0009013F" w:rsidRPr="006370AF">
        <w:rPr>
          <w:sz w:val="24"/>
        </w:rPr>
        <w:t xml:space="preserve"> z viri ionizirajočega sevanja, </w:t>
      </w:r>
      <w:r w:rsidR="00196286" w:rsidRPr="006370AF">
        <w:rPr>
          <w:sz w:val="24"/>
        </w:rPr>
        <w:t>in sicer</w:t>
      </w:r>
      <w:r w:rsidR="00E86A71" w:rsidRPr="006370AF">
        <w:rPr>
          <w:sz w:val="24"/>
        </w:rPr>
        <w:t>:</w:t>
      </w:r>
    </w:p>
    <w:p w14:paraId="51052851" w14:textId="77777777" w:rsidR="00E86A71" w:rsidRPr="006370AF" w:rsidRDefault="00E86A71" w:rsidP="006370AF">
      <w:pPr>
        <w:pStyle w:val="Brezrazmikov"/>
      </w:pPr>
    </w:p>
    <w:p w14:paraId="1F67F2F6" w14:textId="27C79325" w:rsidR="00E10F53" w:rsidRPr="006370AF" w:rsidRDefault="00067759" w:rsidP="00343FD6">
      <w:pPr>
        <w:pStyle w:val="Brezrazmikov"/>
        <w:numPr>
          <w:ilvl w:val="0"/>
          <w:numId w:val="28"/>
        </w:numPr>
        <w:ind w:left="567" w:hanging="207"/>
        <w:rPr>
          <w:sz w:val="24"/>
        </w:rPr>
      </w:pPr>
      <w:r w:rsidRPr="006370AF">
        <w:rPr>
          <w:sz w:val="24"/>
        </w:rPr>
        <w:t>s seznanjanjem z ukrepi za varstvo pred sevanji in tveganjem, ki ga prinaša (tudi s seznanitvijo na kraju samem)</w:t>
      </w:r>
      <w:r w:rsidR="00E10F53" w:rsidRPr="006370AF">
        <w:rPr>
          <w:sz w:val="24"/>
        </w:rPr>
        <w:t>,</w:t>
      </w:r>
    </w:p>
    <w:p w14:paraId="4B65672F" w14:textId="53F835A8" w:rsidR="00E10F53" w:rsidRPr="006370AF" w:rsidRDefault="00067759" w:rsidP="00343FD6">
      <w:pPr>
        <w:pStyle w:val="Brezrazmikov"/>
        <w:numPr>
          <w:ilvl w:val="0"/>
          <w:numId w:val="28"/>
        </w:numPr>
        <w:ind w:left="567" w:hanging="207"/>
        <w:rPr>
          <w:sz w:val="24"/>
        </w:rPr>
      </w:pPr>
      <w:r w:rsidRPr="006370AF">
        <w:rPr>
          <w:sz w:val="24"/>
        </w:rPr>
        <w:t>z uporabo ustreznih zaščitnih sredstev</w:t>
      </w:r>
      <w:r w:rsidR="00E10F53" w:rsidRPr="006370AF">
        <w:rPr>
          <w:sz w:val="24"/>
        </w:rPr>
        <w:t>,</w:t>
      </w:r>
    </w:p>
    <w:p w14:paraId="4EF309C8" w14:textId="4EEC84EE" w:rsidR="00E10F53" w:rsidRPr="006370AF" w:rsidRDefault="00067759" w:rsidP="00343FD6">
      <w:pPr>
        <w:pStyle w:val="Brezrazmikov"/>
        <w:numPr>
          <w:ilvl w:val="0"/>
          <w:numId w:val="28"/>
        </w:numPr>
        <w:ind w:left="567" w:hanging="207"/>
        <w:rPr>
          <w:sz w:val="24"/>
        </w:rPr>
      </w:pPr>
      <w:r w:rsidRPr="006370AF">
        <w:rPr>
          <w:sz w:val="24"/>
        </w:rPr>
        <w:t xml:space="preserve">z izvedbo </w:t>
      </w:r>
      <w:r w:rsidR="008D4A5C" w:rsidRPr="006370AF">
        <w:rPr>
          <w:sz w:val="24"/>
        </w:rPr>
        <w:t xml:space="preserve">osebne </w:t>
      </w:r>
      <w:r w:rsidRPr="006370AF">
        <w:rPr>
          <w:sz w:val="24"/>
        </w:rPr>
        <w:t xml:space="preserve">dekontaminacije </w:t>
      </w:r>
      <w:r w:rsidR="008D4A5C" w:rsidRPr="006370AF">
        <w:rPr>
          <w:sz w:val="24"/>
        </w:rPr>
        <w:t>in dekontaminacije opreme</w:t>
      </w:r>
      <w:r w:rsidR="00E10F53" w:rsidRPr="006370AF">
        <w:rPr>
          <w:sz w:val="24"/>
        </w:rPr>
        <w:t>,</w:t>
      </w:r>
    </w:p>
    <w:p w14:paraId="76EC6DD2" w14:textId="0DB8CB13" w:rsidR="00E10F53" w:rsidRPr="006370AF" w:rsidRDefault="008D4A5C" w:rsidP="00343FD6">
      <w:pPr>
        <w:pStyle w:val="Brezrazmikov"/>
        <w:numPr>
          <w:ilvl w:val="0"/>
          <w:numId w:val="28"/>
        </w:numPr>
        <w:ind w:left="567" w:hanging="207"/>
        <w:rPr>
          <w:sz w:val="24"/>
        </w:rPr>
      </w:pPr>
      <w:r w:rsidRPr="006370AF">
        <w:rPr>
          <w:sz w:val="24"/>
        </w:rPr>
        <w:t>z izpolnjevanjem zdravstvenih zahtev</w:t>
      </w:r>
      <w:r w:rsidR="00E10F53" w:rsidRPr="006370AF">
        <w:rPr>
          <w:sz w:val="24"/>
        </w:rPr>
        <w:t>,</w:t>
      </w:r>
    </w:p>
    <w:p w14:paraId="5445D41B" w14:textId="65680604" w:rsidR="00E10F53" w:rsidRPr="006370AF" w:rsidRDefault="0009013F" w:rsidP="00343FD6">
      <w:pPr>
        <w:pStyle w:val="Brezrazmikov"/>
        <w:numPr>
          <w:ilvl w:val="0"/>
          <w:numId w:val="28"/>
        </w:numPr>
        <w:ind w:left="567" w:hanging="207"/>
        <w:rPr>
          <w:sz w:val="24"/>
        </w:rPr>
      </w:pPr>
      <w:r w:rsidRPr="006370AF">
        <w:rPr>
          <w:sz w:val="24"/>
        </w:rPr>
        <w:t>z izvajanjem radiološkega nadzora</w:t>
      </w:r>
      <w:r w:rsidR="004702E0" w:rsidRPr="006370AF">
        <w:rPr>
          <w:sz w:val="24"/>
        </w:rPr>
        <w:t>,</w:t>
      </w:r>
    </w:p>
    <w:p w14:paraId="15E6E42E" w14:textId="6C0D1B1E" w:rsidR="008D4A5C" w:rsidRPr="006370AF" w:rsidRDefault="008D4A5C" w:rsidP="00343FD6">
      <w:pPr>
        <w:pStyle w:val="Brezrazmikov"/>
        <w:numPr>
          <w:ilvl w:val="0"/>
          <w:numId w:val="28"/>
        </w:numPr>
        <w:ind w:left="567" w:hanging="207"/>
        <w:rPr>
          <w:sz w:val="24"/>
        </w:rPr>
      </w:pPr>
      <w:r w:rsidRPr="006370AF">
        <w:rPr>
          <w:sz w:val="24"/>
        </w:rPr>
        <w:t>z ukrepanjem ob prejemu doze, ki je višja od 20</w:t>
      </w:r>
      <w:r w:rsidR="005527D1" w:rsidRPr="006370AF">
        <w:rPr>
          <w:sz w:val="24"/>
        </w:rPr>
        <w:t xml:space="preserve"> </w:t>
      </w:r>
      <w:r w:rsidRPr="006370AF">
        <w:rPr>
          <w:sz w:val="24"/>
        </w:rPr>
        <w:t>mSv (efektivna doza) – pregled pri zdravniku</w:t>
      </w:r>
      <w:r w:rsidR="0009013F" w:rsidRPr="006370AF">
        <w:rPr>
          <w:sz w:val="24"/>
        </w:rPr>
        <w:t xml:space="preserve"> medicine dela. </w:t>
      </w:r>
    </w:p>
    <w:p w14:paraId="55CC806B" w14:textId="77777777" w:rsidR="008D4A5C" w:rsidRDefault="008D4A5C" w:rsidP="006370AF">
      <w:pPr>
        <w:pStyle w:val="Brezrazmikov"/>
      </w:pPr>
    </w:p>
    <w:p w14:paraId="21675C32" w14:textId="1C7ECC69" w:rsidR="00437221" w:rsidRDefault="00437221" w:rsidP="006370AF">
      <w:pPr>
        <w:pStyle w:val="Brezrazmikov"/>
        <w:rPr>
          <w:sz w:val="24"/>
        </w:rPr>
      </w:pPr>
      <w:r w:rsidRPr="006370AF">
        <w:rPr>
          <w:sz w:val="24"/>
        </w:rPr>
        <w:t>Dozne obremenitve</w:t>
      </w:r>
      <w:r w:rsidR="00400040" w:rsidRPr="006370AF">
        <w:rPr>
          <w:sz w:val="24"/>
        </w:rPr>
        <w:t xml:space="preserve"> pri vključenih v ZRP (reševalci, drugo osebje) </w:t>
      </w:r>
      <w:r w:rsidRPr="006370AF">
        <w:rPr>
          <w:sz w:val="24"/>
        </w:rPr>
        <w:t xml:space="preserve">ne smejo preseči doznih omejitev za </w:t>
      </w:r>
      <w:r w:rsidRPr="006370AF">
        <w:rPr>
          <w:b/>
          <w:sz w:val="24"/>
        </w:rPr>
        <w:t>profesionalne delavce z viri ionizirajočega sevanja</w:t>
      </w:r>
      <w:r w:rsidR="001940CD" w:rsidRPr="006370AF">
        <w:rPr>
          <w:b/>
          <w:sz w:val="24"/>
        </w:rPr>
        <w:t xml:space="preserve"> </w:t>
      </w:r>
      <w:r w:rsidR="001940CD" w:rsidRPr="006370AF">
        <w:rPr>
          <w:sz w:val="24"/>
        </w:rPr>
        <w:t>(izpostavljene delavce)</w:t>
      </w:r>
      <w:r w:rsidRPr="006370AF">
        <w:rPr>
          <w:sz w:val="24"/>
        </w:rPr>
        <w:t>, razen v naslednji</w:t>
      </w:r>
      <w:r w:rsidR="00E86A71" w:rsidRPr="006370AF">
        <w:rPr>
          <w:sz w:val="24"/>
        </w:rPr>
        <w:t>h</w:t>
      </w:r>
      <w:r w:rsidRPr="006370AF">
        <w:rPr>
          <w:sz w:val="24"/>
        </w:rPr>
        <w:t xml:space="preserve"> primerih: </w:t>
      </w:r>
    </w:p>
    <w:p w14:paraId="1F3256FA" w14:textId="77777777" w:rsidR="006370AF" w:rsidRDefault="006370AF" w:rsidP="006370AF">
      <w:pPr>
        <w:pStyle w:val="Brezrazmikov"/>
        <w:rPr>
          <w:sz w:val="24"/>
        </w:rPr>
      </w:pPr>
    </w:p>
    <w:p w14:paraId="76531D08" w14:textId="5C38ADEE" w:rsidR="006370AF" w:rsidRPr="006370AF" w:rsidRDefault="006370AF" w:rsidP="006370AF">
      <w:pPr>
        <w:pStyle w:val="Napis"/>
        <w:spacing w:after="0"/>
        <w:jc w:val="center"/>
        <w:rPr>
          <w:i w:val="0"/>
          <w:color w:val="auto"/>
          <w:sz w:val="36"/>
        </w:rPr>
      </w:pPr>
      <w:r w:rsidRPr="006370AF">
        <w:rPr>
          <w:i w:val="0"/>
          <w:color w:val="auto"/>
          <w:sz w:val="24"/>
        </w:rPr>
        <w:t xml:space="preserve">Shema </w:t>
      </w:r>
      <w:r w:rsidR="0003721B">
        <w:rPr>
          <w:i w:val="0"/>
          <w:color w:val="auto"/>
          <w:sz w:val="24"/>
        </w:rPr>
        <w:t>6</w:t>
      </w:r>
      <w:r w:rsidRPr="006370AF">
        <w:rPr>
          <w:i w:val="0"/>
          <w:color w:val="auto"/>
          <w:sz w:val="24"/>
        </w:rPr>
        <w:t>: Preseganje doznih omejitev</w:t>
      </w:r>
    </w:p>
    <w:p w14:paraId="15489D0B" w14:textId="77777777" w:rsidR="003C5A59" w:rsidRPr="008F7935" w:rsidRDefault="003C5A59" w:rsidP="00613374">
      <w:pPr>
        <w:jc w:val="both"/>
        <w:rPr>
          <w:szCs w:val="22"/>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6"/>
        <w:gridCol w:w="2013"/>
      </w:tblGrid>
      <w:tr w:rsidR="003C5A59" w:rsidRPr="008F7935" w14:paraId="698342A2" w14:textId="77777777" w:rsidTr="00B43938">
        <w:trPr>
          <w:tblHeader/>
        </w:trPr>
        <w:tc>
          <w:tcPr>
            <w:tcW w:w="6776" w:type="dxa"/>
            <w:vAlign w:val="center"/>
          </w:tcPr>
          <w:p w14:paraId="1DBD6F49" w14:textId="77777777" w:rsidR="003C5A59" w:rsidRPr="008F7935" w:rsidRDefault="00E10F53" w:rsidP="006370AF">
            <w:pPr>
              <w:spacing w:line="276" w:lineRule="auto"/>
              <w:jc w:val="center"/>
              <w:rPr>
                <w:rFonts w:cs="Arial"/>
                <w:b/>
                <w:szCs w:val="22"/>
              </w:rPr>
            </w:pPr>
            <w:r>
              <w:rPr>
                <w:rFonts w:cs="Arial"/>
                <w:b/>
                <w:szCs w:val="22"/>
              </w:rPr>
              <w:t>V</w:t>
            </w:r>
            <w:r w:rsidR="003C5A59" w:rsidRPr="008F7935">
              <w:rPr>
                <w:rFonts w:cs="Arial"/>
                <w:b/>
                <w:szCs w:val="22"/>
              </w:rPr>
              <w:t>rsta ukrepa</w:t>
            </w:r>
          </w:p>
        </w:tc>
        <w:tc>
          <w:tcPr>
            <w:tcW w:w="2013" w:type="dxa"/>
            <w:vAlign w:val="center"/>
          </w:tcPr>
          <w:p w14:paraId="07631785" w14:textId="77777777" w:rsidR="003C5A59" w:rsidRPr="008F7935" w:rsidRDefault="00E10F53" w:rsidP="006370AF">
            <w:pPr>
              <w:spacing w:line="276" w:lineRule="auto"/>
              <w:jc w:val="center"/>
              <w:rPr>
                <w:rFonts w:cs="Arial"/>
                <w:b/>
                <w:szCs w:val="22"/>
              </w:rPr>
            </w:pPr>
            <w:r>
              <w:rPr>
                <w:rFonts w:cs="Arial"/>
                <w:b/>
                <w:szCs w:val="22"/>
              </w:rPr>
              <w:t>R</w:t>
            </w:r>
            <w:r w:rsidR="003C5A59" w:rsidRPr="008F7935">
              <w:rPr>
                <w:rFonts w:cs="Arial"/>
                <w:b/>
                <w:szCs w:val="22"/>
              </w:rPr>
              <w:t>eferenčne ravni</w:t>
            </w:r>
          </w:p>
          <w:p w14:paraId="7F89EE2D" w14:textId="77777777" w:rsidR="003C5A59" w:rsidRPr="008F7935" w:rsidRDefault="003C5A59" w:rsidP="006370AF">
            <w:pPr>
              <w:spacing w:line="276" w:lineRule="auto"/>
              <w:jc w:val="center"/>
              <w:rPr>
                <w:rFonts w:cs="Arial"/>
                <w:b/>
                <w:szCs w:val="22"/>
              </w:rPr>
            </w:pPr>
            <w:r w:rsidRPr="008F7935">
              <w:rPr>
                <w:rFonts w:cs="Arial"/>
                <w:b/>
                <w:szCs w:val="22"/>
              </w:rPr>
              <w:t>[mSv]</w:t>
            </w:r>
          </w:p>
        </w:tc>
      </w:tr>
      <w:tr w:rsidR="003C5A59" w:rsidRPr="008F7935" w14:paraId="798AD4F8" w14:textId="77777777" w:rsidTr="00B43938">
        <w:tc>
          <w:tcPr>
            <w:tcW w:w="6776" w:type="dxa"/>
            <w:vAlign w:val="center"/>
          </w:tcPr>
          <w:p w14:paraId="6BA03EA7" w14:textId="2CCFB5B9"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reševanje življenj</w:t>
            </w:r>
            <w:r w:rsidR="008F31D6" w:rsidRPr="006370AF">
              <w:rPr>
                <w:rFonts w:cs="Arial"/>
                <w:szCs w:val="22"/>
              </w:rPr>
              <w:t>,</w:t>
            </w:r>
          </w:p>
          <w:p w14:paraId="7D908BE5" w14:textId="531F804D"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preprečevanje taljenja reaktorske sredice</w:t>
            </w:r>
            <w:r w:rsidR="008F31D6" w:rsidRPr="006370AF">
              <w:rPr>
                <w:rFonts w:cs="Arial"/>
                <w:szCs w:val="22"/>
              </w:rPr>
              <w:t>,</w:t>
            </w:r>
          </w:p>
          <w:p w14:paraId="2D53BA84" w14:textId="20C5494C"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preprečevanje velikega izpusta radioaktivnih snovi</w:t>
            </w:r>
          </w:p>
        </w:tc>
        <w:tc>
          <w:tcPr>
            <w:tcW w:w="2013" w:type="dxa"/>
            <w:vAlign w:val="center"/>
          </w:tcPr>
          <w:p w14:paraId="00272A35" w14:textId="77777777" w:rsidR="003C5A59" w:rsidRPr="008F7935" w:rsidRDefault="003C5A59" w:rsidP="002E7C03">
            <w:pPr>
              <w:spacing w:line="276" w:lineRule="auto"/>
              <w:jc w:val="center"/>
              <w:rPr>
                <w:rFonts w:cs="Arial"/>
                <w:szCs w:val="22"/>
              </w:rPr>
            </w:pPr>
            <w:r w:rsidRPr="008F7935">
              <w:rPr>
                <w:rFonts w:cs="Arial"/>
                <w:szCs w:val="22"/>
              </w:rPr>
              <w:t>500</w:t>
            </w:r>
          </w:p>
        </w:tc>
      </w:tr>
      <w:tr w:rsidR="003C5A59" w:rsidRPr="008F7935" w14:paraId="285B6A6F" w14:textId="77777777" w:rsidTr="00B43938">
        <w:tc>
          <w:tcPr>
            <w:tcW w:w="6776" w:type="dxa"/>
            <w:vAlign w:val="center"/>
          </w:tcPr>
          <w:p w14:paraId="5E192441" w14:textId="4CB8986C"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preprečevanje resnih zdravstvenih poškodb</w:t>
            </w:r>
            <w:r w:rsidR="008F31D6" w:rsidRPr="006370AF">
              <w:rPr>
                <w:rFonts w:cs="Arial"/>
                <w:szCs w:val="22"/>
              </w:rPr>
              <w:t>,</w:t>
            </w:r>
          </w:p>
          <w:p w14:paraId="0590CB13" w14:textId="7A89D952"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preprečevanje velike škode</w:t>
            </w:r>
            <w:r w:rsidR="008F31D6" w:rsidRPr="006370AF">
              <w:rPr>
                <w:rFonts w:cs="Arial"/>
                <w:szCs w:val="22"/>
              </w:rPr>
              <w:t>,</w:t>
            </w:r>
          </w:p>
          <w:p w14:paraId="1ECB5C3D" w14:textId="4B99BC14"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popravilo varnostnih sistemov jedrskega reaktorja</w:t>
            </w:r>
          </w:p>
        </w:tc>
        <w:tc>
          <w:tcPr>
            <w:tcW w:w="2013" w:type="dxa"/>
            <w:vAlign w:val="center"/>
          </w:tcPr>
          <w:p w14:paraId="7A9E5CCF" w14:textId="77777777" w:rsidR="003C5A59" w:rsidRPr="008F7935" w:rsidRDefault="003C5A59" w:rsidP="002E7C03">
            <w:pPr>
              <w:spacing w:line="276" w:lineRule="auto"/>
              <w:jc w:val="center"/>
              <w:rPr>
                <w:rFonts w:cs="Arial"/>
                <w:szCs w:val="22"/>
              </w:rPr>
            </w:pPr>
            <w:r w:rsidRPr="008F7935">
              <w:rPr>
                <w:rFonts w:cs="Arial"/>
                <w:szCs w:val="22"/>
              </w:rPr>
              <w:t>100</w:t>
            </w:r>
          </w:p>
        </w:tc>
      </w:tr>
      <w:tr w:rsidR="003C5A59" w:rsidRPr="008F7935" w14:paraId="0426B7E1" w14:textId="77777777" w:rsidTr="00B43938">
        <w:tc>
          <w:tcPr>
            <w:tcW w:w="6776" w:type="dxa"/>
            <w:vAlign w:val="center"/>
          </w:tcPr>
          <w:p w14:paraId="560EFA44" w14:textId="2DCFA974"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krajša opravila, povezana z vzpostavitvijo prvotnega stanja</w:t>
            </w:r>
            <w:r w:rsidR="008F31D6" w:rsidRPr="006370AF">
              <w:rPr>
                <w:rFonts w:cs="Arial"/>
                <w:szCs w:val="22"/>
              </w:rPr>
              <w:t>,</w:t>
            </w:r>
          </w:p>
          <w:p w14:paraId="6596BFEA" w14:textId="77777777" w:rsidR="00CD5D50"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izvajanje takojšnjih zaščitnih in drugih ukrepov</w:t>
            </w:r>
            <w:r w:rsidR="008F31D6" w:rsidRPr="006370AF">
              <w:rPr>
                <w:rFonts w:cs="Arial"/>
                <w:szCs w:val="22"/>
              </w:rPr>
              <w:t>,</w:t>
            </w:r>
            <w:r w:rsidRPr="006370AF">
              <w:rPr>
                <w:rFonts w:cs="Arial"/>
                <w:szCs w:val="22"/>
              </w:rPr>
              <w:t xml:space="preserve"> </w:t>
            </w:r>
          </w:p>
          <w:p w14:paraId="17A3E9A8" w14:textId="634D6A78"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vzorčevanje v okolju</w:t>
            </w:r>
          </w:p>
        </w:tc>
        <w:tc>
          <w:tcPr>
            <w:tcW w:w="2013" w:type="dxa"/>
            <w:vAlign w:val="center"/>
          </w:tcPr>
          <w:p w14:paraId="06479B8A" w14:textId="77777777" w:rsidR="003C5A59" w:rsidRPr="008F7935" w:rsidRDefault="003C5A59" w:rsidP="002E7C03">
            <w:pPr>
              <w:spacing w:line="276" w:lineRule="auto"/>
              <w:jc w:val="center"/>
              <w:rPr>
                <w:rFonts w:cs="Arial"/>
                <w:szCs w:val="22"/>
              </w:rPr>
            </w:pPr>
            <w:r w:rsidRPr="008F7935">
              <w:rPr>
                <w:rFonts w:cs="Arial"/>
                <w:szCs w:val="22"/>
              </w:rPr>
              <w:t>50</w:t>
            </w:r>
          </w:p>
        </w:tc>
      </w:tr>
      <w:tr w:rsidR="003C5A59" w:rsidRPr="008F7935" w14:paraId="196ADCDA" w14:textId="77777777" w:rsidTr="00B43938">
        <w:tc>
          <w:tcPr>
            <w:tcW w:w="6776" w:type="dxa"/>
            <w:vAlign w:val="center"/>
          </w:tcPr>
          <w:p w14:paraId="5C68F5CC" w14:textId="5A05E40D"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daljša opravila, povezana z vzpostavitvijo prvotnega stanja</w:t>
            </w:r>
            <w:r w:rsidR="003E6DF3" w:rsidRPr="006370AF">
              <w:rPr>
                <w:rFonts w:cs="Arial"/>
                <w:szCs w:val="22"/>
              </w:rPr>
              <w:t>,</w:t>
            </w:r>
          </w:p>
          <w:p w14:paraId="485E0580" w14:textId="77777777" w:rsidR="003E6DF3"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rutinsko delo ob intervencijah</w:t>
            </w:r>
            <w:r w:rsidR="003E6DF3" w:rsidRPr="006370AF">
              <w:rPr>
                <w:rFonts w:cs="Arial"/>
                <w:szCs w:val="22"/>
              </w:rPr>
              <w:t>,</w:t>
            </w:r>
          </w:p>
          <w:p w14:paraId="41AA82C1" w14:textId="15630658" w:rsidR="003C5A59" w:rsidRPr="006370AF" w:rsidRDefault="003C5A59" w:rsidP="00343FD6">
            <w:pPr>
              <w:pStyle w:val="Odstavekseznama"/>
              <w:numPr>
                <w:ilvl w:val="0"/>
                <w:numId w:val="29"/>
              </w:numPr>
              <w:spacing w:line="276" w:lineRule="auto"/>
              <w:ind w:left="318" w:hanging="284"/>
              <w:jc w:val="both"/>
              <w:rPr>
                <w:rFonts w:cs="Arial"/>
                <w:szCs w:val="22"/>
              </w:rPr>
            </w:pPr>
            <w:r w:rsidRPr="006370AF">
              <w:rPr>
                <w:rFonts w:cs="Arial"/>
                <w:szCs w:val="22"/>
              </w:rPr>
              <w:t>dela, ki niso neposredno povezana z izrednim dogodkom</w:t>
            </w:r>
          </w:p>
        </w:tc>
        <w:tc>
          <w:tcPr>
            <w:tcW w:w="2013" w:type="dxa"/>
            <w:vAlign w:val="center"/>
          </w:tcPr>
          <w:p w14:paraId="4566F251" w14:textId="77777777" w:rsidR="003C5A59" w:rsidRPr="008F7935" w:rsidRDefault="003C5A59" w:rsidP="002E7C03">
            <w:pPr>
              <w:keepNext/>
              <w:spacing w:line="276" w:lineRule="auto"/>
              <w:jc w:val="center"/>
              <w:rPr>
                <w:rFonts w:cs="Arial"/>
                <w:szCs w:val="22"/>
              </w:rPr>
            </w:pPr>
            <w:r w:rsidRPr="008F7935">
              <w:rPr>
                <w:rFonts w:cs="Arial"/>
                <w:szCs w:val="22"/>
              </w:rPr>
              <w:t>20</w:t>
            </w:r>
          </w:p>
        </w:tc>
      </w:tr>
    </w:tbl>
    <w:p w14:paraId="5C8D53BE" w14:textId="77777777" w:rsidR="00437221" w:rsidRDefault="00437221" w:rsidP="00E10F53">
      <w:pPr>
        <w:rPr>
          <w:szCs w:val="22"/>
        </w:rPr>
      </w:pPr>
    </w:p>
    <w:p w14:paraId="34D288ED" w14:textId="77777777" w:rsidR="00E10F53" w:rsidRPr="00C9772E" w:rsidRDefault="00E10F53" w:rsidP="00E10F53">
      <w:pPr>
        <w:rPr>
          <w:szCs w:val="22"/>
        </w:rPr>
      </w:pPr>
    </w:p>
    <w:p w14:paraId="0BDBAAF7" w14:textId="7933F6DD" w:rsidR="002E308C" w:rsidRPr="006370AF" w:rsidRDefault="0081735B" w:rsidP="006370AF">
      <w:pPr>
        <w:pStyle w:val="Brezrazmikov"/>
        <w:rPr>
          <w:sz w:val="24"/>
        </w:rPr>
      </w:pPr>
      <w:r w:rsidRPr="006370AF">
        <w:rPr>
          <w:sz w:val="24"/>
        </w:rPr>
        <w:t xml:space="preserve">Preseganje doznih omejitev se lahko v zgornjih primerih odobri </w:t>
      </w:r>
      <w:r w:rsidR="004702E0" w:rsidRPr="006370AF">
        <w:rPr>
          <w:sz w:val="24"/>
        </w:rPr>
        <w:t xml:space="preserve">le </w:t>
      </w:r>
      <w:r w:rsidR="00E10F53" w:rsidRPr="006370AF">
        <w:rPr>
          <w:sz w:val="24"/>
        </w:rPr>
        <w:t xml:space="preserve">izjemoma </w:t>
      </w:r>
      <w:r w:rsidRPr="006370AF">
        <w:rPr>
          <w:sz w:val="24"/>
        </w:rPr>
        <w:t>in s soglasjem specialista medicine dela, če:</w:t>
      </w:r>
    </w:p>
    <w:p w14:paraId="053A886C" w14:textId="77777777" w:rsidR="00E10F53" w:rsidRPr="006370AF" w:rsidRDefault="00E10F53" w:rsidP="006370AF">
      <w:pPr>
        <w:pStyle w:val="Brezrazmikov"/>
        <w:rPr>
          <w:sz w:val="24"/>
        </w:rPr>
      </w:pPr>
    </w:p>
    <w:p w14:paraId="059AD04C" w14:textId="36A709C8" w:rsidR="00E10F53" w:rsidRPr="006370AF" w:rsidRDefault="00E10F53" w:rsidP="00343FD6">
      <w:pPr>
        <w:pStyle w:val="Brezrazmikov"/>
        <w:numPr>
          <w:ilvl w:val="0"/>
          <w:numId w:val="51"/>
        </w:numPr>
        <w:rPr>
          <w:sz w:val="24"/>
        </w:rPr>
      </w:pPr>
      <w:r w:rsidRPr="006370AF">
        <w:rPr>
          <w:sz w:val="24"/>
        </w:rPr>
        <w:t>je oseba zdrava,</w:t>
      </w:r>
    </w:p>
    <w:p w14:paraId="66805DDF" w14:textId="1207D47C" w:rsidR="00E10F53" w:rsidRPr="006370AF" w:rsidRDefault="0081735B" w:rsidP="00343FD6">
      <w:pPr>
        <w:pStyle w:val="Brezrazmikov"/>
        <w:numPr>
          <w:ilvl w:val="0"/>
          <w:numId w:val="51"/>
        </w:numPr>
        <w:rPr>
          <w:sz w:val="24"/>
        </w:rPr>
      </w:pPr>
      <w:r w:rsidRPr="006370AF">
        <w:rPr>
          <w:sz w:val="24"/>
        </w:rPr>
        <w:t>s</w:t>
      </w:r>
      <w:r w:rsidR="00E10F53" w:rsidRPr="006370AF">
        <w:rPr>
          <w:sz w:val="24"/>
        </w:rPr>
        <w:t xml:space="preserve">e </w:t>
      </w:r>
      <w:r w:rsidRPr="006370AF">
        <w:rPr>
          <w:sz w:val="24"/>
        </w:rPr>
        <w:t xml:space="preserve">prostovoljno odloči za izvedbo naloge, </w:t>
      </w:r>
    </w:p>
    <w:p w14:paraId="7F014DC6" w14:textId="09E29885" w:rsidR="00E10F53" w:rsidRPr="006370AF" w:rsidRDefault="0081735B" w:rsidP="00343FD6">
      <w:pPr>
        <w:pStyle w:val="Brezrazmikov"/>
        <w:numPr>
          <w:ilvl w:val="0"/>
          <w:numId w:val="51"/>
        </w:numPr>
        <w:rPr>
          <w:sz w:val="24"/>
        </w:rPr>
      </w:pPr>
      <w:r w:rsidRPr="006370AF">
        <w:rPr>
          <w:sz w:val="24"/>
        </w:rPr>
        <w:t>j</w:t>
      </w:r>
      <w:r w:rsidR="00E10F53" w:rsidRPr="006370AF">
        <w:rPr>
          <w:sz w:val="24"/>
        </w:rPr>
        <w:t>e izurjena za izvedbo naloge</w:t>
      </w:r>
      <w:r w:rsidR="00E86A71" w:rsidRPr="006370AF">
        <w:rPr>
          <w:sz w:val="24"/>
        </w:rPr>
        <w:t>,</w:t>
      </w:r>
    </w:p>
    <w:p w14:paraId="6E2CEFCA" w14:textId="051D464B" w:rsidR="00E10F53" w:rsidRDefault="0081735B" w:rsidP="00343FD6">
      <w:pPr>
        <w:pStyle w:val="Brezrazmikov"/>
        <w:numPr>
          <w:ilvl w:val="0"/>
          <w:numId w:val="51"/>
        </w:numPr>
        <w:rPr>
          <w:sz w:val="24"/>
        </w:rPr>
      </w:pPr>
      <w:r w:rsidRPr="006370AF">
        <w:rPr>
          <w:sz w:val="24"/>
        </w:rPr>
        <w:t xml:space="preserve">je seznanjena s tveganjem. </w:t>
      </w:r>
    </w:p>
    <w:p w14:paraId="6AB25FE1" w14:textId="77777777" w:rsidR="006370AF" w:rsidRPr="006370AF" w:rsidRDefault="006370AF" w:rsidP="006370AF">
      <w:pPr>
        <w:pStyle w:val="Brezrazmikov"/>
        <w:rPr>
          <w:sz w:val="24"/>
        </w:rPr>
      </w:pPr>
    </w:p>
    <w:p w14:paraId="4CF80002" w14:textId="2C0D1717" w:rsidR="001940CD" w:rsidRPr="00D93212" w:rsidRDefault="001940CD" w:rsidP="00D93212">
      <w:pPr>
        <w:pStyle w:val="Brezrazmikov"/>
        <w:rPr>
          <w:sz w:val="24"/>
        </w:rPr>
      </w:pPr>
      <w:r>
        <w:t>N</w:t>
      </w:r>
      <w:r w:rsidR="006D62DB">
        <w:t>e glede na zgornje</w:t>
      </w:r>
      <w:r w:rsidR="00E10F53">
        <w:t xml:space="preserve"> pa </w:t>
      </w:r>
      <w:r w:rsidR="00311A7D">
        <w:t xml:space="preserve">ženske v rodni dobi ne smejo sodelovati </w:t>
      </w:r>
      <w:r w:rsidR="00E10F53">
        <w:t xml:space="preserve">pri </w:t>
      </w:r>
      <w:r w:rsidR="0014784F">
        <w:t>ZRP</w:t>
      </w:r>
      <w:r>
        <w:t xml:space="preserve">, </w:t>
      </w:r>
      <w:r w:rsidR="00311A7D">
        <w:t xml:space="preserve">pri čemer bi bile osebe lahko </w:t>
      </w:r>
      <w:r w:rsidR="00795647">
        <w:t xml:space="preserve">izpostavljene sevanju, ki povzroči dozo višjo od 20mSv, </w:t>
      </w:r>
      <w:r w:rsidR="00E10F53" w:rsidRPr="006370AF">
        <w:t xml:space="preserve">noseče ali </w:t>
      </w:r>
      <w:r w:rsidR="00E10F53" w:rsidRPr="00D93212">
        <w:rPr>
          <w:sz w:val="24"/>
        </w:rPr>
        <w:t>doječe ženske pa</w:t>
      </w:r>
      <w:r w:rsidR="00795647" w:rsidRPr="00D93212">
        <w:rPr>
          <w:sz w:val="24"/>
        </w:rPr>
        <w:t xml:space="preserve"> ne smejo sodelovati pri </w:t>
      </w:r>
      <w:r w:rsidR="0009013F" w:rsidRPr="00D93212">
        <w:rPr>
          <w:sz w:val="24"/>
        </w:rPr>
        <w:t>za</w:t>
      </w:r>
      <w:r w:rsidR="00E10F53" w:rsidRPr="00D93212">
        <w:rPr>
          <w:sz w:val="24"/>
        </w:rPr>
        <w:t xml:space="preserve">ščiti in reševanju na </w:t>
      </w:r>
      <w:r w:rsidR="00CC3EA1" w:rsidRPr="00D93212">
        <w:rPr>
          <w:sz w:val="24"/>
        </w:rPr>
        <w:t>kontaminiranem</w:t>
      </w:r>
      <w:r w:rsidR="0009013F" w:rsidRPr="00D93212">
        <w:rPr>
          <w:sz w:val="24"/>
        </w:rPr>
        <w:t xml:space="preserve"> območju.</w:t>
      </w:r>
    </w:p>
    <w:p w14:paraId="61252EA8" w14:textId="77777777" w:rsidR="00FA3FF5" w:rsidRPr="00D93212" w:rsidRDefault="00FA3FF5" w:rsidP="00D93212">
      <w:pPr>
        <w:pStyle w:val="Brezrazmikov"/>
        <w:rPr>
          <w:sz w:val="24"/>
        </w:rPr>
      </w:pPr>
    </w:p>
    <w:p w14:paraId="6A7BCC61" w14:textId="0F7EC928" w:rsidR="0036268A" w:rsidRPr="00D93212" w:rsidRDefault="0009013F" w:rsidP="00D93212">
      <w:pPr>
        <w:pStyle w:val="Brezrazmikov"/>
        <w:rPr>
          <w:sz w:val="24"/>
        </w:rPr>
      </w:pPr>
      <w:r w:rsidRPr="00D93212">
        <w:rPr>
          <w:sz w:val="24"/>
        </w:rPr>
        <w:t>Za</w:t>
      </w:r>
      <w:r w:rsidR="000A6061" w:rsidRPr="00D93212">
        <w:rPr>
          <w:sz w:val="24"/>
        </w:rPr>
        <w:t xml:space="preserve"> zagotavljanje varstva pred sevanji</w:t>
      </w:r>
      <w:r w:rsidR="0036268A" w:rsidRPr="00D93212">
        <w:rPr>
          <w:sz w:val="24"/>
        </w:rPr>
        <w:t xml:space="preserve"> reševalcev</w:t>
      </w:r>
      <w:r w:rsidR="000A6061" w:rsidRPr="00D93212">
        <w:rPr>
          <w:sz w:val="24"/>
        </w:rPr>
        <w:t xml:space="preserve"> so odgovorni pristojni </w:t>
      </w:r>
      <w:r w:rsidR="00B351F0" w:rsidRPr="00D93212">
        <w:rPr>
          <w:sz w:val="24"/>
        </w:rPr>
        <w:t>za organiziranje enot</w:t>
      </w:r>
      <w:r w:rsidR="00311A7D" w:rsidRPr="00D93212">
        <w:rPr>
          <w:sz w:val="24"/>
        </w:rPr>
        <w:t xml:space="preserve"> </w:t>
      </w:r>
      <w:r w:rsidR="00287874" w:rsidRPr="00D93212">
        <w:rPr>
          <w:sz w:val="24"/>
        </w:rPr>
        <w:t xml:space="preserve">oziroma </w:t>
      </w:r>
      <w:r w:rsidR="00B351F0" w:rsidRPr="00D93212">
        <w:rPr>
          <w:sz w:val="24"/>
        </w:rPr>
        <w:t xml:space="preserve">ustanovitelji in pristojni </w:t>
      </w:r>
      <w:r w:rsidR="000A6061" w:rsidRPr="00D93212">
        <w:rPr>
          <w:sz w:val="24"/>
        </w:rPr>
        <w:t xml:space="preserve">poveljniki CZ. </w:t>
      </w:r>
    </w:p>
    <w:p w14:paraId="2A5C8DEA" w14:textId="77777777" w:rsidR="00E10F53" w:rsidRPr="00D93212" w:rsidRDefault="00E10F53" w:rsidP="00D93212">
      <w:pPr>
        <w:pStyle w:val="Brezrazmikov"/>
        <w:rPr>
          <w:sz w:val="24"/>
        </w:rPr>
      </w:pPr>
    </w:p>
    <w:p w14:paraId="3BBD1A55" w14:textId="36012BD4" w:rsidR="000A6061" w:rsidRPr="00D93212" w:rsidRDefault="000A6061" w:rsidP="00D93212">
      <w:pPr>
        <w:pStyle w:val="Brezrazmikov"/>
        <w:rPr>
          <w:sz w:val="24"/>
        </w:rPr>
      </w:pPr>
      <w:r w:rsidRPr="00D93212">
        <w:rPr>
          <w:sz w:val="24"/>
        </w:rPr>
        <w:t>Pre</w:t>
      </w:r>
      <w:r w:rsidR="00311A7D" w:rsidRPr="00D93212">
        <w:rPr>
          <w:sz w:val="24"/>
        </w:rPr>
        <w:t>seganje doznih omejitev odobri poveljnik</w:t>
      </w:r>
      <w:r w:rsidRPr="00D93212">
        <w:rPr>
          <w:sz w:val="24"/>
        </w:rPr>
        <w:t xml:space="preserve"> CZ RS. </w:t>
      </w:r>
    </w:p>
    <w:p w14:paraId="60A7FDED" w14:textId="77777777" w:rsidR="00E10F53" w:rsidRPr="00D93212" w:rsidRDefault="00E10F53" w:rsidP="00D93212">
      <w:pPr>
        <w:pStyle w:val="Brezrazmikov"/>
        <w:rPr>
          <w:sz w:val="24"/>
        </w:rPr>
      </w:pPr>
    </w:p>
    <w:p w14:paraId="55D7382A" w14:textId="184050F3" w:rsidR="00A51DF0" w:rsidRPr="00D93212" w:rsidRDefault="000A6061" w:rsidP="00D93212">
      <w:pPr>
        <w:pStyle w:val="Brezrazmikov"/>
        <w:rPr>
          <w:b/>
          <w:sz w:val="24"/>
        </w:rPr>
      </w:pPr>
      <w:r w:rsidRPr="00D93212">
        <w:rPr>
          <w:sz w:val="24"/>
        </w:rPr>
        <w:t xml:space="preserve">MZ </w:t>
      </w:r>
      <w:r w:rsidR="0036268A" w:rsidRPr="00D93212">
        <w:rPr>
          <w:sz w:val="24"/>
        </w:rPr>
        <w:t>zagotovi ustrezne zmogljivosti</w:t>
      </w:r>
      <w:r w:rsidR="0090256A" w:rsidRPr="00D93212">
        <w:rPr>
          <w:sz w:val="24"/>
        </w:rPr>
        <w:t xml:space="preserve"> za obravna</w:t>
      </w:r>
      <w:r w:rsidR="00E10F53" w:rsidRPr="00D93212">
        <w:rPr>
          <w:sz w:val="24"/>
        </w:rPr>
        <w:t>vo zdravstvenih vidikov varstva</w:t>
      </w:r>
      <w:r w:rsidR="0090256A" w:rsidRPr="00D93212">
        <w:rPr>
          <w:sz w:val="24"/>
        </w:rPr>
        <w:t xml:space="preserve"> izvajalcev </w:t>
      </w:r>
      <w:r w:rsidR="0014784F" w:rsidRPr="00D93212">
        <w:rPr>
          <w:sz w:val="24"/>
        </w:rPr>
        <w:t>ZRP</w:t>
      </w:r>
      <w:r w:rsidR="00A30B0A" w:rsidRPr="00D93212">
        <w:rPr>
          <w:sz w:val="24"/>
        </w:rPr>
        <w:t>.</w:t>
      </w:r>
      <w:r w:rsidR="007F01F8" w:rsidRPr="00D93212">
        <w:rPr>
          <w:sz w:val="24"/>
        </w:rPr>
        <w:t xml:space="preserve"> </w:t>
      </w:r>
    </w:p>
    <w:p w14:paraId="65FB261A" w14:textId="77777777" w:rsidR="00311A7D" w:rsidRPr="0007514C" w:rsidRDefault="00311A7D" w:rsidP="00D93212">
      <w:pPr>
        <w:pStyle w:val="Brezrazmikov"/>
        <w:rPr>
          <w:sz w:val="24"/>
        </w:rPr>
      </w:pPr>
    </w:p>
    <w:tbl>
      <w:tblPr>
        <w:tblStyle w:val="Tabelamrea"/>
        <w:tblW w:w="0" w:type="auto"/>
        <w:tblLook w:val="04A0" w:firstRow="1" w:lastRow="0" w:firstColumn="1" w:lastColumn="0" w:noHBand="0" w:noVBand="1"/>
        <w:tblCaption w:val="D 205"/>
        <w:tblDescription w:val="Načrt dejavnosti MZ"/>
      </w:tblPr>
      <w:tblGrid>
        <w:gridCol w:w="1129"/>
        <w:gridCol w:w="7359"/>
      </w:tblGrid>
      <w:tr w:rsidR="0007514C" w:rsidRPr="001C2231" w14:paraId="4937D7F2" w14:textId="77777777" w:rsidTr="0007232E">
        <w:trPr>
          <w:tblHeader/>
        </w:trPr>
        <w:tc>
          <w:tcPr>
            <w:tcW w:w="1129" w:type="dxa"/>
          </w:tcPr>
          <w:p w14:paraId="1ABD6123" w14:textId="77777777" w:rsidR="0007514C" w:rsidRPr="001C2231" w:rsidRDefault="0007514C" w:rsidP="00A5030F">
            <w:pPr>
              <w:rPr>
                <w:rFonts w:eastAsiaTheme="minorHAnsi" w:cs="Arial"/>
                <w:sz w:val="24"/>
              </w:rPr>
            </w:pPr>
            <w:r w:rsidRPr="001C2231">
              <w:rPr>
                <w:rFonts w:eastAsiaTheme="minorHAnsi" w:cs="Arial"/>
                <w:sz w:val="24"/>
              </w:rPr>
              <w:t>D - 205</w:t>
            </w:r>
          </w:p>
        </w:tc>
        <w:tc>
          <w:tcPr>
            <w:tcW w:w="7359" w:type="dxa"/>
          </w:tcPr>
          <w:p w14:paraId="6E4431D0" w14:textId="77777777" w:rsidR="0007514C" w:rsidRPr="001C2231" w:rsidRDefault="0007514C" w:rsidP="00A5030F">
            <w:pPr>
              <w:jc w:val="both"/>
              <w:rPr>
                <w:rFonts w:cs="Arial"/>
                <w:sz w:val="24"/>
              </w:rPr>
            </w:pPr>
            <w:r w:rsidRPr="001C2231">
              <w:rPr>
                <w:sz w:val="24"/>
              </w:rPr>
              <w:t>Načrt dejavnosti MZ</w:t>
            </w:r>
          </w:p>
        </w:tc>
      </w:tr>
    </w:tbl>
    <w:p w14:paraId="59DFAD16" w14:textId="3150EC5B" w:rsidR="00437221" w:rsidRPr="00D93212" w:rsidRDefault="00437221" w:rsidP="00D93212">
      <w:pPr>
        <w:pStyle w:val="Brezrazmikov"/>
        <w:rPr>
          <w:sz w:val="24"/>
        </w:rPr>
      </w:pPr>
    </w:p>
    <w:p w14:paraId="750009FE" w14:textId="77777777" w:rsidR="00821D30" w:rsidRDefault="00821D30">
      <w:pPr>
        <w:spacing w:after="160" w:line="259" w:lineRule="auto"/>
        <w:rPr>
          <w:color w:val="1F4E79" w:themeColor="accent1" w:themeShade="80"/>
          <w:sz w:val="24"/>
        </w:rPr>
      </w:pPr>
      <w:r>
        <w:rPr>
          <w:color w:val="1F4E79" w:themeColor="accent1" w:themeShade="80"/>
          <w:sz w:val="24"/>
        </w:rPr>
        <w:br w:type="page"/>
      </w:r>
    </w:p>
    <w:p w14:paraId="2ADD84E6" w14:textId="3A73D9A5" w:rsidR="00821D30" w:rsidRDefault="00821D30" w:rsidP="00E238FC">
      <w:pPr>
        <w:pStyle w:val="Naslov2"/>
      </w:pPr>
      <w:bookmarkStart w:id="12" w:name="_Toc140142716"/>
      <w:r w:rsidRPr="00846A00">
        <w:t>OSEBNA IN VZAJEMNA ZAŠČITA</w:t>
      </w:r>
      <w:r w:rsidR="00FD4333">
        <w:t xml:space="preserve"> OB JEDRSKI NESREČI V NEK</w:t>
      </w:r>
      <w:bookmarkEnd w:id="12"/>
    </w:p>
    <w:p w14:paraId="2BDED177" w14:textId="77777777" w:rsidR="00E10F53" w:rsidRPr="006370AF" w:rsidRDefault="00E10F53" w:rsidP="00E10F53">
      <w:pPr>
        <w:jc w:val="both"/>
        <w:rPr>
          <w:sz w:val="24"/>
        </w:rPr>
      </w:pPr>
    </w:p>
    <w:p w14:paraId="1E168D76" w14:textId="1D0E0416" w:rsidR="00821D30" w:rsidRPr="006370AF" w:rsidRDefault="006C0FD6" w:rsidP="006370AF">
      <w:pPr>
        <w:pStyle w:val="Brezrazmikov"/>
        <w:rPr>
          <w:sz w:val="24"/>
        </w:rPr>
      </w:pPr>
      <w:r w:rsidRPr="006370AF">
        <w:rPr>
          <w:sz w:val="24"/>
        </w:rPr>
        <w:t>Osebna in vzajemna zaščita ob jedrski nesreči v NEK obsega</w:t>
      </w:r>
      <w:r w:rsidR="0032433C" w:rsidRPr="006370AF">
        <w:rPr>
          <w:sz w:val="24"/>
        </w:rPr>
        <w:t>:</w:t>
      </w:r>
      <w:r w:rsidRPr="006370AF">
        <w:rPr>
          <w:sz w:val="24"/>
        </w:rPr>
        <w:t xml:space="preserve"> </w:t>
      </w:r>
    </w:p>
    <w:p w14:paraId="623DA96D" w14:textId="77777777" w:rsidR="00FB1509" w:rsidRPr="006370AF" w:rsidRDefault="00FB1509" w:rsidP="006370AF">
      <w:pPr>
        <w:pStyle w:val="Brezrazmikov"/>
        <w:rPr>
          <w:sz w:val="24"/>
        </w:rPr>
      </w:pPr>
    </w:p>
    <w:p w14:paraId="7299B853" w14:textId="23612FA0" w:rsidR="006C0FD6" w:rsidRPr="006370AF" w:rsidRDefault="00F1173B" w:rsidP="00343FD6">
      <w:pPr>
        <w:pStyle w:val="Brezrazmikov"/>
        <w:numPr>
          <w:ilvl w:val="0"/>
          <w:numId w:val="30"/>
        </w:numPr>
        <w:rPr>
          <w:sz w:val="24"/>
        </w:rPr>
      </w:pPr>
      <w:r w:rsidRPr="006370AF">
        <w:rPr>
          <w:sz w:val="24"/>
        </w:rPr>
        <w:t>razdelitev p</w:t>
      </w:r>
      <w:r w:rsidR="004702E0" w:rsidRPr="006370AF">
        <w:rPr>
          <w:sz w:val="24"/>
        </w:rPr>
        <w:t>rebivalcem vnaprej pripravljene</w:t>
      </w:r>
      <w:r w:rsidR="00FB1509" w:rsidRPr="006370AF">
        <w:rPr>
          <w:sz w:val="24"/>
        </w:rPr>
        <w:t xml:space="preserve"> </w:t>
      </w:r>
      <w:r w:rsidR="00E86A71" w:rsidRPr="006370AF">
        <w:rPr>
          <w:sz w:val="24"/>
        </w:rPr>
        <w:t>informacij</w:t>
      </w:r>
      <w:r w:rsidR="004702E0" w:rsidRPr="006370AF">
        <w:rPr>
          <w:sz w:val="24"/>
        </w:rPr>
        <w:t>e</w:t>
      </w:r>
      <w:r w:rsidR="006C0FD6" w:rsidRPr="006370AF">
        <w:rPr>
          <w:sz w:val="24"/>
        </w:rPr>
        <w:t xml:space="preserve"> </w:t>
      </w:r>
      <w:r w:rsidR="00B03421" w:rsidRPr="006370AF">
        <w:rPr>
          <w:sz w:val="24"/>
        </w:rPr>
        <w:t>o</w:t>
      </w:r>
      <w:r w:rsidR="00E10F53" w:rsidRPr="006370AF">
        <w:rPr>
          <w:sz w:val="24"/>
        </w:rPr>
        <w:t>:</w:t>
      </w:r>
    </w:p>
    <w:p w14:paraId="0E41406A" w14:textId="77777777" w:rsidR="00F447ED" w:rsidRPr="006370AF" w:rsidRDefault="00F447ED" w:rsidP="006370AF">
      <w:pPr>
        <w:pStyle w:val="Brezrazmikov"/>
        <w:ind w:left="1276" w:hanging="283"/>
        <w:rPr>
          <w:sz w:val="24"/>
        </w:rPr>
      </w:pPr>
    </w:p>
    <w:p w14:paraId="534192C8" w14:textId="00BF4F43" w:rsidR="00E10F53" w:rsidRPr="006370AF" w:rsidRDefault="006C0FD6" w:rsidP="00343FD6">
      <w:pPr>
        <w:pStyle w:val="Brezrazmikov"/>
        <w:numPr>
          <w:ilvl w:val="0"/>
          <w:numId w:val="31"/>
        </w:numPr>
        <w:ind w:left="1276" w:hanging="283"/>
        <w:rPr>
          <w:sz w:val="24"/>
        </w:rPr>
      </w:pPr>
      <w:r w:rsidRPr="006370AF">
        <w:rPr>
          <w:sz w:val="24"/>
        </w:rPr>
        <w:t xml:space="preserve">učinkih </w:t>
      </w:r>
      <w:r w:rsidR="00CD5D50" w:rsidRPr="006370AF">
        <w:rPr>
          <w:sz w:val="24"/>
        </w:rPr>
        <w:t>in ne</w:t>
      </w:r>
      <w:r w:rsidR="00B44630" w:rsidRPr="006370AF">
        <w:rPr>
          <w:sz w:val="24"/>
        </w:rPr>
        <w:t>varnost</w:t>
      </w:r>
      <w:r w:rsidR="00CD5D50" w:rsidRPr="006370AF">
        <w:rPr>
          <w:sz w:val="24"/>
        </w:rPr>
        <w:t xml:space="preserve">ih </w:t>
      </w:r>
      <w:r w:rsidRPr="006370AF">
        <w:rPr>
          <w:sz w:val="24"/>
        </w:rPr>
        <w:t>sevanja</w:t>
      </w:r>
      <w:r w:rsidR="00CD5D50" w:rsidRPr="006370AF">
        <w:rPr>
          <w:sz w:val="24"/>
        </w:rPr>
        <w:t>,</w:t>
      </w:r>
    </w:p>
    <w:p w14:paraId="0D502115" w14:textId="5BC03576" w:rsidR="00E10F53" w:rsidRPr="006370AF" w:rsidRDefault="00F1173B" w:rsidP="00343FD6">
      <w:pPr>
        <w:pStyle w:val="Brezrazmikov"/>
        <w:numPr>
          <w:ilvl w:val="0"/>
          <w:numId w:val="31"/>
        </w:numPr>
        <w:ind w:left="1276" w:hanging="283"/>
        <w:rPr>
          <w:sz w:val="24"/>
        </w:rPr>
      </w:pPr>
      <w:r w:rsidRPr="006370AF">
        <w:rPr>
          <w:sz w:val="24"/>
        </w:rPr>
        <w:t xml:space="preserve">poteku </w:t>
      </w:r>
      <w:r w:rsidR="00FB1509" w:rsidRPr="006370AF">
        <w:rPr>
          <w:sz w:val="24"/>
        </w:rPr>
        <w:t>ZRP ob nesreči (</w:t>
      </w:r>
      <w:r w:rsidR="00F447ED" w:rsidRPr="006370AF">
        <w:rPr>
          <w:sz w:val="24"/>
        </w:rPr>
        <w:t>obvestilo o nesreči</w:t>
      </w:r>
      <w:r w:rsidR="00FB1509" w:rsidRPr="006370AF">
        <w:rPr>
          <w:sz w:val="24"/>
        </w:rPr>
        <w:t>, i</w:t>
      </w:r>
      <w:r w:rsidR="009311D7" w:rsidRPr="006370AF">
        <w:rPr>
          <w:sz w:val="24"/>
        </w:rPr>
        <w:t>zvajanje zaščitnih ukrepov, evakuacijsk</w:t>
      </w:r>
      <w:r w:rsidR="009A47A1" w:rsidRPr="006370AF">
        <w:rPr>
          <w:sz w:val="24"/>
        </w:rPr>
        <w:t>e poti</w:t>
      </w:r>
      <w:r w:rsidR="004702E0" w:rsidRPr="006370AF">
        <w:rPr>
          <w:sz w:val="24"/>
        </w:rPr>
        <w:t xml:space="preserve"> itn.</w:t>
      </w:r>
      <w:r w:rsidR="009311D7" w:rsidRPr="006370AF">
        <w:rPr>
          <w:sz w:val="24"/>
        </w:rPr>
        <w:t>),</w:t>
      </w:r>
    </w:p>
    <w:p w14:paraId="0812BBAC" w14:textId="020D0B36" w:rsidR="004530B7" w:rsidRPr="006370AF" w:rsidRDefault="004702E0" w:rsidP="00343FD6">
      <w:pPr>
        <w:pStyle w:val="Brezrazmikov"/>
        <w:numPr>
          <w:ilvl w:val="0"/>
          <w:numId w:val="31"/>
        </w:numPr>
        <w:ind w:left="1276" w:hanging="283"/>
        <w:rPr>
          <w:sz w:val="24"/>
        </w:rPr>
      </w:pPr>
      <w:r w:rsidRPr="006370AF">
        <w:rPr>
          <w:sz w:val="24"/>
        </w:rPr>
        <w:t>upo</w:t>
      </w:r>
      <w:r w:rsidR="00FB1509" w:rsidRPr="006370AF">
        <w:rPr>
          <w:sz w:val="24"/>
        </w:rPr>
        <w:t xml:space="preserve">rabi sredstev za osebno in skupinsko zaščito </w:t>
      </w:r>
      <w:r w:rsidR="002A6801" w:rsidRPr="006370AF">
        <w:rPr>
          <w:sz w:val="24"/>
        </w:rPr>
        <w:t xml:space="preserve">(vključno z zaužitjem </w:t>
      </w:r>
      <w:r w:rsidR="00B44630" w:rsidRPr="006370AF">
        <w:rPr>
          <w:sz w:val="24"/>
        </w:rPr>
        <w:t xml:space="preserve">tablet </w:t>
      </w:r>
      <w:r w:rsidR="002A6801" w:rsidRPr="006370AF">
        <w:rPr>
          <w:sz w:val="24"/>
        </w:rPr>
        <w:t>KI</w:t>
      </w:r>
      <w:r w:rsidR="00A30B0A" w:rsidRPr="006370AF">
        <w:rPr>
          <w:sz w:val="24"/>
        </w:rPr>
        <w:t>, kjer je releva</w:t>
      </w:r>
      <w:r w:rsidR="004530B7" w:rsidRPr="006370AF">
        <w:rPr>
          <w:sz w:val="24"/>
        </w:rPr>
        <w:t>n</w:t>
      </w:r>
      <w:r w:rsidR="00A30B0A" w:rsidRPr="006370AF">
        <w:rPr>
          <w:sz w:val="24"/>
        </w:rPr>
        <w:t>tno</w:t>
      </w:r>
      <w:r w:rsidR="00FB1509" w:rsidRPr="006370AF">
        <w:rPr>
          <w:sz w:val="24"/>
        </w:rPr>
        <w:t>)</w:t>
      </w:r>
      <w:r w:rsidR="0032433C" w:rsidRPr="006370AF">
        <w:rPr>
          <w:sz w:val="24"/>
        </w:rPr>
        <w:t>,</w:t>
      </w:r>
    </w:p>
    <w:p w14:paraId="5B619402" w14:textId="42B88A1E" w:rsidR="004530B7" w:rsidRPr="006370AF" w:rsidRDefault="00FB1509" w:rsidP="00343FD6">
      <w:pPr>
        <w:pStyle w:val="Brezrazmikov"/>
        <w:numPr>
          <w:ilvl w:val="0"/>
          <w:numId w:val="31"/>
        </w:numPr>
        <w:ind w:left="1276" w:hanging="283"/>
        <w:rPr>
          <w:sz w:val="24"/>
        </w:rPr>
      </w:pPr>
      <w:r w:rsidRPr="006370AF">
        <w:rPr>
          <w:sz w:val="24"/>
        </w:rPr>
        <w:t>nujnosti zadrževanja v zaprtih prostorih in osebni dekontaminaciji</w:t>
      </w:r>
      <w:r w:rsidR="0032433C" w:rsidRPr="006370AF">
        <w:rPr>
          <w:sz w:val="24"/>
        </w:rPr>
        <w:t>,</w:t>
      </w:r>
    </w:p>
    <w:p w14:paraId="18B94AFD" w14:textId="0354B3B3" w:rsidR="004530B7" w:rsidRPr="006370AF" w:rsidRDefault="00F447ED" w:rsidP="00343FD6">
      <w:pPr>
        <w:pStyle w:val="Brezrazmikov"/>
        <w:numPr>
          <w:ilvl w:val="0"/>
          <w:numId w:val="31"/>
        </w:numPr>
        <w:ind w:left="1276" w:hanging="283"/>
        <w:rPr>
          <w:sz w:val="24"/>
        </w:rPr>
      </w:pPr>
      <w:r w:rsidRPr="006370AF">
        <w:rPr>
          <w:sz w:val="24"/>
        </w:rPr>
        <w:t>uživanju varne hrane in vode (</w:t>
      </w:r>
      <w:r w:rsidR="00AA5D32" w:rsidRPr="006370AF">
        <w:rPr>
          <w:sz w:val="24"/>
        </w:rPr>
        <w:t>ne izpostavljene</w:t>
      </w:r>
      <w:r w:rsidR="00CC3EA1" w:rsidRPr="006370AF">
        <w:rPr>
          <w:sz w:val="24"/>
        </w:rPr>
        <w:t xml:space="preserve">, </w:t>
      </w:r>
      <w:r w:rsidRPr="006370AF">
        <w:rPr>
          <w:sz w:val="24"/>
        </w:rPr>
        <w:t>embalirane)</w:t>
      </w:r>
      <w:r w:rsidR="0032433C" w:rsidRPr="006370AF">
        <w:rPr>
          <w:sz w:val="24"/>
        </w:rPr>
        <w:t>,</w:t>
      </w:r>
    </w:p>
    <w:p w14:paraId="6C093DB4" w14:textId="0BC57C65" w:rsidR="004530B7" w:rsidRPr="006370AF" w:rsidRDefault="00FB1509" w:rsidP="00343FD6">
      <w:pPr>
        <w:pStyle w:val="Brezrazmikov"/>
        <w:numPr>
          <w:ilvl w:val="0"/>
          <w:numId w:val="31"/>
        </w:numPr>
        <w:ind w:left="1276" w:hanging="283"/>
        <w:rPr>
          <w:sz w:val="24"/>
        </w:rPr>
      </w:pPr>
      <w:r w:rsidRPr="006370AF">
        <w:rPr>
          <w:sz w:val="24"/>
        </w:rPr>
        <w:t>zaščiti doma</w:t>
      </w:r>
      <w:r w:rsidR="00E86A71" w:rsidRPr="006370AF">
        <w:rPr>
          <w:sz w:val="24"/>
        </w:rPr>
        <w:t>čih živali,</w:t>
      </w:r>
    </w:p>
    <w:p w14:paraId="399105AC" w14:textId="3241E983" w:rsidR="00F447ED" w:rsidRPr="006370AF" w:rsidRDefault="00F447ED" w:rsidP="00343FD6">
      <w:pPr>
        <w:pStyle w:val="Brezrazmikov"/>
        <w:numPr>
          <w:ilvl w:val="0"/>
          <w:numId w:val="31"/>
        </w:numPr>
        <w:ind w:left="1276" w:hanging="283"/>
        <w:rPr>
          <w:sz w:val="24"/>
        </w:rPr>
      </w:pPr>
      <w:r w:rsidRPr="006370AF">
        <w:rPr>
          <w:sz w:val="24"/>
        </w:rPr>
        <w:t>načinu obveščanja med nesrečo</w:t>
      </w:r>
      <w:r w:rsidR="003B6AD5" w:rsidRPr="006370AF">
        <w:rPr>
          <w:sz w:val="24"/>
        </w:rPr>
        <w:t>;</w:t>
      </w:r>
    </w:p>
    <w:p w14:paraId="0B9364E4" w14:textId="77777777" w:rsidR="00F447ED" w:rsidRPr="006370AF" w:rsidRDefault="00F447ED" w:rsidP="006370AF">
      <w:pPr>
        <w:pStyle w:val="Brezrazmikov"/>
        <w:ind w:left="1276" w:hanging="283"/>
        <w:rPr>
          <w:sz w:val="24"/>
        </w:rPr>
      </w:pPr>
    </w:p>
    <w:p w14:paraId="3092244B" w14:textId="5AC95423" w:rsidR="00B03421" w:rsidRPr="0007514C" w:rsidRDefault="0032433C" w:rsidP="00343FD6">
      <w:pPr>
        <w:pStyle w:val="Brezrazmikov"/>
        <w:numPr>
          <w:ilvl w:val="0"/>
          <w:numId w:val="32"/>
        </w:numPr>
        <w:rPr>
          <w:sz w:val="24"/>
        </w:rPr>
      </w:pPr>
      <w:r w:rsidRPr="0007514C">
        <w:rPr>
          <w:sz w:val="24"/>
        </w:rPr>
        <w:t>p</w:t>
      </w:r>
      <w:r w:rsidR="00686CE8" w:rsidRPr="0007514C">
        <w:rPr>
          <w:sz w:val="24"/>
        </w:rPr>
        <w:t>o razglasitvi nevarnosti v NEK</w:t>
      </w:r>
      <w:r w:rsidRPr="0007514C">
        <w:rPr>
          <w:sz w:val="24"/>
        </w:rPr>
        <w:t>:</w:t>
      </w:r>
    </w:p>
    <w:p w14:paraId="71872430" w14:textId="77777777" w:rsidR="004530B7" w:rsidRPr="0007514C" w:rsidRDefault="004530B7" w:rsidP="006370AF">
      <w:pPr>
        <w:pStyle w:val="Brezrazmikov"/>
        <w:rPr>
          <w:sz w:val="24"/>
        </w:rPr>
      </w:pPr>
    </w:p>
    <w:p w14:paraId="6884488F" w14:textId="77777777" w:rsidR="00686CE8" w:rsidRPr="0007514C" w:rsidRDefault="004530B7" w:rsidP="00343FD6">
      <w:pPr>
        <w:pStyle w:val="Brezrazmikov"/>
        <w:numPr>
          <w:ilvl w:val="0"/>
          <w:numId w:val="33"/>
        </w:numPr>
        <w:ind w:left="1276" w:hanging="283"/>
        <w:rPr>
          <w:sz w:val="24"/>
        </w:rPr>
      </w:pPr>
      <w:r w:rsidRPr="0007514C">
        <w:rPr>
          <w:sz w:val="24"/>
        </w:rPr>
        <w:t>i</w:t>
      </w:r>
      <w:r w:rsidR="00686CE8" w:rsidRPr="0007514C">
        <w:rPr>
          <w:sz w:val="24"/>
        </w:rPr>
        <w:t>zvajanje zgoraj navedenih ukrepov skladno z navodili pristojnih organov na določenem območju</w:t>
      </w:r>
      <w:r w:rsidR="0032433C" w:rsidRPr="0007514C">
        <w:rPr>
          <w:sz w:val="24"/>
        </w:rPr>
        <w:t>.</w:t>
      </w:r>
    </w:p>
    <w:p w14:paraId="35E0915B" w14:textId="77777777" w:rsidR="00686CE8" w:rsidRPr="0007514C" w:rsidRDefault="00686CE8" w:rsidP="00380B3C">
      <w:pPr>
        <w:pStyle w:val="Brezrazmikov"/>
        <w:jc w:val="both"/>
        <w:rPr>
          <w:sz w:val="24"/>
        </w:rPr>
      </w:pPr>
    </w:p>
    <w:p w14:paraId="2A83C37E" w14:textId="33764395" w:rsidR="00686CE8" w:rsidRPr="0007514C" w:rsidRDefault="00686CE8" w:rsidP="00380B3C">
      <w:pPr>
        <w:pStyle w:val="Brezrazmikov"/>
        <w:jc w:val="both"/>
        <w:rPr>
          <w:sz w:val="24"/>
        </w:rPr>
      </w:pPr>
      <w:r w:rsidRPr="0007514C">
        <w:rPr>
          <w:sz w:val="24"/>
        </w:rPr>
        <w:t>Za</w:t>
      </w:r>
      <w:r w:rsidR="00AB48AE" w:rsidRPr="0007514C">
        <w:rPr>
          <w:sz w:val="24"/>
        </w:rPr>
        <w:t xml:space="preserve"> organizi</w:t>
      </w:r>
      <w:r w:rsidR="004530B7" w:rsidRPr="0007514C">
        <w:rPr>
          <w:sz w:val="24"/>
        </w:rPr>
        <w:t>ranje, razvijanje in usmerjanje</w:t>
      </w:r>
      <w:r w:rsidR="00AB48AE" w:rsidRPr="0007514C">
        <w:rPr>
          <w:sz w:val="24"/>
        </w:rPr>
        <w:t xml:space="preserve"> osebne</w:t>
      </w:r>
      <w:r w:rsidRPr="0007514C">
        <w:rPr>
          <w:sz w:val="24"/>
        </w:rPr>
        <w:t xml:space="preserve"> in vzajemn</w:t>
      </w:r>
      <w:r w:rsidR="00AB48AE" w:rsidRPr="0007514C">
        <w:rPr>
          <w:sz w:val="24"/>
        </w:rPr>
        <w:t>e zaščite</w:t>
      </w:r>
      <w:r w:rsidRPr="0007514C">
        <w:rPr>
          <w:sz w:val="24"/>
        </w:rPr>
        <w:t xml:space="preserve"> </w:t>
      </w:r>
      <w:r w:rsidR="00AB48AE" w:rsidRPr="0007514C">
        <w:rPr>
          <w:sz w:val="24"/>
        </w:rPr>
        <w:t xml:space="preserve">so pristojne občine. Občine OTU (10 km) v </w:t>
      </w:r>
      <w:r w:rsidR="003C53AA" w:rsidRPr="0007514C">
        <w:rPr>
          <w:sz w:val="24"/>
        </w:rPr>
        <w:t xml:space="preserve">okviru priprav na nesrečo </w:t>
      </w:r>
      <w:r w:rsidR="00AB48AE" w:rsidRPr="0007514C">
        <w:rPr>
          <w:sz w:val="24"/>
        </w:rPr>
        <w:t xml:space="preserve">skrbijo za razdelitev tablet </w:t>
      </w:r>
      <w:r w:rsidR="002A6801" w:rsidRPr="0007514C">
        <w:rPr>
          <w:sz w:val="24"/>
        </w:rPr>
        <w:t>KI</w:t>
      </w:r>
      <w:r w:rsidR="00AB48AE" w:rsidRPr="0007514C">
        <w:rPr>
          <w:sz w:val="24"/>
        </w:rPr>
        <w:t xml:space="preserve"> sk</w:t>
      </w:r>
      <w:r w:rsidR="004530B7" w:rsidRPr="0007514C">
        <w:rPr>
          <w:sz w:val="24"/>
        </w:rPr>
        <w:t>ladno s predpisi, ob nesreči pa</w:t>
      </w:r>
      <w:r w:rsidR="00AB48AE" w:rsidRPr="0007514C">
        <w:rPr>
          <w:sz w:val="24"/>
        </w:rPr>
        <w:t xml:space="preserve"> za dodatno </w:t>
      </w:r>
      <w:r w:rsidR="003C53AA" w:rsidRPr="0007514C">
        <w:rPr>
          <w:sz w:val="24"/>
        </w:rPr>
        <w:t xml:space="preserve">razdelitev </w:t>
      </w:r>
      <w:r w:rsidR="00AB48AE" w:rsidRPr="0007514C">
        <w:rPr>
          <w:sz w:val="24"/>
        </w:rPr>
        <w:t>prebivalcem, ki tablet niso prevzeli ali so jim nedostopne.</w:t>
      </w:r>
    </w:p>
    <w:p w14:paraId="1BEF9564" w14:textId="77777777" w:rsidR="00686CE8" w:rsidRPr="0007514C" w:rsidRDefault="00686CE8" w:rsidP="00380B3C">
      <w:pPr>
        <w:pStyle w:val="Brezrazmikov"/>
        <w:jc w:val="both"/>
        <w:rPr>
          <w:sz w:val="24"/>
        </w:rPr>
      </w:pPr>
    </w:p>
    <w:p w14:paraId="5142D4ED" w14:textId="77777777" w:rsidR="00686CE8" w:rsidRPr="0007514C" w:rsidRDefault="00686CE8" w:rsidP="00380B3C">
      <w:pPr>
        <w:jc w:val="both"/>
        <w:rPr>
          <w:sz w:val="24"/>
        </w:rPr>
      </w:pPr>
    </w:p>
    <w:p w14:paraId="0BEF5966" w14:textId="77777777" w:rsidR="00426B4E" w:rsidRDefault="00426B4E">
      <w:pPr>
        <w:spacing w:after="160" w:line="259" w:lineRule="auto"/>
        <w:rPr>
          <w:sz w:val="24"/>
        </w:rPr>
      </w:pPr>
      <w:r>
        <w:rPr>
          <w:sz w:val="24"/>
        </w:rPr>
        <w:br w:type="page"/>
      </w:r>
    </w:p>
    <w:p w14:paraId="16CB7AC7" w14:textId="64F5E462" w:rsidR="00426B4E" w:rsidRDefault="00426B4E" w:rsidP="00E238FC">
      <w:pPr>
        <w:pStyle w:val="Naslov2"/>
        <w:rPr>
          <w:shd w:val="clear" w:color="auto" w:fill="FFFFFF"/>
        </w:rPr>
      </w:pPr>
      <w:bookmarkStart w:id="13" w:name="_Toc140142717"/>
      <w:r w:rsidRPr="00846A00">
        <w:rPr>
          <w:shd w:val="clear" w:color="auto" w:fill="FFFFFF"/>
        </w:rPr>
        <w:t xml:space="preserve">MERILA ZA KONČANJE DEJAVNOSTI </w:t>
      </w:r>
      <w:r w:rsidR="006B4D5F">
        <w:rPr>
          <w:shd w:val="clear" w:color="auto" w:fill="FFFFFF"/>
        </w:rPr>
        <w:t>Z</w:t>
      </w:r>
      <w:r w:rsidR="00E24E68">
        <w:rPr>
          <w:shd w:val="clear" w:color="auto" w:fill="FFFFFF"/>
        </w:rPr>
        <w:t>AŠČITE, REŠEVANJA IN POMOČI</w:t>
      </w:r>
      <w:r w:rsidR="006B4D5F">
        <w:rPr>
          <w:shd w:val="clear" w:color="auto" w:fill="FFFFFF"/>
        </w:rPr>
        <w:t xml:space="preserve"> </w:t>
      </w:r>
      <w:r w:rsidR="00FD4333">
        <w:rPr>
          <w:shd w:val="clear" w:color="auto" w:fill="FFFFFF"/>
        </w:rPr>
        <w:t>OB JEDRSKI NESREČI V NEK</w:t>
      </w:r>
      <w:bookmarkEnd w:id="13"/>
    </w:p>
    <w:p w14:paraId="718DCB70" w14:textId="77777777" w:rsidR="000D416E" w:rsidRPr="00D14D01" w:rsidRDefault="000D416E" w:rsidP="00D14D01">
      <w:pPr>
        <w:pStyle w:val="Brezrazmikov"/>
        <w:rPr>
          <w:b/>
          <w:sz w:val="24"/>
          <w:shd w:val="clear" w:color="auto" w:fill="FFFFFF"/>
        </w:rPr>
      </w:pPr>
    </w:p>
    <w:p w14:paraId="67C27EBF" w14:textId="0F2781E5" w:rsidR="00F4369C" w:rsidRPr="00D14D01" w:rsidRDefault="000D416E" w:rsidP="00D14D01">
      <w:pPr>
        <w:pStyle w:val="Brezrazmikov"/>
        <w:rPr>
          <w:b/>
          <w:sz w:val="24"/>
          <w:shd w:val="clear" w:color="auto" w:fill="FFFFFF"/>
        </w:rPr>
      </w:pPr>
      <w:r w:rsidRPr="00D14D01">
        <w:rPr>
          <w:b/>
          <w:sz w:val="24"/>
          <w:shd w:val="clear" w:color="auto" w:fill="FFFFFF"/>
        </w:rPr>
        <w:t xml:space="preserve">Dejavnosti </w:t>
      </w:r>
      <w:r w:rsidR="006B4D5F" w:rsidRPr="00D14D01">
        <w:rPr>
          <w:b/>
          <w:sz w:val="24"/>
          <w:shd w:val="clear" w:color="auto" w:fill="FFFFFF"/>
        </w:rPr>
        <w:t>ZRP</w:t>
      </w:r>
      <w:r w:rsidRPr="00D14D01">
        <w:rPr>
          <w:b/>
          <w:sz w:val="24"/>
          <w:shd w:val="clear" w:color="auto" w:fill="FFFFFF"/>
        </w:rPr>
        <w:t xml:space="preserve"> se končajo</w:t>
      </w:r>
      <w:r w:rsidR="00F4369C" w:rsidRPr="00D14D01">
        <w:rPr>
          <w:b/>
          <w:sz w:val="24"/>
          <w:shd w:val="clear" w:color="auto" w:fill="FFFFFF"/>
        </w:rPr>
        <w:t>:</w:t>
      </w:r>
    </w:p>
    <w:p w14:paraId="78676314" w14:textId="77777777" w:rsidR="00D14D01" w:rsidRPr="00D14D01" w:rsidRDefault="00D14D01" w:rsidP="00D14D01">
      <w:pPr>
        <w:pStyle w:val="Brezrazmikov"/>
        <w:rPr>
          <w:b/>
          <w:sz w:val="24"/>
          <w:shd w:val="clear" w:color="auto" w:fill="FFFFFF"/>
        </w:rPr>
      </w:pPr>
    </w:p>
    <w:p w14:paraId="3574FC1A" w14:textId="77777777" w:rsidR="002F70DB" w:rsidRPr="00D14D01" w:rsidRDefault="007F01F8" w:rsidP="00D14D01">
      <w:pPr>
        <w:pStyle w:val="Brezrazmikov"/>
        <w:rPr>
          <w:b/>
          <w:sz w:val="24"/>
          <w:shd w:val="clear" w:color="auto" w:fill="FFFFFF"/>
        </w:rPr>
      </w:pPr>
      <w:r w:rsidRPr="00D14D01">
        <w:rPr>
          <w:b/>
          <w:sz w:val="24"/>
          <w:shd w:val="clear" w:color="auto" w:fill="FFFFFF"/>
        </w:rPr>
        <w:t>A)</w:t>
      </w:r>
    </w:p>
    <w:p w14:paraId="0FB279AA" w14:textId="77777777" w:rsidR="00E24E68" w:rsidRPr="00D14D01" w:rsidRDefault="00E24E68" w:rsidP="00D14D01">
      <w:pPr>
        <w:pStyle w:val="Brezrazmikov"/>
        <w:rPr>
          <w:b/>
          <w:sz w:val="24"/>
          <w:shd w:val="clear" w:color="auto" w:fill="FFFFFF"/>
        </w:rPr>
      </w:pPr>
    </w:p>
    <w:p w14:paraId="63F83434" w14:textId="36A8BA79" w:rsidR="004530B7" w:rsidRPr="00D14D01" w:rsidRDefault="004F7641" w:rsidP="00343FD6">
      <w:pPr>
        <w:pStyle w:val="Brezrazmikov"/>
        <w:numPr>
          <w:ilvl w:val="0"/>
          <w:numId w:val="34"/>
        </w:numPr>
        <w:rPr>
          <w:sz w:val="24"/>
          <w:shd w:val="clear" w:color="auto" w:fill="FFFFFF"/>
        </w:rPr>
      </w:pPr>
      <w:r w:rsidRPr="00D14D01">
        <w:rPr>
          <w:sz w:val="24"/>
          <w:shd w:val="clear" w:color="auto" w:fill="FFFFFF"/>
        </w:rPr>
        <w:t>ko ni pričakovati večjih izpustov</w:t>
      </w:r>
      <w:r w:rsidR="003B6AD5" w:rsidRPr="00D14D01">
        <w:rPr>
          <w:sz w:val="24"/>
          <w:shd w:val="clear" w:color="auto" w:fill="FFFFFF"/>
        </w:rPr>
        <w:t>,</w:t>
      </w:r>
      <w:r w:rsidRPr="00D14D01">
        <w:rPr>
          <w:sz w:val="24"/>
          <w:shd w:val="clear" w:color="auto" w:fill="FFFFFF"/>
        </w:rPr>
        <w:t xml:space="preserve"> ki bi zahtevali razglasitev </w:t>
      </w:r>
      <w:r w:rsidR="003B6AD5" w:rsidRPr="00D14D01">
        <w:rPr>
          <w:sz w:val="24"/>
          <w:shd w:val="clear" w:color="auto" w:fill="FFFFFF"/>
        </w:rPr>
        <w:t>objektne ali splošne nevarnosti;</w:t>
      </w:r>
    </w:p>
    <w:p w14:paraId="0F1C27DF" w14:textId="61837774" w:rsidR="004530B7" w:rsidRPr="00D14D01" w:rsidRDefault="000D416E" w:rsidP="00343FD6">
      <w:pPr>
        <w:pStyle w:val="Brezrazmikov"/>
        <w:numPr>
          <w:ilvl w:val="0"/>
          <w:numId w:val="34"/>
        </w:numPr>
        <w:rPr>
          <w:sz w:val="24"/>
          <w:shd w:val="clear" w:color="auto" w:fill="FFFFFF"/>
        </w:rPr>
      </w:pPr>
      <w:r w:rsidRPr="00D14D01">
        <w:rPr>
          <w:sz w:val="24"/>
          <w:shd w:val="clear" w:color="auto" w:fill="FFFFFF"/>
        </w:rPr>
        <w:t>ko so izvedeni vsi predvideni zaščitni ukrepi</w:t>
      </w:r>
      <w:r w:rsidR="003B6AD5" w:rsidRPr="00D14D01">
        <w:rPr>
          <w:sz w:val="24"/>
          <w:shd w:val="clear" w:color="auto" w:fill="FFFFFF"/>
        </w:rPr>
        <w:t>:</w:t>
      </w:r>
    </w:p>
    <w:p w14:paraId="107106A6" w14:textId="29F423E9" w:rsidR="004530B7" w:rsidRPr="00D14D01" w:rsidRDefault="000D416E" w:rsidP="00343FD6">
      <w:pPr>
        <w:pStyle w:val="Brezrazmikov"/>
        <w:numPr>
          <w:ilvl w:val="0"/>
          <w:numId w:val="35"/>
        </w:numPr>
        <w:ind w:left="1134" w:hanging="283"/>
        <w:rPr>
          <w:sz w:val="24"/>
          <w:shd w:val="clear" w:color="auto" w:fill="FFFFFF"/>
        </w:rPr>
      </w:pPr>
      <w:r w:rsidRPr="00D14D01">
        <w:rPr>
          <w:sz w:val="24"/>
          <w:shd w:val="clear" w:color="auto" w:fill="FFFFFF"/>
        </w:rPr>
        <w:t xml:space="preserve">prebivalcem </w:t>
      </w:r>
      <w:r w:rsidR="003B6AD5" w:rsidRPr="00D14D01">
        <w:rPr>
          <w:sz w:val="24"/>
          <w:shd w:val="clear" w:color="auto" w:fill="FFFFFF"/>
        </w:rPr>
        <w:t xml:space="preserve">so </w:t>
      </w:r>
      <w:r w:rsidRPr="00D14D01">
        <w:rPr>
          <w:sz w:val="24"/>
          <w:shd w:val="clear" w:color="auto" w:fill="FFFFFF"/>
        </w:rPr>
        <w:t>zagotovljeni osnovni pogoji za življenje (</w:t>
      </w:r>
      <w:r w:rsidR="002F70DB" w:rsidRPr="00D14D01">
        <w:rPr>
          <w:sz w:val="24"/>
          <w:shd w:val="clear" w:color="auto" w:fill="FFFFFF"/>
        </w:rPr>
        <w:t>na prizadetem območju</w:t>
      </w:r>
      <w:r w:rsidRPr="00D14D01">
        <w:rPr>
          <w:sz w:val="24"/>
          <w:shd w:val="clear" w:color="auto" w:fill="FFFFFF"/>
        </w:rPr>
        <w:t xml:space="preserve"> ali ob izvedbi evakuacije pri sprejem</w:t>
      </w:r>
      <w:r w:rsidR="004530B7" w:rsidRPr="00D14D01">
        <w:rPr>
          <w:sz w:val="24"/>
          <w:shd w:val="clear" w:color="auto" w:fill="FFFFFF"/>
        </w:rPr>
        <w:t>u in oskrbi na drugi lokaciji),</w:t>
      </w:r>
    </w:p>
    <w:p w14:paraId="603382CD" w14:textId="618E7B45" w:rsidR="004530B7" w:rsidRPr="00D14D01" w:rsidRDefault="002F70DB" w:rsidP="00343FD6">
      <w:pPr>
        <w:pStyle w:val="Brezrazmikov"/>
        <w:numPr>
          <w:ilvl w:val="0"/>
          <w:numId w:val="35"/>
        </w:numPr>
        <w:ind w:left="1134" w:hanging="283"/>
        <w:rPr>
          <w:sz w:val="24"/>
          <w:shd w:val="clear" w:color="auto" w:fill="FFFFFF"/>
        </w:rPr>
      </w:pPr>
      <w:r w:rsidRPr="00D14D01">
        <w:rPr>
          <w:sz w:val="24"/>
          <w:shd w:val="clear" w:color="auto" w:fill="FFFFFF"/>
        </w:rPr>
        <w:t>je poskrbljeno za živali (živino in hišne ljubljenčke),</w:t>
      </w:r>
    </w:p>
    <w:p w14:paraId="00543B9C" w14:textId="0D19B4E8" w:rsidR="004530B7" w:rsidRPr="00D14D01" w:rsidRDefault="00BE21D7" w:rsidP="00343FD6">
      <w:pPr>
        <w:pStyle w:val="Brezrazmikov"/>
        <w:numPr>
          <w:ilvl w:val="0"/>
          <w:numId w:val="35"/>
        </w:numPr>
        <w:ind w:left="1134" w:hanging="283"/>
        <w:rPr>
          <w:sz w:val="24"/>
          <w:shd w:val="clear" w:color="auto" w:fill="FFFFFF"/>
        </w:rPr>
      </w:pPr>
      <w:r w:rsidRPr="00D14D01">
        <w:rPr>
          <w:sz w:val="24"/>
          <w:shd w:val="clear" w:color="auto" w:fill="FFFFFF"/>
        </w:rPr>
        <w:t>je poskrbljeno za vse nujne ukrepe za zaščito okolja, premoženja in kulturne dediščine</w:t>
      </w:r>
      <w:r w:rsidR="009A2D42" w:rsidRPr="00D14D01">
        <w:rPr>
          <w:sz w:val="24"/>
          <w:shd w:val="clear" w:color="auto" w:fill="FFFFFF"/>
        </w:rPr>
        <w:t>, ki jih je glede</w:t>
      </w:r>
      <w:r w:rsidR="003B6AD5" w:rsidRPr="00D14D01">
        <w:rPr>
          <w:sz w:val="24"/>
          <w:shd w:val="clear" w:color="auto" w:fill="FFFFFF"/>
        </w:rPr>
        <w:t xml:space="preserve"> na kontaminacijo mogoče</w:t>
      </w:r>
      <w:r w:rsidR="004530B7" w:rsidRPr="00D14D01">
        <w:rPr>
          <w:sz w:val="24"/>
          <w:shd w:val="clear" w:color="auto" w:fill="FFFFFF"/>
        </w:rPr>
        <w:t xml:space="preserve"> izvesti.</w:t>
      </w:r>
    </w:p>
    <w:p w14:paraId="0F6EC893" w14:textId="54154CDC" w:rsidR="00F4369C" w:rsidRPr="00D14D01" w:rsidRDefault="00BE21D7" w:rsidP="00343FD6">
      <w:pPr>
        <w:pStyle w:val="Brezrazmikov"/>
        <w:numPr>
          <w:ilvl w:val="0"/>
          <w:numId w:val="36"/>
        </w:numPr>
        <w:rPr>
          <w:sz w:val="24"/>
          <w:shd w:val="clear" w:color="auto" w:fill="FFFFFF"/>
        </w:rPr>
      </w:pPr>
      <w:r w:rsidRPr="00D14D01">
        <w:rPr>
          <w:sz w:val="24"/>
          <w:shd w:val="clear" w:color="auto" w:fill="FFFFFF"/>
        </w:rPr>
        <w:t>ko so</w:t>
      </w:r>
      <w:r w:rsidR="003E6DF3" w:rsidRPr="00D14D01">
        <w:rPr>
          <w:sz w:val="24"/>
          <w:shd w:val="clear" w:color="auto" w:fill="FFFFFF"/>
        </w:rPr>
        <w:t xml:space="preserve"> vrednosti</w:t>
      </w:r>
      <w:r w:rsidRPr="00D14D01">
        <w:rPr>
          <w:sz w:val="24"/>
          <w:shd w:val="clear" w:color="auto" w:fill="FFFFFF"/>
        </w:rPr>
        <w:t xml:space="preserve"> OIR </w:t>
      </w:r>
      <w:r w:rsidR="009311D7" w:rsidRPr="00D14D01">
        <w:rPr>
          <w:sz w:val="24"/>
          <w:shd w:val="clear" w:color="auto" w:fill="FFFFFF"/>
        </w:rPr>
        <w:t xml:space="preserve">in kontaminacija okolja </w:t>
      </w:r>
      <w:r w:rsidRPr="00D14D01">
        <w:rPr>
          <w:sz w:val="24"/>
          <w:shd w:val="clear" w:color="auto" w:fill="FFFFFF"/>
        </w:rPr>
        <w:t>pod referenčnimi vrednostmi za uvedbo zaščitnih ukrepov</w:t>
      </w:r>
      <w:r w:rsidR="00852AFD" w:rsidRPr="00D14D01">
        <w:rPr>
          <w:sz w:val="24"/>
          <w:shd w:val="clear" w:color="auto" w:fill="FFFFFF"/>
        </w:rPr>
        <w:t xml:space="preserve"> in se prizadeti prebivalci</w:t>
      </w:r>
      <w:r w:rsidR="00AF4F74" w:rsidRPr="00D14D01">
        <w:rPr>
          <w:sz w:val="24"/>
          <w:shd w:val="clear" w:color="auto" w:fill="FFFFFF"/>
        </w:rPr>
        <w:t xml:space="preserve"> lahko vrnejo na svoje domove ter</w:t>
      </w:r>
      <w:r w:rsidR="00852AFD" w:rsidRPr="00D14D01">
        <w:rPr>
          <w:sz w:val="24"/>
          <w:shd w:val="clear" w:color="auto" w:fill="FFFFFF"/>
        </w:rPr>
        <w:t xml:space="preserve"> </w:t>
      </w:r>
      <w:r w:rsidR="006134FE" w:rsidRPr="00D14D01">
        <w:rPr>
          <w:sz w:val="24"/>
          <w:shd w:val="clear" w:color="auto" w:fill="FFFFFF"/>
        </w:rPr>
        <w:t xml:space="preserve">lahko </w:t>
      </w:r>
      <w:r w:rsidR="00852AFD" w:rsidRPr="00D14D01">
        <w:rPr>
          <w:sz w:val="24"/>
          <w:shd w:val="clear" w:color="auto" w:fill="FFFFFF"/>
        </w:rPr>
        <w:t>živijo kot pred nesrečo</w:t>
      </w:r>
      <w:r w:rsidR="00615993" w:rsidRPr="00D14D01">
        <w:rPr>
          <w:sz w:val="24"/>
          <w:shd w:val="clear" w:color="auto" w:fill="FFFFFF"/>
        </w:rPr>
        <w:t>;</w:t>
      </w:r>
    </w:p>
    <w:p w14:paraId="3C283923" w14:textId="77777777" w:rsidR="00BE21D7" w:rsidRDefault="00BE21D7" w:rsidP="004530B7">
      <w:pPr>
        <w:jc w:val="both"/>
        <w:rPr>
          <w:rFonts w:cs="Arial"/>
          <w:sz w:val="24"/>
          <w:shd w:val="clear" w:color="auto" w:fill="FFFFFF"/>
        </w:rPr>
      </w:pPr>
    </w:p>
    <w:p w14:paraId="275B6611" w14:textId="77777777" w:rsidR="00D14D01" w:rsidRDefault="00D14D01" w:rsidP="004530B7">
      <w:pPr>
        <w:jc w:val="both"/>
        <w:rPr>
          <w:rFonts w:cs="Arial"/>
          <w:sz w:val="24"/>
          <w:shd w:val="clear" w:color="auto" w:fill="FFFFFF"/>
        </w:rPr>
      </w:pPr>
    </w:p>
    <w:p w14:paraId="6E24CEE6" w14:textId="77777777" w:rsidR="00BE21D7" w:rsidRPr="00613374" w:rsidRDefault="00922AA6" w:rsidP="004530B7">
      <w:pPr>
        <w:jc w:val="center"/>
        <w:rPr>
          <w:rFonts w:cs="Arial"/>
          <w:b/>
          <w:sz w:val="24"/>
          <w:shd w:val="clear" w:color="auto" w:fill="FFFFFF"/>
        </w:rPr>
      </w:pPr>
      <w:r w:rsidRPr="00613374">
        <w:rPr>
          <w:rFonts w:cs="Arial"/>
          <w:b/>
          <w:sz w:val="24"/>
          <w:shd w:val="clear" w:color="auto" w:fill="FFFFFF"/>
        </w:rPr>
        <w:t>ALI</w:t>
      </w:r>
    </w:p>
    <w:p w14:paraId="60613965" w14:textId="77777777" w:rsidR="004530B7" w:rsidRDefault="004530B7" w:rsidP="004530B7">
      <w:pPr>
        <w:jc w:val="both"/>
        <w:rPr>
          <w:rFonts w:cs="Arial"/>
          <w:sz w:val="24"/>
          <w:shd w:val="clear" w:color="auto" w:fill="FFFFFF"/>
        </w:rPr>
      </w:pPr>
    </w:p>
    <w:p w14:paraId="0CE3D307" w14:textId="77777777" w:rsidR="00BE21D7" w:rsidRPr="00613374" w:rsidRDefault="007F01F8" w:rsidP="004530B7">
      <w:pPr>
        <w:jc w:val="both"/>
        <w:rPr>
          <w:rFonts w:cs="Arial"/>
          <w:b/>
          <w:sz w:val="24"/>
          <w:shd w:val="clear" w:color="auto" w:fill="FFFFFF"/>
        </w:rPr>
      </w:pPr>
      <w:r w:rsidRPr="00613374">
        <w:rPr>
          <w:rFonts w:cs="Arial"/>
          <w:b/>
          <w:sz w:val="24"/>
          <w:shd w:val="clear" w:color="auto" w:fill="FFFFFF"/>
        </w:rPr>
        <w:t>B)</w:t>
      </w:r>
    </w:p>
    <w:p w14:paraId="1B236646" w14:textId="77777777" w:rsidR="004530B7" w:rsidRDefault="004530B7" w:rsidP="004530B7">
      <w:pPr>
        <w:jc w:val="both"/>
        <w:rPr>
          <w:rFonts w:cs="Arial"/>
          <w:sz w:val="24"/>
          <w:shd w:val="clear" w:color="auto" w:fill="FFFFFF"/>
        </w:rPr>
      </w:pPr>
    </w:p>
    <w:p w14:paraId="6EA9FDE4" w14:textId="4CD48E4F" w:rsidR="00A267D9" w:rsidRPr="00E86A71" w:rsidRDefault="004530B7" w:rsidP="00343FD6">
      <w:pPr>
        <w:pStyle w:val="Odstavekseznama"/>
        <w:numPr>
          <w:ilvl w:val="0"/>
          <w:numId w:val="37"/>
        </w:numPr>
        <w:ind w:left="709" w:hanging="283"/>
        <w:jc w:val="both"/>
        <w:rPr>
          <w:rFonts w:cs="Arial"/>
          <w:sz w:val="24"/>
          <w:shd w:val="clear" w:color="auto" w:fill="FFFFFF"/>
        </w:rPr>
      </w:pPr>
      <w:r w:rsidRPr="00E86A71">
        <w:rPr>
          <w:rFonts w:cs="Arial"/>
          <w:sz w:val="24"/>
          <w:shd w:val="clear" w:color="auto" w:fill="FFFFFF"/>
        </w:rPr>
        <w:t>k</w:t>
      </w:r>
      <w:r w:rsidR="00852AFD" w:rsidRPr="00E86A71">
        <w:rPr>
          <w:rFonts w:cs="Arial"/>
          <w:sz w:val="24"/>
          <w:shd w:val="clear" w:color="auto" w:fill="FFFFFF"/>
        </w:rPr>
        <w:t>o so izvedeni vsi predvideni zaščitni ukrepi,</w:t>
      </w:r>
      <w:r w:rsidR="0063613E" w:rsidRPr="00E86A71">
        <w:rPr>
          <w:rFonts w:cs="Arial"/>
          <w:sz w:val="24"/>
          <w:shd w:val="clear" w:color="auto" w:fill="FFFFFF"/>
        </w:rPr>
        <w:t xml:space="preserve"> večjih izpustov ni več pričakovati, </w:t>
      </w:r>
      <w:r w:rsidR="00852AFD" w:rsidRPr="00E86A71">
        <w:rPr>
          <w:rFonts w:cs="Arial"/>
          <w:sz w:val="24"/>
          <w:shd w:val="clear" w:color="auto" w:fill="FFFFFF"/>
        </w:rPr>
        <w:t xml:space="preserve">vendar </w:t>
      </w:r>
      <w:r w:rsidR="00A267D9" w:rsidRPr="00E86A71">
        <w:rPr>
          <w:rFonts w:cs="Arial"/>
          <w:sz w:val="24"/>
          <w:shd w:val="clear" w:color="auto" w:fill="FFFFFF"/>
        </w:rPr>
        <w:t>zaradi t</w:t>
      </w:r>
      <w:r w:rsidR="009311D7" w:rsidRPr="00E86A71">
        <w:rPr>
          <w:rFonts w:cs="Arial"/>
          <w:sz w:val="24"/>
          <w:shd w:val="clear" w:color="auto" w:fill="FFFFFF"/>
        </w:rPr>
        <w:t>rajne povečane izpostavljenosti</w:t>
      </w:r>
      <w:r w:rsidR="00952B53" w:rsidRPr="00E86A71">
        <w:rPr>
          <w:rFonts w:cs="Arial"/>
          <w:sz w:val="24"/>
          <w:shd w:val="clear" w:color="auto" w:fill="FFFFFF"/>
        </w:rPr>
        <w:t xml:space="preserve"> na prizadetem območju</w:t>
      </w:r>
      <w:r w:rsidR="00852AFD" w:rsidRPr="00E86A71">
        <w:rPr>
          <w:rFonts w:cs="Arial"/>
          <w:sz w:val="24"/>
          <w:shd w:val="clear" w:color="auto" w:fill="FFFFFF"/>
        </w:rPr>
        <w:t xml:space="preserve"> ni</w:t>
      </w:r>
      <w:r w:rsidR="00AF4F74">
        <w:rPr>
          <w:rFonts w:cs="Arial"/>
          <w:sz w:val="24"/>
          <w:shd w:val="clear" w:color="auto" w:fill="FFFFFF"/>
        </w:rPr>
        <w:t xml:space="preserve"> mogoče vzpostaviti takih</w:t>
      </w:r>
      <w:r w:rsidR="00852AFD" w:rsidRPr="00E86A71">
        <w:rPr>
          <w:rFonts w:cs="Arial"/>
          <w:sz w:val="24"/>
          <w:shd w:val="clear" w:color="auto" w:fill="FFFFFF"/>
        </w:rPr>
        <w:t xml:space="preserve"> življenjskih </w:t>
      </w:r>
      <w:r w:rsidR="00E87A9F" w:rsidRPr="00E86A71">
        <w:rPr>
          <w:rFonts w:cs="Arial"/>
          <w:sz w:val="24"/>
          <w:shd w:val="clear" w:color="auto" w:fill="FFFFFF"/>
        </w:rPr>
        <w:t xml:space="preserve">razmer </w:t>
      </w:r>
      <w:r w:rsidR="00852AFD" w:rsidRPr="00E86A71">
        <w:rPr>
          <w:rFonts w:cs="Arial"/>
          <w:sz w:val="24"/>
          <w:shd w:val="clear" w:color="auto" w:fill="FFFFFF"/>
        </w:rPr>
        <w:t xml:space="preserve">kot pred nesrečo. </w:t>
      </w:r>
    </w:p>
    <w:p w14:paraId="63239264" w14:textId="77777777" w:rsidR="00E24E68" w:rsidRPr="00D14D01" w:rsidRDefault="00E24E68" w:rsidP="004530B7">
      <w:pPr>
        <w:jc w:val="both"/>
        <w:rPr>
          <w:rFonts w:cs="Arial"/>
          <w:sz w:val="24"/>
          <w:shd w:val="clear" w:color="auto" w:fill="FFFFFF"/>
        </w:rPr>
      </w:pPr>
    </w:p>
    <w:p w14:paraId="045057F7" w14:textId="153D1918" w:rsidR="00E86A71" w:rsidRDefault="001F0D51" w:rsidP="00E86A71">
      <w:pPr>
        <w:spacing w:after="120"/>
        <w:jc w:val="both"/>
        <w:rPr>
          <w:rFonts w:cs="Arial"/>
          <w:sz w:val="24"/>
          <w:shd w:val="clear" w:color="auto" w:fill="FFFFFF"/>
        </w:rPr>
      </w:pPr>
      <w:r w:rsidRPr="00D14D01">
        <w:rPr>
          <w:rFonts w:cs="Arial"/>
          <w:sz w:val="24"/>
          <w:shd w:val="clear" w:color="auto" w:fill="FFFFFF"/>
        </w:rPr>
        <w:t>O končanju dejavnosti ZRP</w:t>
      </w:r>
      <w:r w:rsidR="00B44630" w:rsidRPr="00D14D01">
        <w:rPr>
          <w:rFonts w:cs="Arial"/>
          <w:sz w:val="24"/>
          <w:shd w:val="clear" w:color="auto" w:fill="FFFFFF"/>
        </w:rPr>
        <w:t xml:space="preserve"> ob jedrski nesreči v NEK</w:t>
      </w:r>
      <w:r w:rsidR="00585673" w:rsidRPr="00D14D01">
        <w:rPr>
          <w:rFonts w:cs="Arial"/>
          <w:sz w:val="24"/>
          <w:shd w:val="clear" w:color="auto" w:fill="FFFFFF"/>
        </w:rPr>
        <w:t xml:space="preserve"> odloča Vlada RS na predlog poveljnika</w:t>
      </w:r>
      <w:r w:rsidRPr="00D14D01">
        <w:rPr>
          <w:rFonts w:cs="Arial"/>
          <w:sz w:val="24"/>
          <w:shd w:val="clear" w:color="auto" w:fill="FFFFFF"/>
        </w:rPr>
        <w:t xml:space="preserve"> CZ RS. </w:t>
      </w:r>
      <w:r w:rsidR="004F7641" w:rsidRPr="00D14D01">
        <w:rPr>
          <w:rFonts w:cs="Arial"/>
          <w:sz w:val="24"/>
          <w:shd w:val="clear" w:color="auto" w:fill="FFFFFF"/>
        </w:rPr>
        <w:t>URSZR prip</w:t>
      </w:r>
      <w:r w:rsidR="00D14D01">
        <w:rPr>
          <w:rFonts w:cs="Arial"/>
          <w:sz w:val="24"/>
          <w:shd w:val="clear" w:color="auto" w:fill="FFFFFF"/>
        </w:rPr>
        <w:t>ravi poročilo o izvedbi načrta.</w:t>
      </w:r>
    </w:p>
    <w:p w14:paraId="20A5D730" w14:textId="77777777" w:rsidR="00D14D01" w:rsidRDefault="00D14D01" w:rsidP="00E86A71">
      <w:pPr>
        <w:spacing w:after="120"/>
        <w:jc w:val="both"/>
        <w:rPr>
          <w:rFonts w:cs="Arial"/>
          <w:sz w:val="24"/>
          <w:shd w:val="clear" w:color="auto" w:fill="FFFFFF"/>
        </w:rPr>
      </w:pPr>
    </w:p>
    <w:p w14:paraId="63F85A39" w14:textId="77777777" w:rsidR="00D14D01" w:rsidRPr="00D14D01" w:rsidRDefault="00D14D01" w:rsidP="00E86A71">
      <w:pPr>
        <w:spacing w:after="120"/>
        <w:jc w:val="both"/>
        <w:rPr>
          <w:rFonts w:cs="Arial"/>
          <w:sz w:val="24"/>
          <w:shd w:val="clear" w:color="auto" w:fill="FFFFFF"/>
        </w:rPr>
      </w:pPr>
    </w:p>
    <w:tbl>
      <w:tblPr>
        <w:tblStyle w:val="Tabelamrea"/>
        <w:tblW w:w="8500" w:type="dxa"/>
        <w:tblLook w:val="04A0" w:firstRow="1" w:lastRow="0" w:firstColumn="1" w:lastColumn="0" w:noHBand="0" w:noVBand="1"/>
        <w:tblCaption w:val="P - 212"/>
        <w:tblDescription w:val="Postopki za prenehanje izrednega dogodka (postopki po končanju ZRP)"/>
      </w:tblPr>
      <w:tblGrid>
        <w:gridCol w:w="1271"/>
        <w:gridCol w:w="7229"/>
      </w:tblGrid>
      <w:tr w:rsidR="00D14D01" w:rsidRPr="00C02E1D" w14:paraId="468459FF" w14:textId="77777777" w:rsidTr="0007232E">
        <w:trPr>
          <w:tblHeader/>
        </w:trPr>
        <w:tc>
          <w:tcPr>
            <w:tcW w:w="1271" w:type="dxa"/>
          </w:tcPr>
          <w:p w14:paraId="17730EB9" w14:textId="57CE48C6" w:rsidR="00D14D01" w:rsidRPr="00FD2B77" w:rsidRDefault="00D14D01" w:rsidP="00D93212">
            <w:pPr>
              <w:widowControl w:val="0"/>
              <w:jc w:val="both"/>
              <w:rPr>
                <w:rFonts w:cs="Arial"/>
                <w:sz w:val="24"/>
              </w:rPr>
            </w:pPr>
            <w:r>
              <w:rPr>
                <w:rFonts w:cs="Arial"/>
                <w:sz w:val="24"/>
              </w:rPr>
              <w:t>P - 212</w:t>
            </w:r>
          </w:p>
        </w:tc>
        <w:tc>
          <w:tcPr>
            <w:tcW w:w="7229" w:type="dxa"/>
          </w:tcPr>
          <w:p w14:paraId="34088934" w14:textId="39A0D067" w:rsidR="00D14D01" w:rsidRPr="00D14D01" w:rsidRDefault="00D14D01" w:rsidP="00D93212">
            <w:pPr>
              <w:jc w:val="both"/>
              <w:rPr>
                <w:rFonts w:cs="Arial"/>
                <w:sz w:val="24"/>
              </w:rPr>
            </w:pPr>
            <w:r w:rsidRPr="00D14D01">
              <w:rPr>
                <w:sz w:val="24"/>
              </w:rPr>
              <w:t>Postopki za prenehanje izrednega dogodka (postopki po končanju ZRP)</w:t>
            </w:r>
          </w:p>
        </w:tc>
      </w:tr>
    </w:tbl>
    <w:p w14:paraId="01F6A936" w14:textId="77777777" w:rsidR="00585673" w:rsidRDefault="00585673" w:rsidP="00D14D01">
      <w:pPr>
        <w:pStyle w:val="Brezrazmikov"/>
        <w:rPr>
          <w:shd w:val="clear" w:color="auto" w:fill="FFFFFF"/>
        </w:rPr>
      </w:pPr>
    </w:p>
    <w:tbl>
      <w:tblPr>
        <w:tblStyle w:val="Tabelamrea"/>
        <w:tblW w:w="8500" w:type="dxa"/>
        <w:tblLook w:val="04A0" w:firstRow="1" w:lastRow="0" w:firstColumn="1" w:lastColumn="0" w:noHBand="0" w:noVBand="1"/>
        <w:tblCaption w:val="d 20"/>
        <w:tblDescription w:val="Vzorec sklepa o preklicu izvajanja zaščitnih ukrepov in nalog ZRP"/>
      </w:tblPr>
      <w:tblGrid>
        <w:gridCol w:w="1271"/>
        <w:gridCol w:w="7229"/>
      </w:tblGrid>
      <w:tr w:rsidR="00D14D01" w:rsidRPr="00C02E1D" w14:paraId="7DAD18B8" w14:textId="77777777" w:rsidTr="0007232E">
        <w:trPr>
          <w:tblHeader/>
        </w:trPr>
        <w:tc>
          <w:tcPr>
            <w:tcW w:w="1271" w:type="dxa"/>
          </w:tcPr>
          <w:p w14:paraId="7FA4D218" w14:textId="510C55CE" w:rsidR="00D14D01" w:rsidRDefault="00D14D01" w:rsidP="00D93212">
            <w:pPr>
              <w:widowControl w:val="0"/>
              <w:jc w:val="both"/>
              <w:rPr>
                <w:rFonts w:cs="Arial"/>
                <w:sz w:val="24"/>
              </w:rPr>
            </w:pPr>
            <w:r>
              <w:rPr>
                <w:rFonts w:cs="Arial"/>
                <w:sz w:val="24"/>
              </w:rPr>
              <w:t>D- 20</w:t>
            </w:r>
          </w:p>
        </w:tc>
        <w:tc>
          <w:tcPr>
            <w:tcW w:w="7229" w:type="dxa"/>
          </w:tcPr>
          <w:p w14:paraId="711CEC96" w14:textId="5C4978A9" w:rsidR="00D14D01" w:rsidRDefault="00D14D01" w:rsidP="00D93212">
            <w:pPr>
              <w:jc w:val="both"/>
              <w:rPr>
                <w:rFonts w:cs="Arial"/>
                <w:sz w:val="24"/>
              </w:rPr>
            </w:pPr>
            <w:r w:rsidRPr="00D14D01">
              <w:rPr>
                <w:rFonts w:cs="Arial"/>
                <w:sz w:val="24"/>
              </w:rPr>
              <w:t>Vzorec sklepa o preklicu izvajanja zaščitnih ukrepov in nalog ZRP</w:t>
            </w:r>
          </w:p>
        </w:tc>
      </w:tr>
    </w:tbl>
    <w:p w14:paraId="3FC18F57" w14:textId="77777777" w:rsidR="00D14D01" w:rsidRPr="00D14D01" w:rsidRDefault="00D14D01" w:rsidP="00D14D01">
      <w:pPr>
        <w:pStyle w:val="Brezrazmikov"/>
        <w:rPr>
          <w:shd w:val="clear" w:color="auto" w:fill="FFFFFF"/>
        </w:rPr>
      </w:pPr>
    </w:p>
    <w:p w14:paraId="255279F9" w14:textId="77777777" w:rsidR="00452CE5" w:rsidRDefault="002C3EFF" w:rsidP="00C9772E">
      <w:pPr>
        <w:spacing w:after="160" w:line="259" w:lineRule="auto"/>
        <w:jc w:val="center"/>
        <w:rPr>
          <w:sz w:val="24"/>
        </w:rPr>
      </w:pPr>
      <w:r>
        <w:rPr>
          <w:sz w:val="24"/>
        </w:rPr>
        <w:br w:type="page"/>
      </w:r>
    </w:p>
    <w:p w14:paraId="681E0B10" w14:textId="77777777" w:rsidR="00452CE5" w:rsidRDefault="00452CE5" w:rsidP="00C9772E">
      <w:pPr>
        <w:spacing w:after="160" w:line="259" w:lineRule="auto"/>
        <w:jc w:val="center"/>
        <w:rPr>
          <w:sz w:val="24"/>
        </w:rPr>
      </w:pPr>
    </w:p>
    <w:p w14:paraId="639B5B33" w14:textId="77777777" w:rsidR="00452CE5" w:rsidRDefault="00452CE5" w:rsidP="00C9772E">
      <w:pPr>
        <w:spacing w:after="160" w:line="259" w:lineRule="auto"/>
        <w:jc w:val="center"/>
        <w:rPr>
          <w:sz w:val="24"/>
        </w:rPr>
      </w:pPr>
    </w:p>
    <w:p w14:paraId="5A068D11" w14:textId="77777777" w:rsidR="00452CE5" w:rsidRDefault="00452CE5" w:rsidP="00C9772E">
      <w:pPr>
        <w:spacing w:after="160" w:line="259" w:lineRule="auto"/>
        <w:jc w:val="center"/>
        <w:rPr>
          <w:sz w:val="24"/>
        </w:rPr>
      </w:pPr>
    </w:p>
    <w:p w14:paraId="485EA156" w14:textId="77777777" w:rsidR="00452CE5" w:rsidRDefault="00452CE5" w:rsidP="00C9772E">
      <w:pPr>
        <w:spacing w:after="160" w:line="259" w:lineRule="auto"/>
        <w:jc w:val="center"/>
        <w:rPr>
          <w:sz w:val="24"/>
        </w:rPr>
      </w:pPr>
    </w:p>
    <w:p w14:paraId="71604A1D" w14:textId="77777777" w:rsidR="00452CE5" w:rsidRDefault="00452CE5" w:rsidP="00C9772E">
      <w:pPr>
        <w:spacing w:after="160" w:line="259" w:lineRule="auto"/>
        <w:jc w:val="center"/>
        <w:rPr>
          <w:sz w:val="24"/>
        </w:rPr>
      </w:pPr>
    </w:p>
    <w:p w14:paraId="16082DA1" w14:textId="77777777" w:rsidR="00452CE5" w:rsidRDefault="00452CE5" w:rsidP="00C9772E">
      <w:pPr>
        <w:spacing w:after="160" w:line="259" w:lineRule="auto"/>
        <w:jc w:val="center"/>
        <w:rPr>
          <w:sz w:val="24"/>
        </w:rPr>
      </w:pPr>
    </w:p>
    <w:p w14:paraId="52CB2CF7" w14:textId="77777777" w:rsidR="00452CE5" w:rsidRDefault="00452CE5" w:rsidP="00C9772E">
      <w:pPr>
        <w:spacing w:after="160" w:line="259" w:lineRule="auto"/>
        <w:jc w:val="center"/>
        <w:rPr>
          <w:sz w:val="24"/>
        </w:rPr>
      </w:pPr>
    </w:p>
    <w:p w14:paraId="5788D167" w14:textId="77777777" w:rsidR="00452CE5" w:rsidRDefault="00452CE5" w:rsidP="00C9772E">
      <w:pPr>
        <w:spacing w:after="160" w:line="259" w:lineRule="auto"/>
        <w:jc w:val="center"/>
        <w:rPr>
          <w:sz w:val="24"/>
        </w:rPr>
      </w:pPr>
    </w:p>
    <w:p w14:paraId="36D635CF" w14:textId="77777777" w:rsidR="00452CE5" w:rsidRDefault="00452CE5" w:rsidP="00C9772E">
      <w:pPr>
        <w:spacing w:after="160" w:line="259" w:lineRule="auto"/>
        <w:jc w:val="center"/>
        <w:rPr>
          <w:sz w:val="24"/>
        </w:rPr>
      </w:pPr>
    </w:p>
    <w:p w14:paraId="52DB146C" w14:textId="77777777" w:rsidR="00452CE5" w:rsidRDefault="00452CE5" w:rsidP="00C9772E">
      <w:pPr>
        <w:spacing w:after="160" w:line="259" w:lineRule="auto"/>
        <w:jc w:val="center"/>
        <w:rPr>
          <w:sz w:val="24"/>
        </w:rPr>
      </w:pPr>
    </w:p>
    <w:p w14:paraId="39AB655A" w14:textId="77777777" w:rsidR="00452CE5" w:rsidRDefault="00452CE5" w:rsidP="00C9772E">
      <w:pPr>
        <w:spacing w:after="160" w:line="259" w:lineRule="auto"/>
        <w:jc w:val="center"/>
        <w:rPr>
          <w:sz w:val="24"/>
        </w:rPr>
      </w:pPr>
    </w:p>
    <w:p w14:paraId="06861C5F" w14:textId="020533F5" w:rsidR="00D47609" w:rsidRPr="00D93212" w:rsidRDefault="00452CE5" w:rsidP="00D93212">
      <w:pPr>
        <w:pStyle w:val="Naslov1"/>
        <w:jc w:val="center"/>
      </w:pPr>
      <w:bookmarkStart w:id="14" w:name="_Toc140142718"/>
      <w:r w:rsidRPr="00D93212">
        <w:t>JEDRSKA NESREČA V TUJINI</w:t>
      </w:r>
      <w:bookmarkEnd w:id="14"/>
    </w:p>
    <w:p w14:paraId="2BCA6F28" w14:textId="3C6077C8" w:rsidR="00C80581" w:rsidRPr="00A605F2" w:rsidRDefault="00452CE5" w:rsidP="00A605F2">
      <w:pPr>
        <w:spacing w:after="160" w:line="259" w:lineRule="auto"/>
      </w:pPr>
      <w:r>
        <w:br w:type="page"/>
      </w:r>
      <w:bookmarkStart w:id="15" w:name="_Toc115175738"/>
      <w:bookmarkStart w:id="16" w:name="_Toc116897791"/>
      <w:bookmarkStart w:id="17" w:name="_Toc116972187"/>
      <w:bookmarkStart w:id="18" w:name="_Toc116972225"/>
      <w:bookmarkStart w:id="19" w:name="_Toc116977780"/>
      <w:bookmarkEnd w:id="15"/>
      <w:bookmarkEnd w:id="16"/>
      <w:bookmarkEnd w:id="17"/>
      <w:bookmarkEnd w:id="18"/>
      <w:bookmarkEnd w:id="19"/>
    </w:p>
    <w:p w14:paraId="53295B2C" w14:textId="16DDAE7B" w:rsidR="002C3EFF" w:rsidRPr="00D93212" w:rsidRDefault="00D93212" w:rsidP="00D93212">
      <w:pPr>
        <w:pStyle w:val="Naslov2"/>
      </w:pPr>
      <w:bookmarkStart w:id="20" w:name="_Toc140142719"/>
      <w:r w:rsidRPr="00D93212">
        <w:t>JEDRSKA NESREČA V TUJINI</w:t>
      </w:r>
      <w:bookmarkEnd w:id="20"/>
    </w:p>
    <w:p w14:paraId="0CC0EF4B" w14:textId="77777777" w:rsidR="004530B7" w:rsidRDefault="004530B7" w:rsidP="004530B7">
      <w:pPr>
        <w:jc w:val="both"/>
      </w:pPr>
    </w:p>
    <w:p w14:paraId="60A8C8D1" w14:textId="77777777" w:rsidR="004530B7" w:rsidRDefault="0062541C" w:rsidP="004530B7">
      <w:pPr>
        <w:jc w:val="both"/>
      </w:pPr>
      <w:r w:rsidRPr="00373BA4">
        <w:t xml:space="preserve">Načrt je izdelan za: </w:t>
      </w:r>
    </w:p>
    <w:p w14:paraId="462CD916" w14:textId="77777777" w:rsidR="004530B7" w:rsidRPr="00373BA4" w:rsidRDefault="004530B7" w:rsidP="004530B7">
      <w:pPr>
        <w:jc w:val="both"/>
      </w:pPr>
    </w:p>
    <w:p w14:paraId="4190EEB1" w14:textId="66A217AB" w:rsidR="0062541C" w:rsidRPr="00C9772E" w:rsidRDefault="0062541C" w:rsidP="00343FD6">
      <w:pPr>
        <w:pStyle w:val="Odstavekseznama"/>
        <w:numPr>
          <w:ilvl w:val="0"/>
          <w:numId w:val="5"/>
        </w:numPr>
        <w:jc w:val="both"/>
        <w:rPr>
          <w:sz w:val="24"/>
        </w:rPr>
      </w:pPr>
      <w:r w:rsidRPr="00C9772E">
        <w:rPr>
          <w:b/>
          <w:sz w:val="24"/>
        </w:rPr>
        <w:t xml:space="preserve">jedrsko nesrečo v tujini </w:t>
      </w:r>
      <w:r w:rsidR="00523986" w:rsidRPr="00523986">
        <w:rPr>
          <w:sz w:val="24"/>
        </w:rPr>
        <w:t>s precejšnjimi</w:t>
      </w:r>
      <w:r w:rsidR="00523986">
        <w:rPr>
          <w:b/>
          <w:sz w:val="24"/>
        </w:rPr>
        <w:t xml:space="preserve"> </w:t>
      </w:r>
      <w:r w:rsidRPr="00C9772E">
        <w:rPr>
          <w:sz w:val="24"/>
        </w:rPr>
        <w:t>izpusti radioaktivnih snovi, ki bi lahko ob neugodn</w:t>
      </w:r>
      <w:r w:rsidR="00523986">
        <w:rPr>
          <w:sz w:val="24"/>
        </w:rPr>
        <w:t>ih vremenskih razmerah prizadele</w:t>
      </w:r>
      <w:r w:rsidRPr="00C9772E">
        <w:rPr>
          <w:sz w:val="24"/>
        </w:rPr>
        <w:t xml:space="preserve"> Slovenijo</w:t>
      </w:r>
      <w:r w:rsidR="00A605F2">
        <w:rPr>
          <w:sz w:val="24"/>
        </w:rPr>
        <w:t xml:space="preserve"> (Zasavsko regijo)</w:t>
      </w:r>
      <w:r w:rsidRPr="00C9772E">
        <w:rPr>
          <w:sz w:val="24"/>
        </w:rPr>
        <w:t xml:space="preserve">. </w:t>
      </w:r>
    </w:p>
    <w:p w14:paraId="7021E400" w14:textId="77777777" w:rsidR="0062541C" w:rsidRPr="00C9772E" w:rsidRDefault="0062541C" w:rsidP="004530B7">
      <w:pPr>
        <w:jc w:val="both"/>
        <w:rPr>
          <w:sz w:val="24"/>
        </w:rPr>
      </w:pPr>
    </w:p>
    <w:p w14:paraId="5F34BCD3" w14:textId="77777777" w:rsidR="001517E6" w:rsidRPr="00C9772E" w:rsidRDefault="001517E6" w:rsidP="004530B7">
      <w:pPr>
        <w:jc w:val="both"/>
        <w:rPr>
          <w:b/>
          <w:sz w:val="24"/>
        </w:rPr>
      </w:pPr>
    </w:p>
    <w:p w14:paraId="053CC8FE" w14:textId="77777777" w:rsidR="0062541C" w:rsidRPr="00C9772E" w:rsidRDefault="0062541C" w:rsidP="004530B7">
      <w:pPr>
        <w:jc w:val="both"/>
        <w:rPr>
          <w:b/>
          <w:sz w:val="24"/>
        </w:rPr>
      </w:pPr>
      <w:r w:rsidRPr="00C9772E">
        <w:rPr>
          <w:b/>
          <w:sz w:val="24"/>
        </w:rPr>
        <w:t>Značilnosti jedrske nesreče v tujini</w:t>
      </w:r>
    </w:p>
    <w:p w14:paraId="07F75FB1" w14:textId="77777777" w:rsidR="0062541C" w:rsidRPr="00C9772E" w:rsidRDefault="0062541C" w:rsidP="004530B7">
      <w:pPr>
        <w:jc w:val="both"/>
        <w:rPr>
          <w:b/>
          <w:sz w:val="24"/>
        </w:rPr>
      </w:pPr>
    </w:p>
    <w:p w14:paraId="381EAB3E" w14:textId="410989E6" w:rsidR="007006B3" w:rsidRPr="00C9772E" w:rsidRDefault="007006B3" w:rsidP="004530B7">
      <w:pPr>
        <w:jc w:val="both"/>
        <w:rPr>
          <w:sz w:val="24"/>
        </w:rPr>
      </w:pPr>
      <w:r w:rsidRPr="00C9772E">
        <w:rPr>
          <w:sz w:val="24"/>
        </w:rPr>
        <w:t>Ob jedrski nesreči v tujini bi se sprostile radioaktivn</w:t>
      </w:r>
      <w:r w:rsidR="003E6DF3">
        <w:rPr>
          <w:sz w:val="24"/>
        </w:rPr>
        <w:t>e</w:t>
      </w:r>
      <w:r w:rsidRPr="00C9772E">
        <w:rPr>
          <w:sz w:val="24"/>
        </w:rPr>
        <w:t xml:space="preserve"> snovi v plinskem </w:t>
      </w:r>
      <w:r w:rsidR="004530B7">
        <w:rPr>
          <w:sz w:val="24"/>
        </w:rPr>
        <w:t xml:space="preserve">stanju </w:t>
      </w:r>
      <w:r w:rsidRPr="00C9772E">
        <w:rPr>
          <w:sz w:val="24"/>
        </w:rPr>
        <w:t>in mikronski delci v trdem stanju</w:t>
      </w:r>
      <w:r w:rsidR="00523986">
        <w:rPr>
          <w:sz w:val="24"/>
        </w:rPr>
        <w:t>, ki</w:t>
      </w:r>
      <w:r w:rsidRPr="00C9772E">
        <w:rPr>
          <w:sz w:val="24"/>
        </w:rPr>
        <w:t xml:space="preserve"> bi se usedali kot </w:t>
      </w:r>
      <w:r w:rsidR="00D01C9D">
        <w:rPr>
          <w:sz w:val="24"/>
        </w:rPr>
        <w:t>depozit</w:t>
      </w:r>
      <w:r w:rsidRPr="00C9772E">
        <w:rPr>
          <w:sz w:val="24"/>
        </w:rPr>
        <w:t>. Plini bi se pomešali v atmosfero do razpada v neradio</w:t>
      </w:r>
      <w:r w:rsidR="00850A0B">
        <w:rPr>
          <w:sz w:val="24"/>
        </w:rPr>
        <w:t>a</w:t>
      </w:r>
      <w:r w:rsidR="006479BB">
        <w:rPr>
          <w:sz w:val="24"/>
        </w:rPr>
        <w:t>ktivne snovi.</w:t>
      </w:r>
    </w:p>
    <w:p w14:paraId="0B9C4E3B" w14:textId="77777777" w:rsidR="00AE711B" w:rsidRPr="00C9772E" w:rsidRDefault="00AE711B" w:rsidP="004530B7">
      <w:pPr>
        <w:jc w:val="both"/>
        <w:rPr>
          <w:sz w:val="24"/>
        </w:rPr>
      </w:pPr>
    </w:p>
    <w:p w14:paraId="0671E5B5" w14:textId="57AFA102" w:rsidR="00AE711B" w:rsidRPr="00C9772E" w:rsidRDefault="00AE711B" w:rsidP="004530B7">
      <w:pPr>
        <w:jc w:val="both"/>
        <w:rPr>
          <w:sz w:val="24"/>
        </w:rPr>
      </w:pPr>
      <w:r w:rsidRPr="00C9772E">
        <w:rPr>
          <w:sz w:val="24"/>
        </w:rPr>
        <w:t xml:space="preserve">Slovenijo bi lahko prizadele </w:t>
      </w:r>
      <w:r w:rsidR="004530B7">
        <w:rPr>
          <w:sz w:val="24"/>
        </w:rPr>
        <w:t xml:space="preserve">nesreče v jedrskih elektrarnah </w:t>
      </w:r>
      <w:r w:rsidRPr="00C9772E">
        <w:rPr>
          <w:sz w:val="24"/>
        </w:rPr>
        <w:t xml:space="preserve">v </w:t>
      </w:r>
      <w:r w:rsidR="00523986">
        <w:rPr>
          <w:sz w:val="24"/>
        </w:rPr>
        <w:t>oddaljenosti vse do 1000 kilometrov</w:t>
      </w:r>
      <w:r w:rsidR="00C937B5">
        <w:rPr>
          <w:sz w:val="24"/>
        </w:rPr>
        <w:t xml:space="preserve"> </w:t>
      </w:r>
      <w:r w:rsidR="00850A0B">
        <w:rPr>
          <w:sz w:val="24"/>
        </w:rPr>
        <w:t xml:space="preserve">in tudi na </w:t>
      </w:r>
      <w:r w:rsidR="005A0894" w:rsidRPr="00C9772E">
        <w:rPr>
          <w:sz w:val="24"/>
        </w:rPr>
        <w:t xml:space="preserve">večji oddaljenosti (npr. </w:t>
      </w:r>
      <w:r w:rsidRPr="00C9772E">
        <w:rPr>
          <w:sz w:val="24"/>
        </w:rPr>
        <w:t>Ukrajina). Resne nesreče v objektih na tej</w:t>
      </w:r>
      <w:r w:rsidR="00523986">
        <w:rPr>
          <w:sz w:val="24"/>
        </w:rPr>
        <w:t xml:space="preserve"> oddaljenosti</w:t>
      </w:r>
      <w:r w:rsidRPr="00C9772E">
        <w:rPr>
          <w:sz w:val="24"/>
        </w:rPr>
        <w:t xml:space="preserve"> </w:t>
      </w:r>
      <w:r w:rsidR="00523986" w:rsidRPr="00C9772E">
        <w:rPr>
          <w:sz w:val="24"/>
        </w:rPr>
        <w:t xml:space="preserve">v Sloveniji </w:t>
      </w:r>
      <w:r w:rsidRPr="00C9772E">
        <w:rPr>
          <w:sz w:val="24"/>
        </w:rPr>
        <w:t>ne</w:t>
      </w:r>
      <w:r w:rsidR="001517E6" w:rsidRPr="00C9772E">
        <w:rPr>
          <w:sz w:val="24"/>
        </w:rPr>
        <w:t xml:space="preserve"> </w:t>
      </w:r>
      <w:r w:rsidRPr="00C9772E">
        <w:rPr>
          <w:sz w:val="24"/>
        </w:rPr>
        <w:t>bi povzročile smrt</w:t>
      </w:r>
      <w:r w:rsidR="003E6DF3">
        <w:rPr>
          <w:sz w:val="24"/>
        </w:rPr>
        <w:t>nih žrtev</w:t>
      </w:r>
      <w:r w:rsidRPr="00C9772E">
        <w:rPr>
          <w:sz w:val="24"/>
        </w:rPr>
        <w:t xml:space="preserve">, prav tako ne bi bila </w:t>
      </w:r>
      <w:r w:rsidR="001517E6" w:rsidRPr="00C9772E">
        <w:rPr>
          <w:sz w:val="24"/>
        </w:rPr>
        <w:t xml:space="preserve">potrebna evakuacija, vendar pa bi lahko prišlo do preseganja dozne omejitve za prebivalce v prvih mesecih po nesreči. </w:t>
      </w:r>
    </w:p>
    <w:p w14:paraId="46A08389" w14:textId="77777777" w:rsidR="0062541C" w:rsidRPr="00C9772E" w:rsidRDefault="0062541C" w:rsidP="004530B7">
      <w:pPr>
        <w:jc w:val="both"/>
        <w:rPr>
          <w:b/>
          <w:sz w:val="24"/>
        </w:rPr>
      </w:pPr>
    </w:p>
    <w:p w14:paraId="16E302BA" w14:textId="2227C2AD" w:rsidR="00A605F2" w:rsidRDefault="000006C8" w:rsidP="004530B7">
      <w:pPr>
        <w:jc w:val="both"/>
        <w:rPr>
          <w:sz w:val="24"/>
        </w:rPr>
      </w:pPr>
      <w:r w:rsidRPr="00C9772E">
        <w:rPr>
          <w:sz w:val="24"/>
        </w:rPr>
        <w:t xml:space="preserve">Ob jedrski nesreči v tujini </w:t>
      </w:r>
      <w:r w:rsidR="00940F2E" w:rsidRPr="00C9772E">
        <w:rPr>
          <w:sz w:val="24"/>
        </w:rPr>
        <w:t xml:space="preserve">ni pričakovati nastanka verižne nesreče. </w:t>
      </w:r>
    </w:p>
    <w:p w14:paraId="6A641886" w14:textId="77777777" w:rsidR="00A605F2" w:rsidRDefault="00A605F2">
      <w:pPr>
        <w:spacing w:after="160" w:line="259" w:lineRule="auto"/>
        <w:rPr>
          <w:sz w:val="24"/>
        </w:rPr>
      </w:pPr>
      <w:r>
        <w:rPr>
          <w:sz w:val="24"/>
        </w:rPr>
        <w:br w:type="page"/>
      </w:r>
    </w:p>
    <w:p w14:paraId="66E2B432" w14:textId="77777777" w:rsidR="00D05A05" w:rsidRDefault="00D05A05" w:rsidP="004530B7">
      <w:pPr>
        <w:jc w:val="both"/>
        <w:rPr>
          <w:sz w:val="24"/>
        </w:rPr>
      </w:pPr>
    </w:p>
    <w:p w14:paraId="17270274" w14:textId="07CB2DC4" w:rsidR="00A605F2" w:rsidRDefault="00A605F2" w:rsidP="00A605F2">
      <w:pPr>
        <w:pStyle w:val="Brezrazmikov"/>
        <w:jc w:val="center"/>
        <w:rPr>
          <w:sz w:val="24"/>
        </w:rPr>
      </w:pPr>
      <w:bookmarkStart w:id="21" w:name="_Toc107837169"/>
      <w:r w:rsidRPr="00A605F2">
        <w:rPr>
          <w:sz w:val="24"/>
        </w:rPr>
        <w:t xml:space="preserve">Slika </w:t>
      </w:r>
      <w:r w:rsidR="00AA5D32">
        <w:rPr>
          <w:sz w:val="24"/>
        </w:rPr>
        <w:t>3</w:t>
      </w:r>
      <w:r w:rsidRPr="00A605F2">
        <w:rPr>
          <w:sz w:val="24"/>
        </w:rPr>
        <w:t>: Jedrske elektrarne v Evropi marca 2022 (vir: euronuclear.org).</w:t>
      </w:r>
      <w:bookmarkEnd w:id="21"/>
    </w:p>
    <w:p w14:paraId="1D0DB6EE" w14:textId="77777777" w:rsidR="00A605F2" w:rsidRPr="00A605F2" w:rsidRDefault="00A605F2" w:rsidP="00A605F2">
      <w:pPr>
        <w:pStyle w:val="Brezrazmikov"/>
        <w:jc w:val="center"/>
        <w:rPr>
          <w:sz w:val="24"/>
        </w:rPr>
      </w:pPr>
    </w:p>
    <w:p w14:paraId="1DEC58E3" w14:textId="77777777" w:rsidR="004530B7" w:rsidRDefault="00D05A05" w:rsidP="004530B7">
      <w:pPr>
        <w:keepNext/>
        <w:spacing w:after="160" w:line="259" w:lineRule="auto"/>
      </w:pPr>
      <w:r w:rsidRPr="00D05A05">
        <w:rPr>
          <w:noProof/>
          <w:lang w:eastAsia="sl-SI"/>
        </w:rPr>
        <w:drawing>
          <wp:inline distT="0" distB="0" distL="0" distR="0" wp14:anchorId="6731C425" wp14:editId="33B765C8">
            <wp:extent cx="5172075" cy="5172075"/>
            <wp:effectExtent l="0" t="0" r="9525" b="9525"/>
            <wp:docPr id="2" name="Slika 2" title="Jedrske elektrarne v Evropi marca 2022 (vir: euronuclear.o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jaF\Desktop\NPP europe 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075" cy="5172075"/>
                    </a:xfrm>
                    <a:prstGeom prst="rect">
                      <a:avLst/>
                    </a:prstGeom>
                    <a:noFill/>
                    <a:ln>
                      <a:noFill/>
                    </a:ln>
                  </pic:spPr>
                </pic:pic>
              </a:graphicData>
            </a:graphic>
          </wp:inline>
        </w:drawing>
      </w:r>
    </w:p>
    <w:p w14:paraId="10A84206" w14:textId="77777777" w:rsidR="00940F2E" w:rsidRDefault="00940F2E">
      <w:pPr>
        <w:spacing w:after="160" w:line="259" w:lineRule="auto"/>
      </w:pPr>
      <w:r>
        <w:br w:type="page"/>
      </w:r>
    </w:p>
    <w:p w14:paraId="0003F5CD" w14:textId="29F092E1" w:rsidR="00940F2E" w:rsidRPr="00C9772E" w:rsidRDefault="00940F2E" w:rsidP="00E238FC">
      <w:pPr>
        <w:pStyle w:val="Naslov2"/>
      </w:pPr>
      <w:bookmarkStart w:id="22" w:name="_Toc140142720"/>
      <w:r w:rsidRPr="00C9772E">
        <w:t>OBSEG NAČRTOVANJA OB JEDRSKI NESREČI V TUJINI</w:t>
      </w:r>
      <w:bookmarkEnd w:id="22"/>
      <w:r w:rsidRPr="00C9772E">
        <w:t xml:space="preserve"> </w:t>
      </w:r>
    </w:p>
    <w:p w14:paraId="248AE6D3" w14:textId="77777777" w:rsidR="00C67CF0" w:rsidRDefault="00C67CF0" w:rsidP="00DB0A52">
      <w:pPr>
        <w:jc w:val="both"/>
      </w:pPr>
    </w:p>
    <w:p w14:paraId="7FC5FB10" w14:textId="77777777" w:rsidR="00940F2E" w:rsidRPr="00C9772E" w:rsidRDefault="00C67CF0" w:rsidP="00DB0A52">
      <w:pPr>
        <w:jc w:val="both"/>
        <w:rPr>
          <w:sz w:val="24"/>
        </w:rPr>
      </w:pPr>
      <w:r w:rsidRPr="00C9772E">
        <w:rPr>
          <w:sz w:val="24"/>
        </w:rPr>
        <w:t>Za jedrsko nesrečo v tujini se izdelajo načrti na</w:t>
      </w:r>
      <w:r w:rsidR="00233AE8">
        <w:rPr>
          <w:sz w:val="24"/>
        </w:rPr>
        <w:t>:</w:t>
      </w:r>
      <w:r w:rsidRPr="00C9772E">
        <w:rPr>
          <w:sz w:val="24"/>
        </w:rPr>
        <w:t xml:space="preserve"> </w:t>
      </w:r>
    </w:p>
    <w:p w14:paraId="693D852A" w14:textId="77777777" w:rsidR="00C67CF0" w:rsidRPr="00A605F2" w:rsidRDefault="00C67CF0" w:rsidP="00A605F2">
      <w:pPr>
        <w:pStyle w:val="Brezrazmikov"/>
        <w:ind w:left="426" w:hanging="284"/>
        <w:rPr>
          <w:sz w:val="24"/>
        </w:rPr>
      </w:pPr>
    </w:p>
    <w:p w14:paraId="15037514" w14:textId="11683893" w:rsidR="00DB0A52" w:rsidRPr="00A605F2" w:rsidRDefault="004F7641" w:rsidP="00343FD6">
      <w:pPr>
        <w:pStyle w:val="Brezrazmikov"/>
        <w:numPr>
          <w:ilvl w:val="0"/>
          <w:numId w:val="37"/>
        </w:numPr>
        <w:ind w:left="426" w:hanging="284"/>
        <w:rPr>
          <w:sz w:val="24"/>
        </w:rPr>
      </w:pPr>
      <w:r w:rsidRPr="00A605F2">
        <w:rPr>
          <w:sz w:val="24"/>
        </w:rPr>
        <w:t xml:space="preserve">državni </w:t>
      </w:r>
      <w:r w:rsidR="00C67CF0" w:rsidRPr="00A605F2">
        <w:rPr>
          <w:sz w:val="24"/>
        </w:rPr>
        <w:t xml:space="preserve">ravni </w:t>
      </w:r>
      <w:r w:rsidR="005141D6" w:rsidRPr="00A605F2">
        <w:rPr>
          <w:sz w:val="24"/>
        </w:rPr>
        <w:t xml:space="preserve">in </w:t>
      </w:r>
      <w:r w:rsidRPr="00A605F2">
        <w:rPr>
          <w:sz w:val="24"/>
        </w:rPr>
        <w:t xml:space="preserve">ravni </w:t>
      </w:r>
      <w:r w:rsidR="005141D6" w:rsidRPr="00A605F2">
        <w:rPr>
          <w:sz w:val="24"/>
        </w:rPr>
        <w:t>regij</w:t>
      </w:r>
      <w:r w:rsidR="00C67CF0" w:rsidRPr="00A605F2">
        <w:rPr>
          <w:sz w:val="24"/>
        </w:rPr>
        <w:t xml:space="preserve"> (</w:t>
      </w:r>
      <w:r w:rsidR="003B2DD4" w:rsidRPr="00A605F2">
        <w:rPr>
          <w:sz w:val="24"/>
        </w:rPr>
        <w:t>državni in regijski načrti</w:t>
      </w:r>
      <w:r w:rsidR="00C67CF0" w:rsidRPr="00A605F2">
        <w:rPr>
          <w:sz w:val="24"/>
        </w:rPr>
        <w:t>)</w:t>
      </w:r>
      <w:r w:rsidR="00232812" w:rsidRPr="00A605F2">
        <w:rPr>
          <w:sz w:val="24"/>
        </w:rPr>
        <w:t>,</w:t>
      </w:r>
    </w:p>
    <w:p w14:paraId="40AF36BD" w14:textId="20DC1DB7" w:rsidR="00C67CF0" w:rsidRPr="00A605F2" w:rsidRDefault="000B4489" w:rsidP="00343FD6">
      <w:pPr>
        <w:pStyle w:val="Brezrazmikov"/>
        <w:numPr>
          <w:ilvl w:val="0"/>
          <w:numId w:val="37"/>
        </w:numPr>
        <w:ind w:left="426" w:hanging="284"/>
        <w:rPr>
          <w:sz w:val="24"/>
        </w:rPr>
      </w:pPr>
      <w:r w:rsidRPr="00A605F2">
        <w:rPr>
          <w:sz w:val="24"/>
        </w:rPr>
        <w:t>ravni lokalne skupnosti</w:t>
      </w:r>
      <w:r w:rsidR="00C67CF0" w:rsidRPr="00A605F2">
        <w:rPr>
          <w:sz w:val="24"/>
        </w:rPr>
        <w:t xml:space="preserve"> (</w:t>
      </w:r>
      <w:r w:rsidRPr="00A605F2">
        <w:rPr>
          <w:sz w:val="24"/>
        </w:rPr>
        <w:t>občinski načrti</w:t>
      </w:r>
      <w:r w:rsidR="00C67CF0" w:rsidRPr="00A605F2">
        <w:rPr>
          <w:sz w:val="24"/>
        </w:rPr>
        <w:t>).</w:t>
      </w:r>
    </w:p>
    <w:p w14:paraId="0459FEAF" w14:textId="77777777" w:rsidR="00C67CF0" w:rsidRPr="00A605F2" w:rsidRDefault="00C67CF0" w:rsidP="00A605F2">
      <w:pPr>
        <w:pStyle w:val="Brezrazmikov"/>
        <w:ind w:left="426" w:hanging="284"/>
        <w:rPr>
          <w:sz w:val="24"/>
        </w:rPr>
      </w:pPr>
    </w:p>
    <w:p w14:paraId="0B8C366D" w14:textId="059D345A" w:rsidR="00C67CF0" w:rsidRPr="00C9772E" w:rsidRDefault="00C67CF0" w:rsidP="00DB0A52">
      <w:pPr>
        <w:jc w:val="both"/>
        <w:rPr>
          <w:sz w:val="24"/>
        </w:rPr>
      </w:pPr>
      <w:r w:rsidRPr="00613374">
        <w:rPr>
          <w:b/>
          <w:sz w:val="24"/>
        </w:rPr>
        <w:t>Temeljni načrt je državni načrt</w:t>
      </w:r>
      <w:r w:rsidRPr="00C9772E">
        <w:rPr>
          <w:sz w:val="24"/>
        </w:rPr>
        <w:t xml:space="preserve">, ki določa koncept odziva na vseh ravneh načrtovanja, in podrobno ureja </w:t>
      </w:r>
      <w:r w:rsidR="00523986">
        <w:rPr>
          <w:sz w:val="24"/>
        </w:rPr>
        <w:t xml:space="preserve">opravljanje </w:t>
      </w:r>
      <w:r w:rsidRPr="00C9772E">
        <w:rPr>
          <w:sz w:val="24"/>
        </w:rPr>
        <w:t>nalog n</w:t>
      </w:r>
      <w:r w:rsidR="00417301">
        <w:rPr>
          <w:sz w:val="24"/>
        </w:rPr>
        <w:t xml:space="preserve">a </w:t>
      </w:r>
      <w:r w:rsidR="004F7641">
        <w:rPr>
          <w:sz w:val="24"/>
        </w:rPr>
        <w:t xml:space="preserve">državni </w:t>
      </w:r>
      <w:r w:rsidR="00417301">
        <w:rPr>
          <w:sz w:val="24"/>
        </w:rPr>
        <w:t>ravni</w:t>
      </w:r>
      <w:r w:rsidR="004F7641">
        <w:rPr>
          <w:sz w:val="24"/>
        </w:rPr>
        <w:t>.</w:t>
      </w:r>
    </w:p>
    <w:p w14:paraId="1D10A594" w14:textId="77777777" w:rsidR="00C67CF0" w:rsidRPr="00C9772E" w:rsidRDefault="00C67CF0" w:rsidP="00DB0A52">
      <w:pPr>
        <w:jc w:val="both"/>
        <w:rPr>
          <w:sz w:val="24"/>
        </w:rPr>
      </w:pPr>
    </w:p>
    <w:p w14:paraId="3F3ECA62" w14:textId="77777777" w:rsidR="00A605F2" w:rsidRDefault="00A605F2" w:rsidP="00A605F2">
      <w:pPr>
        <w:jc w:val="both"/>
        <w:rPr>
          <w:sz w:val="24"/>
        </w:rPr>
      </w:pPr>
      <w:r w:rsidRPr="00D52EA6">
        <w:rPr>
          <w:b/>
          <w:sz w:val="24"/>
        </w:rPr>
        <w:t>Regijski načrt</w:t>
      </w:r>
      <w:r>
        <w:rPr>
          <w:sz w:val="24"/>
        </w:rPr>
        <w:t xml:space="preserve"> je podrobneje razčlenjen državni načrt.</w:t>
      </w:r>
    </w:p>
    <w:p w14:paraId="66E6FAB9" w14:textId="77777777" w:rsidR="00A605F2" w:rsidRPr="00C9772E" w:rsidRDefault="00A605F2" w:rsidP="00A605F2">
      <w:pPr>
        <w:ind w:left="1843" w:hanging="1843"/>
        <w:jc w:val="both"/>
        <w:rPr>
          <w:sz w:val="24"/>
        </w:rPr>
      </w:pPr>
      <w:r w:rsidRPr="00D52EA6">
        <w:rPr>
          <w:b/>
          <w:sz w:val="24"/>
        </w:rPr>
        <w:t>O</w:t>
      </w:r>
      <w:r>
        <w:rPr>
          <w:b/>
          <w:sz w:val="24"/>
        </w:rPr>
        <w:t>bčinski načrt</w:t>
      </w:r>
      <w:r w:rsidRPr="00C9772E">
        <w:rPr>
          <w:sz w:val="24"/>
        </w:rPr>
        <w:t xml:space="preserve"> morajo biti </w:t>
      </w:r>
      <w:r>
        <w:rPr>
          <w:sz w:val="24"/>
        </w:rPr>
        <w:t>u</w:t>
      </w:r>
      <w:r w:rsidRPr="00C9772E">
        <w:rPr>
          <w:sz w:val="24"/>
        </w:rPr>
        <w:t>skla</w:t>
      </w:r>
      <w:r>
        <w:rPr>
          <w:sz w:val="24"/>
        </w:rPr>
        <w:t>je</w:t>
      </w:r>
      <w:r w:rsidRPr="00C9772E">
        <w:rPr>
          <w:sz w:val="24"/>
        </w:rPr>
        <w:t>n</w:t>
      </w:r>
      <w:r>
        <w:rPr>
          <w:sz w:val="24"/>
        </w:rPr>
        <w:t xml:space="preserve"> z regijskim </w:t>
      </w:r>
      <w:r w:rsidRPr="00C9772E">
        <w:rPr>
          <w:sz w:val="24"/>
        </w:rPr>
        <w:t>načrtom</w:t>
      </w:r>
      <w:r>
        <w:rPr>
          <w:sz w:val="24"/>
        </w:rPr>
        <w:t>;</w:t>
      </w:r>
      <w:r w:rsidRPr="00C9772E">
        <w:rPr>
          <w:sz w:val="24"/>
        </w:rPr>
        <w:t xml:space="preserve"> predvidene naloge in </w:t>
      </w:r>
      <w:r>
        <w:rPr>
          <w:sz w:val="24"/>
        </w:rPr>
        <w:t>ukrepi</w:t>
      </w:r>
      <w:r w:rsidRPr="00C9772E">
        <w:rPr>
          <w:sz w:val="24"/>
        </w:rPr>
        <w:t xml:space="preserve"> pa </w:t>
      </w:r>
      <w:r>
        <w:rPr>
          <w:sz w:val="24"/>
        </w:rPr>
        <w:t>podrobneje razdelani.</w:t>
      </w:r>
    </w:p>
    <w:p w14:paraId="3D7486D5" w14:textId="77777777" w:rsidR="005141D6" w:rsidRDefault="005141D6">
      <w:pPr>
        <w:spacing w:after="160" w:line="259" w:lineRule="auto"/>
      </w:pPr>
      <w:r>
        <w:br w:type="page"/>
      </w:r>
    </w:p>
    <w:p w14:paraId="5D72C603" w14:textId="58ED35EA" w:rsidR="0062541C" w:rsidRPr="00C9772E" w:rsidRDefault="005141D6" w:rsidP="00E238FC">
      <w:pPr>
        <w:pStyle w:val="Naslov2"/>
      </w:pPr>
      <w:bookmarkStart w:id="23" w:name="_Toc140142721"/>
      <w:r w:rsidRPr="00C9772E">
        <w:t>ZAMISEL IZVAJANJA ZAŠČITE, REŠEVANJA IN POMOČI</w:t>
      </w:r>
      <w:r w:rsidR="00FD4333" w:rsidRPr="00C9772E">
        <w:t xml:space="preserve"> OB JEDRSKI NESREČI V TUJINI</w:t>
      </w:r>
      <w:bookmarkEnd w:id="23"/>
    </w:p>
    <w:p w14:paraId="3DD4EB6B" w14:textId="77777777" w:rsidR="005141D6" w:rsidRPr="00067BEE" w:rsidRDefault="005141D6" w:rsidP="00417301">
      <w:pPr>
        <w:jc w:val="both"/>
        <w:rPr>
          <w:b/>
          <w:sz w:val="24"/>
        </w:rPr>
      </w:pPr>
    </w:p>
    <w:p w14:paraId="2C583772" w14:textId="17159F91" w:rsidR="0062541C" w:rsidRDefault="00731E25" w:rsidP="00417301">
      <w:pPr>
        <w:jc w:val="both"/>
        <w:rPr>
          <w:sz w:val="24"/>
        </w:rPr>
      </w:pPr>
      <w:r w:rsidRPr="00C9772E">
        <w:rPr>
          <w:sz w:val="24"/>
        </w:rPr>
        <w:t>Obseg dejavnosti zaščite, reš</w:t>
      </w:r>
      <w:r w:rsidR="00417301">
        <w:rPr>
          <w:sz w:val="24"/>
        </w:rPr>
        <w:t>evanja in pomoči</w:t>
      </w:r>
      <w:r w:rsidR="00177C62">
        <w:rPr>
          <w:sz w:val="24"/>
        </w:rPr>
        <w:t xml:space="preserve"> (ZRP)</w:t>
      </w:r>
      <w:r w:rsidR="00417301">
        <w:rPr>
          <w:sz w:val="24"/>
        </w:rPr>
        <w:t xml:space="preserve"> je odvisen od:</w:t>
      </w:r>
    </w:p>
    <w:p w14:paraId="4F53E682" w14:textId="77777777" w:rsidR="00417301" w:rsidRPr="00067BEE" w:rsidRDefault="00417301" w:rsidP="00067BEE">
      <w:pPr>
        <w:pStyle w:val="Brezrazmikov"/>
        <w:rPr>
          <w:sz w:val="24"/>
        </w:rPr>
      </w:pPr>
    </w:p>
    <w:p w14:paraId="1467C861" w14:textId="6093E87E" w:rsidR="00417301" w:rsidRPr="00067BEE" w:rsidRDefault="00731E25" w:rsidP="00343FD6">
      <w:pPr>
        <w:pStyle w:val="Brezrazmikov"/>
        <w:numPr>
          <w:ilvl w:val="0"/>
          <w:numId w:val="38"/>
        </w:numPr>
        <w:rPr>
          <w:sz w:val="24"/>
        </w:rPr>
      </w:pPr>
      <w:r w:rsidRPr="00067BEE">
        <w:rPr>
          <w:sz w:val="24"/>
        </w:rPr>
        <w:t>oddaljenosti kraja nesreče</w:t>
      </w:r>
      <w:r w:rsidR="0088145B" w:rsidRPr="00067BEE">
        <w:rPr>
          <w:sz w:val="24"/>
        </w:rPr>
        <w:t>,</w:t>
      </w:r>
    </w:p>
    <w:p w14:paraId="5C4CA450" w14:textId="33AEB0D1" w:rsidR="00417301" w:rsidRPr="00067BEE" w:rsidRDefault="0088145B" w:rsidP="00343FD6">
      <w:pPr>
        <w:pStyle w:val="Brezrazmikov"/>
        <w:numPr>
          <w:ilvl w:val="0"/>
          <w:numId w:val="38"/>
        </w:numPr>
        <w:rPr>
          <w:sz w:val="24"/>
        </w:rPr>
      </w:pPr>
      <w:r w:rsidRPr="00067BEE">
        <w:rPr>
          <w:sz w:val="24"/>
        </w:rPr>
        <w:t>resnosti nesreče</w:t>
      </w:r>
      <w:r w:rsidR="00CD2552" w:rsidRPr="00067BEE">
        <w:rPr>
          <w:sz w:val="24"/>
        </w:rPr>
        <w:t xml:space="preserve"> oziroma </w:t>
      </w:r>
      <w:r w:rsidR="00A31963" w:rsidRPr="00067BEE">
        <w:rPr>
          <w:sz w:val="24"/>
        </w:rPr>
        <w:t>količine izpustov</w:t>
      </w:r>
      <w:r w:rsidRPr="00067BEE">
        <w:rPr>
          <w:sz w:val="24"/>
        </w:rPr>
        <w:t>,</w:t>
      </w:r>
    </w:p>
    <w:p w14:paraId="0F1410BF" w14:textId="251C413E" w:rsidR="00417301" w:rsidRPr="00067BEE" w:rsidRDefault="00731E25" w:rsidP="00343FD6">
      <w:pPr>
        <w:pStyle w:val="Brezrazmikov"/>
        <w:numPr>
          <w:ilvl w:val="0"/>
          <w:numId w:val="38"/>
        </w:numPr>
        <w:rPr>
          <w:sz w:val="24"/>
        </w:rPr>
      </w:pPr>
      <w:r w:rsidRPr="00067BEE">
        <w:rPr>
          <w:sz w:val="24"/>
        </w:rPr>
        <w:t>vremenskih razmer in napovedi širjenja radioaktivnega ob</w:t>
      </w:r>
      <w:r w:rsidR="00843A64" w:rsidRPr="00067BEE">
        <w:rPr>
          <w:sz w:val="24"/>
        </w:rPr>
        <w:t>laka,</w:t>
      </w:r>
    </w:p>
    <w:p w14:paraId="0FD3177B" w14:textId="77777777" w:rsidR="00731E25" w:rsidRPr="00067BEE" w:rsidRDefault="0088145B" w:rsidP="00343FD6">
      <w:pPr>
        <w:pStyle w:val="Brezrazmikov"/>
        <w:numPr>
          <w:ilvl w:val="0"/>
          <w:numId w:val="38"/>
        </w:numPr>
        <w:rPr>
          <w:sz w:val="24"/>
        </w:rPr>
      </w:pPr>
      <w:r w:rsidRPr="00067BEE">
        <w:rPr>
          <w:sz w:val="24"/>
        </w:rPr>
        <w:t xml:space="preserve">rezultatov izrednega monitoringa radioaktivnosti. </w:t>
      </w:r>
    </w:p>
    <w:p w14:paraId="00DEAE50" w14:textId="77777777" w:rsidR="0088145B" w:rsidRPr="00067BEE" w:rsidRDefault="0088145B" w:rsidP="00067BEE">
      <w:pPr>
        <w:pStyle w:val="Brezrazmikov"/>
        <w:rPr>
          <w:sz w:val="24"/>
        </w:rPr>
      </w:pPr>
    </w:p>
    <w:p w14:paraId="3F54A15C" w14:textId="77777777" w:rsidR="00843A64" w:rsidRPr="00C9772E" w:rsidRDefault="00843A64" w:rsidP="00417301">
      <w:pPr>
        <w:jc w:val="both"/>
        <w:rPr>
          <w:sz w:val="24"/>
        </w:rPr>
      </w:pPr>
    </w:p>
    <w:p w14:paraId="01B6BFD6" w14:textId="77777777" w:rsidR="007A4A7B" w:rsidRDefault="00D77F90" w:rsidP="00417301">
      <w:pPr>
        <w:jc w:val="both"/>
        <w:rPr>
          <w:sz w:val="24"/>
        </w:rPr>
      </w:pPr>
      <w:r w:rsidRPr="00C9772E">
        <w:rPr>
          <w:sz w:val="24"/>
        </w:rPr>
        <w:t xml:space="preserve">Po prejemu </w:t>
      </w:r>
      <w:r w:rsidRPr="00C9772E">
        <w:rPr>
          <w:b/>
          <w:sz w:val="24"/>
        </w:rPr>
        <w:t>preverjene informacije</w:t>
      </w:r>
      <w:r w:rsidRPr="00C9772E">
        <w:rPr>
          <w:sz w:val="24"/>
        </w:rPr>
        <w:t xml:space="preserve"> o jedr</w:t>
      </w:r>
      <w:r w:rsidR="00FB62D5" w:rsidRPr="00C9772E">
        <w:rPr>
          <w:sz w:val="24"/>
        </w:rPr>
        <w:t>ski nesreči v tujini se po ugotovitvi, da ima nesreča lahko vpliv</w:t>
      </w:r>
      <w:r w:rsidR="00CD2552">
        <w:rPr>
          <w:sz w:val="24"/>
        </w:rPr>
        <w:t xml:space="preserve"> oziroma </w:t>
      </w:r>
      <w:r w:rsidR="00763F54" w:rsidRPr="00C9772E">
        <w:rPr>
          <w:sz w:val="24"/>
        </w:rPr>
        <w:t>posledice</w:t>
      </w:r>
      <w:r w:rsidR="00FB62D5" w:rsidRPr="00C9772E">
        <w:rPr>
          <w:sz w:val="24"/>
        </w:rPr>
        <w:t xml:space="preserve"> </w:t>
      </w:r>
      <w:r w:rsidR="00763F54" w:rsidRPr="00C9772E">
        <w:rPr>
          <w:sz w:val="24"/>
        </w:rPr>
        <w:t>za</w:t>
      </w:r>
      <w:r w:rsidR="00FB62D5" w:rsidRPr="00C9772E">
        <w:rPr>
          <w:sz w:val="24"/>
        </w:rPr>
        <w:t xml:space="preserve"> Slovenijo (širjenje radioaktivnega oblaka)</w:t>
      </w:r>
      <w:r w:rsidR="00852E00" w:rsidRPr="00C9772E">
        <w:rPr>
          <w:sz w:val="24"/>
        </w:rPr>
        <w:t>,</w:t>
      </w:r>
      <w:r w:rsidR="00FB62D5" w:rsidRPr="00C9772E">
        <w:rPr>
          <w:sz w:val="24"/>
        </w:rPr>
        <w:t xml:space="preserve"> vzpostavi </w:t>
      </w:r>
      <w:r w:rsidR="00FB62D5" w:rsidRPr="00C9772E">
        <w:rPr>
          <w:b/>
          <w:sz w:val="24"/>
        </w:rPr>
        <w:t>izredni monitoring radioaktivnosti</w:t>
      </w:r>
      <w:r w:rsidR="00FB62D5" w:rsidRPr="00C9772E">
        <w:rPr>
          <w:sz w:val="24"/>
        </w:rPr>
        <w:t xml:space="preserve"> in</w:t>
      </w:r>
      <w:r w:rsidR="00CD2552">
        <w:rPr>
          <w:sz w:val="24"/>
        </w:rPr>
        <w:t xml:space="preserve"> se</w:t>
      </w:r>
      <w:r w:rsidR="00FB62D5" w:rsidRPr="00C9772E">
        <w:rPr>
          <w:sz w:val="24"/>
        </w:rPr>
        <w:t xml:space="preserve"> začne uporabljati ta načrt. </w:t>
      </w:r>
      <w:r w:rsidR="007A4A7B">
        <w:rPr>
          <w:sz w:val="24"/>
        </w:rPr>
        <w:t>Ko se začne uporabljati ta načrt se lahko aktivira SV in izvaja naloge po načrtu dejavnosti SV.</w:t>
      </w:r>
    </w:p>
    <w:p w14:paraId="79D1EF87" w14:textId="02D17272" w:rsidR="00852E00" w:rsidRPr="00C9772E" w:rsidRDefault="00FB62D5" w:rsidP="00417301">
      <w:pPr>
        <w:jc w:val="both"/>
        <w:rPr>
          <w:sz w:val="24"/>
        </w:rPr>
      </w:pPr>
      <w:r w:rsidRPr="00C9772E">
        <w:rPr>
          <w:sz w:val="24"/>
        </w:rPr>
        <w:t>Na podlagi modelov</w:t>
      </w:r>
      <w:r w:rsidR="002716BD">
        <w:rPr>
          <w:sz w:val="24"/>
        </w:rPr>
        <w:t xml:space="preserve"> širjenja oblaka</w:t>
      </w:r>
      <w:r w:rsidRPr="00C9772E">
        <w:rPr>
          <w:sz w:val="24"/>
        </w:rPr>
        <w:t xml:space="preserve"> in v </w:t>
      </w:r>
      <w:r w:rsidR="00CD2552">
        <w:rPr>
          <w:sz w:val="24"/>
        </w:rPr>
        <w:t>poznejši</w:t>
      </w:r>
      <w:r w:rsidRPr="00C9772E">
        <w:rPr>
          <w:sz w:val="24"/>
        </w:rPr>
        <w:t xml:space="preserve"> fazi rezultat</w:t>
      </w:r>
      <w:r w:rsidR="00852E00" w:rsidRPr="00C9772E">
        <w:rPr>
          <w:sz w:val="24"/>
        </w:rPr>
        <w:t xml:space="preserve">ov meritev radioaktivnosti (monitoringa) </w:t>
      </w:r>
      <w:r w:rsidR="00CD2552">
        <w:rPr>
          <w:sz w:val="24"/>
        </w:rPr>
        <w:t xml:space="preserve">potekajo </w:t>
      </w:r>
      <w:r w:rsidR="00852E00" w:rsidRPr="00C9772E">
        <w:rPr>
          <w:b/>
          <w:sz w:val="24"/>
        </w:rPr>
        <w:t>zaščitni ukrepi</w:t>
      </w:r>
      <w:r w:rsidR="00852E00" w:rsidRPr="00C9772E">
        <w:rPr>
          <w:sz w:val="24"/>
        </w:rPr>
        <w:t xml:space="preserve"> za preprečitev in zmanjšanje posledic nesreče. </w:t>
      </w:r>
      <w:r w:rsidR="00CD2552">
        <w:rPr>
          <w:sz w:val="24"/>
        </w:rPr>
        <w:t>Načrt</w:t>
      </w:r>
      <w:r w:rsidR="00852E00" w:rsidRPr="00C9772E">
        <w:rPr>
          <w:sz w:val="24"/>
        </w:rPr>
        <w:t xml:space="preserve"> se</w:t>
      </w:r>
      <w:r w:rsidR="00CD2552">
        <w:rPr>
          <w:sz w:val="24"/>
        </w:rPr>
        <w:t xml:space="preserve"> preneha izvajati</w:t>
      </w:r>
      <w:r w:rsidR="00852E00" w:rsidRPr="00C9772E">
        <w:rPr>
          <w:sz w:val="24"/>
        </w:rPr>
        <w:t xml:space="preserve">, </w:t>
      </w:r>
      <w:r w:rsidR="002716BD">
        <w:rPr>
          <w:sz w:val="24"/>
        </w:rPr>
        <w:t>ko</w:t>
      </w:r>
      <w:r w:rsidR="00B1649C">
        <w:rPr>
          <w:sz w:val="24"/>
        </w:rPr>
        <w:t xml:space="preserve"> se ne pričakujejo</w:t>
      </w:r>
      <w:r w:rsidR="00CD2552">
        <w:rPr>
          <w:sz w:val="24"/>
        </w:rPr>
        <w:t xml:space="preserve"> več izpusti</w:t>
      </w:r>
      <w:r w:rsidR="002716BD">
        <w:rPr>
          <w:sz w:val="24"/>
        </w:rPr>
        <w:t xml:space="preserve"> in je stopnja radioaktivnosti </w:t>
      </w:r>
      <w:r w:rsidR="00B1649C">
        <w:rPr>
          <w:sz w:val="24"/>
        </w:rPr>
        <w:t>pod</w:t>
      </w:r>
      <w:r w:rsidR="002716BD">
        <w:rPr>
          <w:sz w:val="24"/>
        </w:rPr>
        <w:t xml:space="preserve"> referenčni</w:t>
      </w:r>
      <w:r w:rsidR="004F7641">
        <w:rPr>
          <w:sz w:val="24"/>
        </w:rPr>
        <w:t>mi</w:t>
      </w:r>
      <w:r w:rsidR="002716BD">
        <w:rPr>
          <w:sz w:val="24"/>
        </w:rPr>
        <w:t xml:space="preserve"> vrednost</w:t>
      </w:r>
      <w:r w:rsidR="004F7641">
        <w:rPr>
          <w:sz w:val="24"/>
        </w:rPr>
        <w:t>m</w:t>
      </w:r>
      <w:r w:rsidR="002716BD">
        <w:rPr>
          <w:sz w:val="24"/>
        </w:rPr>
        <w:t xml:space="preserve">i. </w:t>
      </w:r>
    </w:p>
    <w:p w14:paraId="05DEFE4A" w14:textId="77777777" w:rsidR="00373BA4" w:rsidRDefault="00373BA4" w:rsidP="00417301">
      <w:pPr>
        <w:contextualSpacing/>
        <w:jc w:val="both"/>
        <w:rPr>
          <w:rFonts w:eastAsiaTheme="minorHAnsi" w:cs="Arial"/>
          <w:b/>
          <w:sz w:val="24"/>
        </w:rPr>
      </w:pPr>
    </w:p>
    <w:p w14:paraId="56CE1FA5" w14:textId="77777777" w:rsidR="00373BA4" w:rsidRPr="00C9772E" w:rsidRDefault="002716BD" w:rsidP="00417301">
      <w:pPr>
        <w:contextualSpacing/>
        <w:jc w:val="both"/>
        <w:rPr>
          <w:rFonts w:eastAsiaTheme="minorHAnsi" w:cs="Arial"/>
          <w:sz w:val="24"/>
        </w:rPr>
      </w:pPr>
      <w:r w:rsidRPr="00C9772E">
        <w:rPr>
          <w:rFonts w:eastAsiaTheme="minorHAnsi" w:cs="Arial"/>
          <w:sz w:val="24"/>
        </w:rPr>
        <w:t>Izvajanje načrta poteka ob upoštevanju:</w:t>
      </w:r>
    </w:p>
    <w:p w14:paraId="3CA0D0B6" w14:textId="77777777" w:rsidR="002716BD" w:rsidRPr="00C9772E" w:rsidRDefault="002716BD" w:rsidP="00417301">
      <w:pPr>
        <w:contextualSpacing/>
        <w:jc w:val="both"/>
        <w:rPr>
          <w:rFonts w:eastAsiaTheme="minorHAnsi" w:cs="Arial"/>
          <w:sz w:val="24"/>
        </w:rPr>
      </w:pPr>
    </w:p>
    <w:p w14:paraId="719F56C2" w14:textId="0CEC7516" w:rsidR="00417301" w:rsidRPr="00067BEE" w:rsidRDefault="00373BA4" w:rsidP="00343FD6">
      <w:pPr>
        <w:pStyle w:val="Brezrazmikov"/>
        <w:numPr>
          <w:ilvl w:val="0"/>
          <w:numId w:val="39"/>
        </w:numPr>
        <w:rPr>
          <w:rFonts w:eastAsiaTheme="minorHAnsi"/>
          <w:sz w:val="24"/>
        </w:rPr>
      </w:pPr>
      <w:r w:rsidRPr="00067BEE">
        <w:rPr>
          <w:rFonts w:eastAsiaTheme="minorHAnsi"/>
          <w:b/>
          <w:sz w:val="24"/>
        </w:rPr>
        <w:t>splošnih načel</w:t>
      </w:r>
      <w:r w:rsidRPr="00067BEE">
        <w:rPr>
          <w:rFonts w:eastAsiaTheme="minorHAnsi"/>
          <w:sz w:val="24"/>
        </w:rPr>
        <w:t xml:space="preserve"> varstva pred naravnimi in drugi</w:t>
      </w:r>
      <w:r w:rsidR="00417301" w:rsidRPr="00067BEE">
        <w:rPr>
          <w:rFonts w:eastAsiaTheme="minorHAnsi"/>
          <w:sz w:val="24"/>
        </w:rPr>
        <w:t>mi nesrečami (ZVNDN</w:t>
      </w:r>
      <w:r w:rsidR="006256FF" w:rsidRPr="00067BEE">
        <w:rPr>
          <w:rFonts w:eastAsiaTheme="minorHAnsi"/>
          <w:sz w:val="24"/>
        </w:rPr>
        <w:t>)</w:t>
      </w:r>
      <w:r w:rsidR="00417301" w:rsidRPr="00067BEE">
        <w:rPr>
          <w:rFonts w:eastAsiaTheme="minorHAnsi"/>
          <w:sz w:val="24"/>
        </w:rPr>
        <w:t xml:space="preserve">, </w:t>
      </w:r>
    </w:p>
    <w:p w14:paraId="57FD34B3" w14:textId="137099E2" w:rsidR="00843A64" w:rsidRPr="00067BEE" w:rsidRDefault="00CD2552" w:rsidP="00343FD6">
      <w:pPr>
        <w:pStyle w:val="Brezrazmikov"/>
        <w:numPr>
          <w:ilvl w:val="0"/>
          <w:numId w:val="39"/>
        </w:numPr>
        <w:rPr>
          <w:rFonts w:eastAsiaTheme="minorHAnsi"/>
          <w:sz w:val="24"/>
          <w:u w:val="single"/>
        </w:rPr>
      </w:pPr>
      <w:r w:rsidRPr="00067BEE">
        <w:rPr>
          <w:rFonts w:eastAsiaTheme="minorHAnsi"/>
          <w:b/>
          <w:sz w:val="24"/>
        </w:rPr>
        <w:t>obveznega izvajanja</w:t>
      </w:r>
      <w:r w:rsidR="00373BA4" w:rsidRPr="00067BEE">
        <w:rPr>
          <w:rFonts w:eastAsiaTheme="minorHAnsi"/>
          <w:b/>
          <w:sz w:val="24"/>
        </w:rPr>
        <w:t xml:space="preserve"> odločitve</w:t>
      </w:r>
      <w:r w:rsidR="00373BA4" w:rsidRPr="00067BEE">
        <w:rPr>
          <w:rFonts w:eastAsiaTheme="minorHAnsi"/>
          <w:sz w:val="24"/>
        </w:rPr>
        <w:t xml:space="preserve"> organov, pristojnih za vodenje </w:t>
      </w:r>
      <w:r w:rsidR="00843A64" w:rsidRPr="00067BEE">
        <w:rPr>
          <w:rFonts w:eastAsiaTheme="minorHAnsi"/>
          <w:sz w:val="24"/>
        </w:rPr>
        <w:t xml:space="preserve">Civilne </w:t>
      </w:r>
      <w:r w:rsidR="00177C62" w:rsidRPr="00067BEE">
        <w:rPr>
          <w:rFonts w:eastAsiaTheme="minorHAnsi"/>
          <w:sz w:val="24"/>
        </w:rPr>
        <w:t xml:space="preserve">zaščite (CZ) </w:t>
      </w:r>
      <w:r w:rsidR="00373BA4" w:rsidRPr="00067BEE">
        <w:rPr>
          <w:rFonts w:eastAsiaTheme="minorHAnsi"/>
          <w:sz w:val="24"/>
        </w:rPr>
        <w:t xml:space="preserve">in drugih sil za </w:t>
      </w:r>
      <w:r w:rsidR="00177C62" w:rsidRPr="00067BEE">
        <w:rPr>
          <w:rFonts w:eastAsiaTheme="minorHAnsi"/>
          <w:sz w:val="24"/>
        </w:rPr>
        <w:t>ZRP</w:t>
      </w:r>
      <w:r w:rsidR="00417301" w:rsidRPr="00067BEE">
        <w:rPr>
          <w:rFonts w:eastAsiaTheme="minorHAnsi"/>
          <w:sz w:val="24"/>
        </w:rPr>
        <w:t xml:space="preserve"> (ZVNDN</w:t>
      </w:r>
      <w:r w:rsidR="006256FF" w:rsidRPr="00067BEE">
        <w:rPr>
          <w:rFonts w:eastAsiaTheme="minorHAnsi"/>
          <w:sz w:val="24"/>
        </w:rPr>
        <w:t>)</w:t>
      </w:r>
      <w:r w:rsidR="00843A64" w:rsidRPr="00067BEE">
        <w:rPr>
          <w:rFonts w:eastAsiaTheme="minorHAnsi"/>
          <w:sz w:val="24"/>
        </w:rPr>
        <w:t>,</w:t>
      </w:r>
    </w:p>
    <w:p w14:paraId="0F03D252" w14:textId="48FBB406" w:rsidR="00417301" w:rsidRPr="00067BEE" w:rsidRDefault="00373BA4" w:rsidP="00343FD6">
      <w:pPr>
        <w:pStyle w:val="Brezrazmikov"/>
        <w:numPr>
          <w:ilvl w:val="0"/>
          <w:numId w:val="39"/>
        </w:numPr>
        <w:rPr>
          <w:rFonts w:eastAsiaTheme="minorHAnsi"/>
          <w:sz w:val="24"/>
          <w:u w:val="single"/>
        </w:rPr>
      </w:pPr>
      <w:r w:rsidRPr="00067BEE">
        <w:rPr>
          <w:rFonts w:eastAsiaTheme="minorHAnsi"/>
          <w:b/>
          <w:sz w:val="24"/>
        </w:rPr>
        <w:t>varstva reševalcev</w:t>
      </w:r>
      <w:r w:rsidRPr="00067BEE">
        <w:rPr>
          <w:rFonts w:eastAsiaTheme="minorHAnsi"/>
          <w:sz w:val="24"/>
        </w:rPr>
        <w:t xml:space="preserve"> in dru</w:t>
      </w:r>
      <w:r w:rsidR="00417301" w:rsidRPr="00067BEE">
        <w:rPr>
          <w:rFonts w:eastAsiaTheme="minorHAnsi"/>
          <w:sz w:val="24"/>
        </w:rPr>
        <w:t>gega os</w:t>
      </w:r>
      <w:r w:rsidR="00843A64" w:rsidRPr="00067BEE">
        <w:rPr>
          <w:rFonts w:eastAsiaTheme="minorHAnsi"/>
          <w:sz w:val="24"/>
        </w:rPr>
        <w:t>ebja (ZVISJV-1),</w:t>
      </w:r>
    </w:p>
    <w:p w14:paraId="20A85C8C" w14:textId="1819E66C" w:rsidR="00A64307" w:rsidRPr="00067BEE" w:rsidRDefault="00FC5989" w:rsidP="00343FD6">
      <w:pPr>
        <w:pStyle w:val="Brezrazmikov"/>
        <w:numPr>
          <w:ilvl w:val="0"/>
          <w:numId w:val="39"/>
        </w:numPr>
        <w:rPr>
          <w:rFonts w:eastAsiaTheme="minorHAnsi"/>
          <w:sz w:val="24"/>
          <w:u w:val="single"/>
        </w:rPr>
      </w:pPr>
      <w:r w:rsidRPr="00067BEE">
        <w:rPr>
          <w:rFonts w:eastAsiaTheme="minorHAnsi"/>
          <w:b/>
          <w:sz w:val="24"/>
        </w:rPr>
        <w:t xml:space="preserve">splošnih meril za odrejanje zaščitnih ukrepov </w:t>
      </w:r>
      <w:r w:rsidRPr="00067BEE">
        <w:rPr>
          <w:rFonts w:eastAsiaTheme="minorHAnsi"/>
          <w:sz w:val="24"/>
        </w:rPr>
        <w:t>in</w:t>
      </w:r>
      <w:r w:rsidRPr="00067BEE">
        <w:rPr>
          <w:rFonts w:eastAsiaTheme="minorHAnsi"/>
          <w:b/>
          <w:sz w:val="24"/>
        </w:rPr>
        <w:t xml:space="preserve"> </w:t>
      </w:r>
      <w:r w:rsidR="00A64307" w:rsidRPr="00067BEE">
        <w:rPr>
          <w:rFonts w:eastAsiaTheme="minorHAnsi"/>
          <w:b/>
          <w:sz w:val="24"/>
        </w:rPr>
        <w:t xml:space="preserve">operativnih intervencijskih ravni </w:t>
      </w:r>
      <w:r w:rsidR="00A64307" w:rsidRPr="00067BEE">
        <w:rPr>
          <w:rFonts w:eastAsiaTheme="minorHAnsi"/>
          <w:sz w:val="24"/>
        </w:rPr>
        <w:t>(</w:t>
      </w:r>
      <w:r w:rsidR="00714D01" w:rsidRPr="00067BEE">
        <w:rPr>
          <w:bCs/>
          <w:sz w:val="24"/>
          <w:shd w:val="clear" w:color="auto" w:fill="FFFFFF"/>
        </w:rPr>
        <w:t>Uredba o mejnih dozah, referenčnih ravneh in radioaktivni kontaminaciji</w:t>
      </w:r>
      <w:r w:rsidR="00A64307" w:rsidRPr="00067BEE">
        <w:rPr>
          <w:rFonts w:eastAsiaTheme="minorHAnsi"/>
          <w:sz w:val="24"/>
        </w:rPr>
        <w:t>).</w:t>
      </w:r>
      <w:r w:rsidR="00417301" w:rsidRPr="00067BEE">
        <w:rPr>
          <w:rFonts w:eastAsiaTheme="minorHAnsi"/>
          <w:sz w:val="24"/>
          <w:u w:val="single"/>
        </w:rPr>
        <w:t xml:space="preserve"> </w:t>
      </w:r>
    </w:p>
    <w:p w14:paraId="75F328A5" w14:textId="77777777" w:rsidR="005C7722" w:rsidRDefault="005C7722" w:rsidP="00354955">
      <w:pPr>
        <w:jc w:val="both"/>
      </w:pPr>
    </w:p>
    <w:tbl>
      <w:tblPr>
        <w:tblStyle w:val="Tabelamrea"/>
        <w:tblW w:w="8500" w:type="dxa"/>
        <w:tblLook w:val="04A0" w:firstRow="1" w:lastRow="0" w:firstColumn="1" w:lastColumn="0" w:noHBand="0" w:noVBand="1"/>
        <w:tblCaption w:val=" P 201"/>
        <w:tblDescription w:val="Splošna merila, akcijske (AR) in operativne intervencijske ravni (OIR)"/>
      </w:tblPr>
      <w:tblGrid>
        <w:gridCol w:w="988"/>
        <w:gridCol w:w="7512"/>
      </w:tblGrid>
      <w:tr w:rsidR="00067BEE" w:rsidRPr="00C02E1D" w14:paraId="445D31EA" w14:textId="77777777" w:rsidTr="0007232E">
        <w:trPr>
          <w:tblHeader/>
        </w:trPr>
        <w:tc>
          <w:tcPr>
            <w:tcW w:w="988" w:type="dxa"/>
          </w:tcPr>
          <w:p w14:paraId="35A200BC" w14:textId="098BCB34" w:rsidR="00067BEE" w:rsidRPr="00FD2B77" w:rsidRDefault="00067BEE" w:rsidP="00067BEE">
            <w:pPr>
              <w:widowControl w:val="0"/>
              <w:jc w:val="both"/>
              <w:rPr>
                <w:rFonts w:cs="Arial"/>
                <w:sz w:val="24"/>
              </w:rPr>
            </w:pPr>
            <w:r>
              <w:rPr>
                <w:rFonts w:cs="Arial"/>
                <w:sz w:val="24"/>
              </w:rPr>
              <w:t>P - 201</w:t>
            </w:r>
          </w:p>
        </w:tc>
        <w:tc>
          <w:tcPr>
            <w:tcW w:w="7512" w:type="dxa"/>
          </w:tcPr>
          <w:p w14:paraId="2302FAD3" w14:textId="52B72C61" w:rsidR="00067BEE" w:rsidRPr="00067BEE" w:rsidRDefault="00067BEE" w:rsidP="00D14D75">
            <w:pPr>
              <w:jc w:val="both"/>
              <w:rPr>
                <w:rFonts w:cs="Arial"/>
                <w:sz w:val="24"/>
              </w:rPr>
            </w:pPr>
            <w:r w:rsidRPr="00067BEE">
              <w:rPr>
                <w:sz w:val="24"/>
              </w:rPr>
              <w:t>Splošna merila, akcijske (AR) in operativne intervencijske ravni (OIR)</w:t>
            </w:r>
          </w:p>
        </w:tc>
      </w:tr>
    </w:tbl>
    <w:p w14:paraId="5CB562F4" w14:textId="77777777" w:rsidR="00067BEE" w:rsidRDefault="00067BEE" w:rsidP="00354955">
      <w:pPr>
        <w:jc w:val="both"/>
      </w:pPr>
    </w:p>
    <w:p w14:paraId="0C6B2E37" w14:textId="314BDB4C" w:rsidR="004305DB" w:rsidRDefault="004305DB" w:rsidP="00662B97">
      <w:pPr>
        <w:jc w:val="both"/>
      </w:pPr>
      <w:r>
        <w:br w:type="page"/>
      </w:r>
    </w:p>
    <w:p w14:paraId="4354A5E1" w14:textId="245DDECA" w:rsidR="0062541C" w:rsidRPr="00C9772E" w:rsidRDefault="00EF5401" w:rsidP="00E238FC">
      <w:pPr>
        <w:pStyle w:val="Naslov2"/>
      </w:pPr>
      <w:bookmarkStart w:id="24" w:name="_Toc140142722"/>
      <w:r w:rsidRPr="00C9772E">
        <w:t xml:space="preserve">SILE IN SREDSTVA ZA </w:t>
      </w:r>
      <w:r w:rsidR="00177C62">
        <w:t>Z</w:t>
      </w:r>
      <w:r w:rsidR="00D454E7">
        <w:t xml:space="preserve">AŠČITO, REŠEVANJE </w:t>
      </w:r>
      <w:r w:rsidR="00876780">
        <w:t>IN</w:t>
      </w:r>
      <w:r w:rsidR="00D454E7">
        <w:t xml:space="preserve"> POMOČ</w:t>
      </w:r>
      <w:r w:rsidR="00417301">
        <w:t xml:space="preserve"> OB JEDRSKI </w:t>
      </w:r>
      <w:r w:rsidRPr="00C9772E">
        <w:t>NESREČI V TUJINI</w:t>
      </w:r>
      <w:bookmarkEnd w:id="24"/>
    </w:p>
    <w:p w14:paraId="5ACEB9F4" w14:textId="77777777" w:rsidR="00DE0781" w:rsidRPr="00846A00" w:rsidRDefault="00DE0781" w:rsidP="00417301">
      <w:pPr>
        <w:jc w:val="both"/>
        <w:rPr>
          <w:sz w:val="24"/>
        </w:rPr>
      </w:pPr>
    </w:p>
    <w:p w14:paraId="44E38481" w14:textId="77777777" w:rsidR="00E04C02" w:rsidRPr="007E45CF" w:rsidRDefault="00E04C02" w:rsidP="00E04C02">
      <w:pPr>
        <w:rPr>
          <w:rFonts w:cs="Arial"/>
          <w:b/>
          <w:sz w:val="24"/>
        </w:rPr>
      </w:pPr>
      <w:r w:rsidRPr="007E45CF">
        <w:rPr>
          <w:rFonts w:cs="Arial"/>
          <w:b/>
          <w:sz w:val="24"/>
        </w:rPr>
        <w:t>Organi in organizacije, ki sodelujejo pri izvedbi nalog iz regijske pristojnosti</w:t>
      </w:r>
    </w:p>
    <w:p w14:paraId="675F13B7" w14:textId="77777777" w:rsidR="00E04C02" w:rsidRPr="007E45CF" w:rsidRDefault="00E04C02" w:rsidP="00E04C02">
      <w:pPr>
        <w:rPr>
          <w:rFonts w:cs="Arial"/>
          <w:sz w:val="24"/>
        </w:rPr>
      </w:pPr>
    </w:p>
    <w:p w14:paraId="45843EED" w14:textId="77777777" w:rsidR="00E04C02" w:rsidRPr="007E45CF" w:rsidRDefault="00E04C02" w:rsidP="00E04C02">
      <w:pPr>
        <w:rPr>
          <w:rFonts w:cs="Arial"/>
          <w:b/>
          <w:sz w:val="24"/>
        </w:rPr>
      </w:pPr>
      <w:r w:rsidRPr="007E45CF">
        <w:rPr>
          <w:rFonts w:cs="Arial"/>
          <w:b/>
          <w:sz w:val="24"/>
        </w:rPr>
        <w:t>Državni organi v regiji</w:t>
      </w:r>
    </w:p>
    <w:p w14:paraId="7D6EF611" w14:textId="77777777" w:rsidR="00E04C02" w:rsidRPr="007E45CF" w:rsidRDefault="00E04C02" w:rsidP="00E04C02">
      <w:pPr>
        <w:rPr>
          <w:rFonts w:cs="Arial"/>
          <w:sz w:val="24"/>
        </w:rPr>
      </w:pPr>
      <w:r w:rsidRPr="007E45CF">
        <w:rPr>
          <w:rFonts w:cs="Arial"/>
          <w:sz w:val="24"/>
        </w:rPr>
        <w:t xml:space="preserve"> - Uprava RS za zaščito in reševanje, Izpostava Trbovlje;</w:t>
      </w:r>
    </w:p>
    <w:p w14:paraId="24E2E091" w14:textId="77777777" w:rsidR="00E04C02" w:rsidRPr="007E45CF" w:rsidRDefault="00E04C02" w:rsidP="00E04C02">
      <w:pPr>
        <w:rPr>
          <w:rFonts w:cs="Arial"/>
          <w:sz w:val="24"/>
        </w:rPr>
      </w:pPr>
      <w:r w:rsidRPr="007E45CF">
        <w:rPr>
          <w:rFonts w:cs="Arial"/>
          <w:sz w:val="24"/>
        </w:rPr>
        <w:t xml:space="preserve"> - Policijska uprava Ljubljana;</w:t>
      </w:r>
    </w:p>
    <w:p w14:paraId="2ECDCDDA" w14:textId="77777777" w:rsidR="00E04C02" w:rsidRPr="007E45CF" w:rsidRDefault="00E04C02" w:rsidP="00E04C02">
      <w:pPr>
        <w:ind w:left="284" w:hanging="284"/>
        <w:rPr>
          <w:rFonts w:cs="Arial"/>
          <w:sz w:val="24"/>
        </w:rPr>
      </w:pPr>
      <w:r w:rsidRPr="007E45CF">
        <w:rPr>
          <w:rFonts w:cs="Arial"/>
          <w:sz w:val="24"/>
        </w:rPr>
        <w:t xml:space="preserve"> - Inšpektorat za varstvo pred naravnimi in drugimi nesrečami, Izpostava Trbovlje;</w:t>
      </w:r>
    </w:p>
    <w:p w14:paraId="285F005C" w14:textId="77777777" w:rsidR="00E04C02" w:rsidRPr="007E45CF" w:rsidRDefault="00E04C02" w:rsidP="00E04C02">
      <w:pPr>
        <w:rPr>
          <w:rFonts w:cs="Arial"/>
          <w:sz w:val="24"/>
        </w:rPr>
      </w:pPr>
      <w:r w:rsidRPr="007E45CF">
        <w:rPr>
          <w:rFonts w:cs="Arial"/>
          <w:sz w:val="24"/>
        </w:rPr>
        <w:t xml:space="preserve"> - Centri za socialno delo Hrastnik, Trbovlje in Zagorje ob Savi);</w:t>
      </w:r>
    </w:p>
    <w:p w14:paraId="5F9D8CEE" w14:textId="77777777" w:rsidR="00E04C02" w:rsidRPr="007E45CF" w:rsidRDefault="00E04C02" w:rsidP="00E04C02">
      <w:pPr>
        <w:rPr>
          <w:rFonts w:cs="Arial"/>
          <w:sz w:val="24"/>
        </w:rPr>
      </w:pPr>
      <w:r w:rsidRPr="007E45CF">
        <w:rPr>
          <w:rFonts w:cs="Arial"/>
          <w:sz w:val="24"/>
        </w:rPr>
        <w:t xml:space="preserve"> - Upravne enote (Hrastnik, Trbovlje in Zagorje ob Savi);</w:t>
      </w:r>
    </w:p>
    <w:p w14:paraId="3A34798D" w14:textId="77777777" w:rsidR="00E04C02" w:rsidRPr="007E45CF" w:rsidRDefault="00E04C02" w:rsidP="00E04C02">
      <w:pPr>
        <w:pStyle w:val="Oznaenseznam"/>
        <w:jc w:val="both"/>
        <w:rPr>
          <w:rFonts w:cs="Arial"/>
          <w:sz w:val="24"/>
          <w:lang w:eastAsia="sl-SI"/>
        </w:rPr>
      </w:pPr>
      <w:r w:rsidRPr="007E45CF">
        <w:rPr>
          <w:rFonts w:cs="Arial"/>
          <w:sz w:val="24"/>
        </w:rPr>
        <w:t xml:space="preserve"> -</w:t>
      </w:r>
      <w:r w:rsidRPr="00E55EEA">
        <w:rPr>
          <w:rFonts w:cs="Arial"/>
          <w:sz w:val="24"/>
          <w:lang w:val="sl-SI"/>
        </w:rPr>
        <w:t xml:space="preserve"> </w:t>
      </w:r>
      <w:r w:rsidRPr="00E55EEA">
        <w:rPr>
          <w:sz w:val="24"/>
          <w:lang w:val="sl-SI"/>
        </w:rPr>
        <w:t>Uprava za varno hrano</w:t>
      </w:r>
      <w:r w:rsidRPr="007E45CF">
        <w:rPr>
          <w:sz w:val="24"/>
        </w:rPr>
        <w:t>,</w:t>
      </w:r>
      <w:r w:rsidRPr="00E55EEA">
        <w:rPr>
          <w:sz w:val="24"/>
          <w:lang w:val="sl-SI"/>
        </w:rPr>
        <w:t xml:space="preserve"> veterinarstvo</w:t>
      </w:r>
      <w:r w:rsidRPr="007E45CF">
        <w:rPr>
          <w:sz w:val="24"/>
        </w:rPr>
        <w:t xml:space="preserve"> in</w:t>
      </w:r>
      <w:r w:rsidRPr="00E55EEA">
        <w:rPr>
          <w:sz w:val="24"/>
          <w:lang w:val="sl-SI"/>
        </w:rPr>
        <w:t xml:space="preserve"> varstvo rastlin</w:t>
      </w:r>
      <w:r w:rsidRPr="007E45CF">
        <w:rPr>
          <w:sz w:val="24"/>
        </w:rPr>
        <w:t xml:space="preserve"> – UVHVVR OE</w:t>
      </w:r>
      <w:r w:rsidRPr="00E55EEA">
        <w:rPr>
          <w:sz w:val="24"/>
          <w:lang w:val="sl-SI"/>
        </w:rPr>
        <w:t xml:space="preserve"> Celje</w:t>
      </w:r>
    </w:p>
    <w:p w14:paraId="0A27F011" w14:textId="77777777" w:rsidR="00E04C02" w:rsidRPr="007E45CF" w:rsidRDefault="00E04C02" w:rsidP="00E04C02">
      <w:pPr>
        <w:rPr>
          <w:rFonts w:cs="Arial"/>
          <w:sz w:val="24"/>
        </w:rPr>
      </w:pPr>
    </w:p>
    <w:p w14:paraId="3931677C" w14:textId="77777777" w:rsidR="00E04C02" w:rsidRPr="007E45CF" w:rsidRDefault="00E04C02" w:rsidP="00E04C02">
      <w:pPr>
        <w:rPr>
          <w:rFonts w:cs="Arial"/>
          <w:b/>
          <w:sz w:val="24"/>
        </w:rPr>
      </w:pPr>
      <w:r w:rsidRPr="007E45CF">
        <w:rPr>
          <w:rFonts w:cs="Arial"/>
          <w:b/>
          <w:sz w:val="24"/>
        </w:rPr>
        <w:t>Javne službe regijskega pomena:</w:t>
      </w:r>
    </w:p>
    <w:p w14:paraId="375BD970" w14:textId="77777777" w:rsidR="00E04C02" w:rsidRPr="007E45CF" w:rsidRDefault="00E04C02" w:rsidP="00E04C02">
      <w:pPr>
        <w:rPr>
          <w:rFonts w:cs="Arial"/>
          <w:sz w:val="24"/>
        </w:rPr>
      </w:pPr>
      <w:r w:rsidRPr="007E45CF">
        <w:rPr>
          <w:rFonts w:cs="Arial"/>
          <w:sz w:val="24"/>
        </w:rPr>
        <w:t xml:space="preserve"> - Splošna bolnišnica Trbovlje;</w:t>
      </w:r>
    </w:p>
    <w:p w14:paraId="59B16BE9" w14:textId="77777777" w:rsidR="00E04C02" w:rsidRPr="007E45CF" w:rsidRDefault="00E04C02" w:rsidP="00E04C02">
      <w:pPr>
        <w:rPr>
          <w:rFonts w:cs="Arial"/>
          <w:sz w:val="24"/>
        </w:rPr>
      </w:pPr>
      <w:r w:rsidRPr="007E45CF">
        <w:rPr>
          <w:rFonts w:cs="Arial"/>
          <w:sz w:val="24"/>
        </w:rPr>
        <w:t xml:space="preserve"> - Zdravstveni domovi Hrastnik, Trbovlje in Zagorje ob Savi;</w:t>
      </w:r>
    </w:p>
    <w:p w14:paraId="0685BBC4" w14:textId="77777777" w:rsidR="00E04C02" w:rsidRPr="007E45CF" w:rsidRDefault="00E04C02" w:rsidP="00E04C02">
      <w:pPr>
        <w:rPr>
          <w:rFonts w:cs="Arial"/>
          <w:sz w:val="24"/>
        </w:rPr>
      </w:pPr>
      <w:r w:rsidRPr="007E45CF">
        <w:rPr>
          <w:rFonts w:cs="Arial"/>
          <w:sz w:val="24"/>
        </w:rPr>
        <w:t xml:space="preserve"> - Reševalne službe NMP Hrastnik, Trbovlje in Zagorje ob Savi;</w:t>
      </w:r>
    </w:p>
    <w:p w14:paraId="5380F3D1" w14:textId="77777777" w:rsidR="00E04C02" w:rsidRPr="007E45CF" w:rsidRDefault="00E04C02" w:rsidP="00E04C02">
      <w:pPr>
        <w:rPr>
          <w:rFonts w:cs="Arial"/>
          <w:sz w:val="24"/>
        </w:rPr>
      </w:pPr>
      <w:r w:rsidRPr="007E45CF">
        <w:rPr>
          <w:rFonts w:cs="Arial"/>
          <w:sz w:val="24"/>
        </w:rPr>
        <w:t xml:space="preserve"> - Zavod za zdravstveno varstvo Celje;</w:t>
      </w:r>
    </w:p>
    <w:p w14:paraId="151679D0" w14:textId="77777777" w:rsidR="00E04C02" w:rsidRPr="007E45CF" w:rsidRDefault="00E04C02" w:rsidP="00E04C02">
      <w:pPr>
        <w:rPr>
          <w:rFonts w:cs="Arial"/>
          <w:sz w:val="24"/>
        </w:rPr>
      </w:pPr>
      <w:r w:rsidRPr="007E45CF">
        <w:rPr>
          <w:rFonts w:cs="Arial"/>
          <w:sz w:val="24"/>
        </w:rPr>
        <w:t xml:space="preserve"> - Zavod za varstvo kulturne dediščine Slovenije - OE Celje.</w:t>
      </w:r>
    </w:p>
    <w:p w14:paraId="1A4BCEB9" w14:textId="77777777" w:rsidR="00E04C02" w:rsidRPr="007E45CF" w:rsidRDefault="00E04C02" w:rsidP="00E04C02">
      <w:pPr>
        <w:rPr>
          <w:rFonts w:cs="Arial"/>
          <w:sz w:val="24"/>
        </w:rPr>
      </w:pPr>
    </w:p>
    <w:p w14:paraId="69463E7C" w14:textId="77777777" w:rsidR="00E04C02" w:rsidRPr="007E45CF" w:rsidRDefault="00E04C02" w:rsidP="00E04C02">
      <w:pPr>
        <w:rPr>
          <w:rFonts w:cs="Arial"/>
          <w:b/>
          <w:sz w:val="24"/>
        </w:rPr>
      </w:pPr>
      <w:r w:rsidRPr="007E45CF">
        <w:rPr>
          <w:rFonts w:cs="Arial"/>
          <w:b/>
          <w:sz w:val="24"/>
        </w:rPr>
        <w:t>Sile za zaščito, reševanje in pomoč</w:t>
      </w:r>
    </w:p>
    <w:p w14:paraId="46D80C7D" w14:textId="77777777" w:rsidR="00E04C02" w:rsidRPr="007E45CF" w:rsidRDefault="00E04C02" w:rsidP="00E04C02">
      <w:pPr>
        <w:rPr>
          <w:rFonts w:cs="Arial"/>
          <w:sz w:val="24"/>
        </w:rPr>
      </w:pPr>
    </w:p>
    <w:p w14:paraId="6963F166" w14:textId="77777777" w:rsidR="00E04C02" w:rsidRPr="007E45CF" w:rsidRDefault="00E04C02" w:rsidP="00E04C02">
      <w:pPr>
        <w:rPr>
          <w:rFonts w:cs="Arial"/>
          <w:b/>
          <w:sz w:val="24"/>
        </w:rPr>
      </w:pPr>
      <w:r w:rsidRPr="007E45CF">
        <w:rPr>
          <w:rFonts w:cs="Arial"/>
          <w:b/>
          <w:sz w:val="24"/>
        </w:rPr>
        <w:t>Regijski organi vodenja CZ:</w:t>
      </w:r>
    </w:p>
    <w:p w14:paraId="3A30B5AA" w14:textId="77777777" w:rsidR="00E04C02" w:rsidRPr="007E45CF" w:rsidRDefault="00E04C02" w:rsidP="00E04C02">
      <w:pPr>
        <w:rPr>
          <w:rFonts w:cs="Arial"/>
          <w:sz w:val="24"/>
        </w:rPr>
      </w:pPr>
      <w:r w:rsidRPr="007E45CF">
        <w:rPr>
          <w:rFonts w:cs="Arial"/>
          <w:sz w:val="24"/>
        </w:rPr>
        <w:t xml:space="preserve"> - Poveljnik CZ za Zasavje;</w:t>
      </w:r>
    </w:p>
    <w:p w14:paraId="79B60BE7" w14:textId="77777777" w:rsidR="00E04C02" w:rsidRPr="007E45CF" w:rsidRDefault="00E04C02" w:rsidP="00E04C02">
      <w:pPr>
        <w:rPr>
          <w:rFonts w:cs="Arial"/>
          <w:sz w:val="24"/>
        </w:rPr>
      </w:pPr>
      <w:r w:rsidRPr="007E45CF">
        <w:rPr>
          <w:rFonts w:cs="Arial"/>
          <w:sz w:val="24"/>
        </w:rPr>
        <w:t xml:space="preserve"> - Namestnik poveljnika CZ za Zasavje;</w:t>
      </w:r>
    </w:p>
    <w:p w14:paraId="57F39241" w14:textId="77777777" w:rsidR="00E04C02" w:rsidRPr="007E45CF" w:rsidRDefault="00E04C02" w:rsidP="00E04C02">
      <w:pPr>
        <w:rPr>
          <w:rFonts w:cs="Arial"/>
          <w:sz w:val="24"/>
        </w:rPr>
      </w:pPr>
      <w:r w:rsidRPr="007E45CF">
        <w:rPr>
          <w:rFonts w:cs="Arial"/>
          <w:sz w:val="24"/>
        </w:rPr>
        <w:t xml:space="preserve"> - Člani Štaba CZ za Zasavje.</w:t>
      </w:r>
    </w:p>
    <w:p w14:paraId="363EB2D6" w14:textId="77777777" w:rsidR="00E04C02" w:rsidRPr="007E45CF" w:rsidRDefault="00E04C02" w:rsidP="00E04C02">
      <w:pPr>
        <w:rPr>
          <w:rFonts w:cs="Arial"/>
          <w:sz w:val="24"/>
        </w:rPr>
      </w:pPr>
    </w:p>
    <w:p w14:paraId="1E5F92D0" w14:textId="77777777" w:rsidR="00E04C02" w:rsidRPr="007E45CF" w:rsidRDefault="00E04C02" w:rsidP="00E04C02">
      <w:pPr>
        <w:rPr>
          <w:rFonts w:cs="Arial"/>
          <w:b/>
          <w:sz w:val="24"/>
        </w:rPr>
      </w:pPr>
      <w:r w:rsidRPr="007E45CF">
        <w:rPr>
          <w:rFonts w:cs="Arial"/>
          <w:b/>
          <w:sz w:val="24"/>
        </w:rPr>
        <w:t>Enote in službe CZ:</w:t>
      </w:r>
    </w:p>
    <w:p w14:paraId="538FEB96" w14:textId="77777777" w:rsidR="00E04C02" w:rsidRPr="007E45CF" w:rsidRDefault="00E04C02" w:rsidP="00E04C02">
      <w:pPr>
        <w:rPr>
          <w:rFonts w:cs="Arial"/>
          <w:sz w:val="24"/>
        </w:rPr>
      </w:pPr>
      <w:r w:rsidRPr="007E45CF">
        <w:rPr>
          <w:rFonts w:cs="Arial"/>
          <w:sz w:val="24"/>
        </w:rPr>
        <w:t xml:space="preserve"> - Oddelek za RKB izvidovanje;</w:t>
      </w:r>
    </w:p>
    <w:p w14:paraId="534DB1E8" w14:textId="77777777" w:rsidR="00E04C02" w:rsidRPr="007E45CF" w:rsidRDefault="00E04C02" w:rsidP="00E04C02">
      <w:pPr>
        <w:rPr>
          <w:rFonts w:cs="Arial"/>
          <w:sz w:val="24"/>
        </w:rPr>
      </w:pPr>
      <w:r w:rsidRPr="007E45CF">
        <w:rPr>
          <w:rFonts w:cs="Arial"/>
          <w:sz w:val="24"/>
        </w:rPr>
        <w:t xml:space="preserve"> - Regijska enota za tehnično reševanje;</w:t>
      </w:r>
    </w:p>
    <w:p w14:paraId="66AEF802" w14:textId="77777777" w:rsidR="00E04C02" w:rsidRPr="007E45CF" w:rsidRDefault="00E04C02" w:rsidP="00E04C02">
      <w:pPr>
        <w:rPr>
          <w:rFonts w:cs="Arial"/>
          <w:sz w:val="24"/>
        </w:rPr>
      </w:pPr>
      <w:r w:rsidRPr="007E45CF">
        <w:rPr>
          <w:rFonts w:cs="Arial"/>
          <w:sz w:val="24"/>
        </w:rPr>
        <w:t xml:space="preserve"> - Regijski logistični center;</w:t>
      </w:r>
    </w:p>
    <w:p w14:paraId="616D3FB0" w14:textId="77777777" w:rsidR="00E04C02" w:rsidRPr="007E45CF" w:rsidRDefault="00E04C02" w:rsidP="00E04C02">
      <w:pPr>
        <w:rPr>
          <w:rFonts w:cs="Arial"/>
          <w:sz w:val="24"/>
        </w:rPr>
      </w:pPr>
      <w:r w:rsidRPr="007E45CF">
        <w:rPr>
          <w:rFonts w:cs="Arial"/>
          <w:sz w:val="24"/>
        </w:rPr>
        <w:t xml:space="preserve"> - Regijska služba za podporo;</w:t>
      </w:r>
    </w:p>
    <w:p w14:paraId="37313069" w14:textId="77777777" w:rsidR="00E04C02" w:rsidRPr="007E45CF" w:rsidRDefault="00E04C02" w:rsidP="00E04C02">
      <w:pPr>
        <w:rPr>
          <w:rFonts w:cs="Arial"/>
          <w:sz w:val="24"/>
        </w:rPr>
      </w:pPr>
      <w:r w:rsidRPr="007E45CF">
        <w:rPr>
          <w:rFonts w:cs="Arial"/>
          <w:sz w:val="24"/>
        </w:rPr>
        <w:t xml:space="preserve"> - Enota za popolnitev regijskega centra za obveščanje ter</w:t>
      </w:r>
    </w:p>
    <w:p w14:paraId="751AEE14" w14:textId="77777777" w:rsidR="00E04C02" w:rsidRPr="007E45CF" w:rsidRDefault="00E04C02" w:rsidP="00E04C02">
      <w:pPr>
        <w:rPr>
          <w:rFonts w:cs="Arial"/>
          <w:sz w:val="24"/>
        </w:rPr>
      </w:pPr>
      <w:r w:rsidRPr="007E45CF">
        <w:rPr>
          <w:rFonts w:cs="Arial"/>
          <w:sz w:val="24"/>
        </w:rPr>
        <w:t xml:space="preserve"> - Informacijski center.</w:t>
      </w:r>
    </w:p>
    <w:p w14:paraId="252C6F7A" w14:textId="77777777" w:rsidR="00E04C02" w:rsidRPr="007E45CF" w:rsidRDefault="00E04C02" w:rsidP="00E04C02">
      <w:pPr>
        <w:rPr>
          <w:rFonts w:cs="Arial"/>
          <w:b/>
          <w:sz w:val="24"/>
        </w:rPr>
      </w:pPr>
    </w:p>
    <w:p w14:paraId="34BD58B0" w14:textId="77777777" w:rsidR="00E04C02" w:rsidRPr="007E45CF" w:rsidRDefault="00E04C02" w:rsidP="00E04C02">
      <w:pPr>
        <w:rPr>
          <w:rFonts w:cs="Arial"/>
          <w:b/>
          <w:sz w:val="24"/>
        </w:rPr>
      </w:pPr>
      <w:r w:rsidRPr="007E45CF">
        <w:rPr>
          <w:rFonts w:cs="Arial"/>
          <w:b/>
          <w:sz w:val="24"/>
        </w:rPr>
        <w:t>Gasilske enote, društva, podjetja in organizacije:</w:t>
      </w:r>
    </w:p>
    <w:p w14:paraId="5F0028B5" w14:textId="77777777" w:rsidR="00E04C02" w:rsidRPr="007E45CF" w:rsidRDefault="00E04C02" w:rsidP="00E04C02">
      <w:pPr>
        <w:rPr>
          <w:rFonts w:cs="Arial"/>
          <w:sz w:val="24"/>
        </w:rPr>
      </w:pPr>
      <w:r w:rsidRPr="007E45CF">
        <w:rPr>
          <w:rFonts w:cs="Arial"/>
          <w:sz w:val="24"/>
        </w:rPr>
        <w:t xml:space="preserve"> - Gasilska enota širšega pomena (GEŠP);</w:t>
      </w:r>
    </w:p>
    <w:p w14:paraId="2426A09E" w14:textId="77777777" w:rsidR="00E04C02" w:rsidRPr="007E45CF" w:rsidRDefault="00E04C02" w:rsidP="00E04C02">
      <w:pPr>
        <w:rPr>
          <w:rFonts w:cs="Arial"/>
          <w:sz w:val="24"/>
        </w:rPr>
      </w:pPr>
      <w:r w:rsidRPr="007E45CF">
        <w:rPr>
          <w:rFonts w:cs="Arial"/>
          <w:sz w:val="24"/>
        </w:rPr>
        <w:t xml:space="preserve"> - Prostovoljna gasilska društva;</w:t>
      </w:r>
    </w:p>
    <w:p w14:paraId="78EC8059" w14:textId="77777777" w:rsidR="00E04C02" w:rsidRPr="007E45CF" w:rsidRDefault="00E04C02" w:rsidP="00E04C02">
      <w:pPr>
        <w:rPr>
          <w:rFonts w:cs="Arial"/>
          <w:sz w:val="24"/>
        </w:rPr>
      </w:pPr>
      <w:r w:rsidRPr="007E45CF">
        <w:rPr>
          <w:rFonts w:cs="Arial"/>
          <w:sz w:val="24"/>
        </w:rPr>
        <w:t xml:space="preserve"> - Območna združenja rdečega križa Slovenije;</w:t>
      </w:r>
    </w:p>
    <w:p w14:paraId="2404C3F4" w14:textId="77777777" w:rsidR="00E04C02" w:rsidRPr="007E45CF" w:rsidRDefault="00E04C02" w:rsidP="00E04C02">
      <w:pPr>
        <w:rPr>
          <w:rFonts w:cs="Arial"/>
          <w:sz w:val="24"/>
        </w:rPr>
      </w:pPr>
      <w:r w:rsidRPr="007E45CF">
        <w:rPr>
          <w:rFonts w:cs="Arial"/>
          <w:sz w:val="24"/>
        </w:rPr>
        <w:t xml:space="preserve"> - Javna komunalna podjetja;</w:t>
      </w:r>
    </w:p>
    <w:p w14:paraId="65DE3796" w14:textId="77777777" w:rsidR="00E04C02" w:rsidRPr="007E45CF" w:rsidRDefault="00E04C02" w:rsidP="00E04C02">
      <w:pPr>
        <w:rPr>
          <w:rFonts w:cs="Arial"/>
          <w:sz w:val="24"/>
        </w:rPr>
      </w:pPr>
      <w:r w:rsidRPr="007E45CF">
        <w:rPr>
          <w:rFonts w:cs="Arial"/>
          <w:sz w:val="24"/>
        </w:rPr>
        <w:t xml:space="preserve"> - Cestna podjetja;</w:t>
      </w:r>
    </w:p>
    <w:p w14:paraId="19076E6E" w14:textId="77777777" w:rsidR="00E04C02" w:rsidRPr="007E45CF" w:rsidRDefault="00E04C02" w:rsidP="00E04C02">
      <w:pPr>
        <w:rPr>
          <w:rFonts w:cs="Arial"/>
          <w:sz w:val="24"/>
        </w:rPr>
      </w:pPr>
      <w:r w:rsidRPr="007E45CF">
        <w:rPr>
          <w:rFonts w:cs="Arial"/>
          <w:sz w:val="24"/>
        </w:rPr>
        <w:t xml:space="preserve"> - Združenja tabornikov in skavtov.</w:t>
      </w:r>
    </w:p>
    <w:p w14:paraId="4D242BE1" w14:textId="77777777" w:rsidR="00E04C02" w:rsidRDefault="00E04C02" w:rsidP="00E04C02">
      <w:pPr>
        <w:rPr>
          <w:rFonts w:cs="Arial"/>
          <w:sz w:val="24"/>
        </w:rPr>
      </w:pPr>
    </w:p>
    <w:p w14:paraId="7FB4403C" w14:textId="29187D34" w:rsidR="00FE1A91" w:rsidRDefault="00FE1A91">
      <w:pPr>
        <w:spacing w:after="160" w:line="259" w:lineRule="auto"/>
        <w:rPr>
          <w:rFonts w:cs="Arial"/>
          <w:sz w:val="24"/>
        </w:rPr>
      </w:pPr>
      <w:r>
        <w:rPr>
          <w:rFonts w:cs="Arial"/>
          <w:sz w:val="24"/>
        </w:rPr>
        <w:br w:type="page"/>
      </w:r>
    </w:p>
    <w:p w14:paraId="64F8DF30" w14:textId="77777777" w:rsidR="00FE1A91" w:rsidRPr="00FE1A91" w:rsidRDefault="00FE1A91" w:rsidP="00FE1A91">
      <w:pPr>
        <w:jc w:val="both"/>
        <w:rPr>
          <w:rFonts w:cs="Arial"/>
          <w:sz w:val="24"/>
        </w:rPr>
      </w:pPr>
      <w:r w:rsidRPr="00FE1A91">
        <w:rPr>
          <w:rFonts w:cs="Arial"/>
          <w:sz w:val="24"/>
        </w:rPr>
        <w:t>Za pripravljenost, opremljenost in usposobljenost enot so zadolženi njihovi ustanovitelji. Obveznosti ustanoviteljev so opredeljene v merilih za organiziranje, usposabljanje in opremljanje in v pogodbah o sofinanciranju za ukrepanje ob nesrečah.</w:t>
      </w:r>
    </w:p>
    <w:p w14:paraId="3A9724D5" w14:textId="77777777" w:rsidR="00FE1A91" w:rsidRPr="00FE1A91" w:rsidRDefault="00FE1A91" w:rsidP="00FE1A91">
      <w:pPr>
        <w:rPr>
          <w:rFonts w:cs="Arial"/>
          <w:sz w:val="24"/>
        </w:rPr>
      </w:pPr>
    </w:p>
    <w:tbl>
      <w:tblPr>
        <w:tblStyle w:val="Tabelamrea"/>
        <w:tblW w:w="8500" w:type="dxa"/>
        <w:tblLook w:val="04A0" w:firstRow="1" w:lastRow="0" w:firstColumn="1" w:lastColumn="0" w:noHBand="0" w:noVBand="1"/>
        <w:tblCaption w:val="Skupne priloge k nacrtom ZiR"/>
      </w:tblPr>
      <w:tblGrid>
        <w:gridCol w:w="1129"/>
        <w:gridCol w:w="7371"/>
      </w:tblGrid>
      <w:tr w:rsidR="00FE1A91" w:rsidRPr="0045034F" w14:paraId="50138886" w14:textId="77777777" w:rsidTr="0007232E">
        <w:trPr>
          <w:tblHeader/>
        </w:trPr>
        <w:tc>
          <w:tcPr>
            <w:tcW w:w="1129" w:type="dxa"/>
          </w:tcPr>
          <w:p w14:paraId="029E14D6" w14:textId="77777777" w:rsidR="00FE1A91" w:rsidRPr="0045034F"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w:t>
            </w:r>
          </w:p>
        </w:tc>
        <w:tc>
          <w:tcPr>
            <w:tcW w:w="7371" w:type="dxa"/>
          </w:tcPr>
          <w:p w14:paraId="059213F0" w14:textId="77777777" w:rsidR="00FE1A91" w:rsidRPr="0045034F" w:rsidRDefault="00FE1A91" w:rsidP="00D14D75">
            <w:pPr>
              <w:jc w:val="both"/>
              <w:rPr>
                <w:rFonts w:cs="Arial"/>
                <w:sz w:val="24"/>
              </w:rPr>
            </w:pPr>
            <w:r w:rsidRPr="007E45CF">
              <w:rPr>
                <w:rFonts w:cs="Arial"/>
                <w:sz w:val="24"/>
              </w:rPr>
              <w:t>Podatki o poveljniku, namestniku poveljnika in članih štaba CZ</w:t>
            </w:r>
          </w:p>
        </w:tc>
      </w:tr>
      <w:tr w:rsidR="00FE1A91" w:rsidRPr="0045034F" w14:paraId="55C2C66D" w14:textId="77777777" w:rsidTr="00D14D75">
        <w:tc>
          <w:tcPr>
            <w:tcW w:w="1129" w:type="dxa"/>
          </w:tcPr>
          <w:p w14:paraId="18695F34" w14:textId="77777777" w:rsidR="00FE1A91" w:rsidRPr="0045034F"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3</w:t>
            </w:r>
          </w:p>
        </w:tc>
        <w:tc>
          <w:tcPr>
            <w:tcW w:w="7371" w:type="dxa"/>
          </w:tcPr>
          <w:p w14:paraId="1D7612FA" w14:textId="77777777" w:rsidR="00FE1A91" w:rsidRPr="0045034F" w:rsidRDefault="00FE1A91" w:rsidP="00D14D75">
            <w:pPr>
              <w:jc w:val="both"/>
              <w:rPr>
                <w:rFonts w:cs="Arial"/>
                <w:sz w:val="24"/>
              </w:rPr>
            </w:pPr>
            <w:r w:rsidRPr="007E45CF">
              <w:rPr>
                <w:rFonts w:cs="Arial"/>
                <w:sz w:val="24"/>
              </w:rPr>
              <w:t>Pregled sil za zaščito, reševanje in pomoč</w:t>
            </w:r>
          </w:p>
        </w:tc>
      </w:tr>
      <w:tr w:rsidR="00FE1A91" w:rsidRPr="0045034F" w14:paraId="689DF227" w14:textId="77777777" w:rsidTr="00D14D75">
        <w:tc>
          <w:tcPr>
            <w:tcW w:w="1129" w:type="dxa"/>
          </w:tcPr>
          <w:p w14:paraId="2C4339FC"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7</w:t>
            </w:r>
          </w:p>
        </w:tc>
        <w:tc>
          <w:tcPr>
            <w:tcW w:w="7371" w:type="dxa"/>
            <w:vAlign w:val="center"/>
          </w:tcPr>
          <w:p w14:paraId="2A145216" w14:textId="77777777" w:rsidR="00FE1A91" w:rsidRPr="007E45CF" w:rsidRDefault="00FE1A91" w:rsidP="00D14D75">
            <w:pPr>
              <w:jc w:val="both"/>
              <w:rPr>
                <w:rFonts w:cs="Arial"/>
                <w:sz w:val="24"/>
              </w:rPr>
            </w:pPr>
            <w:r w:rsidRPr="007E45CF">
              <w:rPr>
                <w:rFonts w:cs="Arial"/>
                <w:sz w:val="24"/>
              </w:rPr>
              <w:t>Pregled javnih in drugih služb, ki opravljajo dejavnosti ZRP</w:t>
            </w:r>
          </w:p>
        </w:tc>
      </w:tr>
      <w:tr w:rsidR="00FE1A91" w:rsidRPr="0045034F" w14:paraId="536E090C" w14:textId="77777777" w:rsidTr="00D14D75">
        <w:tc>
          <w:tcPr>
            <w:tcW w:w="1129" w:type="dxa"/>
          </w:tcPr>
          <w:p w14:paraId="0E5FAC0C"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sidRPr="00443BAE">
              <w:rPr>
                <w:rFonts w:ascii="Arial" w:hAnsi="Arial" w:cs="Arial"/>
                <w:i w:val="0"/>
                <w:iCs w:val="0"/>
                <w:sz w:val="24"/>
                <w:szCs w:val="24"/>
              </w:rPr>
              <w:t>P - 1</w:t>
            </w:r>
            <w:r>
              <w:rPr>
                <w:rFonts w:ascii="Arial" w:hAnsi="Arial" w:cs="Arial"/>
                <w:i w:val="0"/>
                <w:iCs w:val="0"/>
                <w:sz w:val="24"/>
                <w:szCs w:val="24"/>
              </w:rPr>
              <w:t>1</w:t>
            </w:r>
          </w:p>
        </w:tc>
        <w:tc>
          <w:tcPr>
            <w:tcW w:w="7371" w:type="dxa"/>
            <w:vAlign w:val="center"/>
          </w:tcPr>
          <w:p w14:paraId="0757EEBA" w14:textId="77777777" w:rsidR="00FE1A91" w:rsidRPr="007E45CF" w:rsidRDefault="00FE1A91" w:rsidP="00D14D75">
            <w:pPr>
              <w:jc w:val="both"/>
              <w:rPr>
                <w:rFonts w:cs="Arial"/>
                <w:sz w:val="24"/>
              </w:rPr>
            </w:pPr>
            <w:r w:rsidRPr="00443BAE">
              <w:rPr>
                <w:rFonts w:cs="Arial"/>
                <w:sz w:val="24"/>
              </w:rPr>
              <w:t>Gasilske enote s poveljniki in namestniki</w:t>
            </w:r>
          </w:p>
        </w:tc>
      </w:tr>
      <w:tr w:rsidR="00FE1A91" w:rsidRPr="0045034F" w14:paraId="7348C8D5" w14:textId="77777777" w:rsidTr="00D14D75">
        <w:tc>
          <w:tcPr>
            <w:tcW w:w="1129" w:type="dxa"/>
          </w:tcPr>
          <w:p w14:paraId="3F5DE308"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2</w:t>
            </w:r>
          </w:p>
        </w:tc>
        <w:tc>
          <w:tcPr>
            <w:tcW w:w="7371" w:type="dxa"/>
            <w:vAlign w:val="center"/>
          </w:tcPr>
          <w:p w14:paraId="0FDB834D" w14:textId="77777777" w:rsidR="00FE1A91" w:rsidRPr="007E45CF" w:rsidRDefault="00FE1A91" w:rsidP="00D14D75">
            <w:pPr>
              <w:jc w:val="both"/>
              <w:rPr>
                <w:rFonts w:cs="Arial"/>
                <w:sz w:val="24"/>
              </w:rPr>
            </w:pPr>
            <w:r w:rsidRPr="00443BAE">
              <w:rPr>
                <w:rFonts w:cs="Arial"/>
                <w:sz w:val="24"/>
              </w:rPr>
              <w:t>Gasilske enote širšega pomena in njihovih pooblastil s podatki o poveljnikih in njihovih namestnikih</w:t>
            </w:r>
          </w:p>
        </w:tc>
      </w:tr>
      <w:tr w:rsidR="00FE1A91" w:rsidRPr="0045034F" w14:paraId="7C2A8A49" w14:textId="77777777" w:rsidTr="00D14D75">
        <w:tc>
          <w:tcPr>
            <w:tcW w:w="1129" w:type="dxa"/>
          </w:tcPr>
          <w:p w14:paraId="4A4D857F"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4</w:t>
            </w:r>
          </w:p>
        </w:tc>
        <w:tc>
          <w:tcPr>
            <w:tcW w:w="7371" w:type="dxa"/>
            <w:vAlign w:val="center"/>
          </w:tcPr>
          <w:p w14:paraId="1B072531" w14:textId="77777777" w:rsidR="00FE1A91" w:rsidRPr="007E45CF" w:rsidRDefault="00FE1A91" w:rsidP="00D14D75">
            <w:pPr>
              <w:jc w:val="both"/>
              <w:rPr>
                <w:rFonts w:cs="Arial"/>
                <w:sz w:val="24"/>
              </w:rPr>
            </w:pPr>
            <w:r w:rsidRPr="00443BAE">
              <w:rPr>
                <w:rFonts w:cs="Arial"/>
                <w:sz w:val="24"/>
              </w:rPr>
              <w:t>Pregled enot, služb in drugih operativnih sestavov društev in drugih nevladnih organizacij, ki sodelujejo pri reševanju</w:t>
            </w:r>
          </w:p>
        </w:tc>
      </w:tr>
      <w:tr w:rsidR="00FE1A91" w:rsidRPr="0045034F" w14:paraId="1F5F96C7" w14:textId="77777777" w:rsidTr="00D14D75">
        <w:tc>
          <w:tcPr>
            <w:tcW w:w="1129" w:type="dxa"/>
          </w:tcPr>
          <w:p w14:paraId="07080949"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5</w:t>
            </w:r>
          </w:p>
        </w:tc>
        <w:tc>
          <w:tcPr>
            <w:tcW w:w="7371" w:type="dxa"/>
            <w:vAlign w:val="center"/>
          </w:tcPr>
          <w:p w14:paraId="5A58E53F" w14:textId="77777777" w:rsidR="00FE1A91" w:rsidRPr="007E45CF" w:rsidRDefault="00FE1A91" w:rsidP="00D14D75">
            <w:pPr>
              <w:jc w:val="both"/>
              <w:rPr>
                <w:rFonts w:cs="Arial"/>
                <w:sz w:val="24"/>
              </w:rPr>
            </w:pPr>
            <w:r w:rsidRPr="00443BAE">
              <w:rPr>
                <w:rFonts w:cs="Arial"/>
                <w:sz w:val="24"/>
              </w:rPr>
              <w:t>Pregled človekoljubnih organizacij</w:t>
            </w:r>
          </w:p>
        </w:tc>
      </w:tr>
      <w:tr w:rsidR="00FE1A91" w:rsidRPr="0045034F" w14:paraId="649F0F6E" w14:textId="77777777" w:rsidTr="00D14D75">
        <w:tc>
          <w:tcPr>
            <w:tcW w:w="1129" w:type="dxa"/>
          </w:tcPr>
          <w:p w14:paraId="3128118F"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6</w:t>
            </w:r>
          </w:p>
        </w:tc>
        <w:tc>
          <w:tcPr>
            <w:tcW w:w="7371" w:type="dxa"/>
            <w:vAlign w:val="center"/>
          </w:tcPr>
          <w:p w14:paraId="69365671" w14:textId="77777777" w:rsidR="00FE1A91" w:rsidRPr="007E45CF" w:rsidRDefault="00FE1A91" w:rsidP="00D14D75">
            <w:pPr>
              <w:jc w:val="both"/>
              <w:rPr>
                <w:rFonts w:cs="Arial"/>
                <w:sz w:val="24"/>
              </w:rPr>
            </w:pPr>
            <w:r w:rsidRPr="00443BAE">
              <w:rPr>
                <w:rFonts w:cs="Arial"/>
                <w:sz w:val="24"/>
              </w:rPr>
              <w:t>Centri za socialno delo</w:t>
            </w:r>
          </w:p>
        </w:tc>
      </w:tr>
      <w:tr w:rsidR="00FE1A91" w:rsidRPr="0045034F" w14:paraId="6092352B" w14:textId="77777777" w:rsidTr="00D14D75">
        <w:tc>
          <w:tcPr>
            <w:tcW w:w="1129" w:type="dxa"/>
          </w:tcPr>
          <w:p w14:paraId="451FDBC2"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7</w:t>
            </w:r>
          </w:p>
        </w:tc>
        <w:tc>
          <w:tcPr>
            <w:tcW w:w="7371" w:type="dxa"/>
            <w:vAlign w:val="center"/>
          </w:tcPr>
          <w:p w14:paraId="723E716C" w14:textId="77777777" w:rsidR="00FE1A91" w:rsidRPr="007E45CF" w:rsidRDefault="00FE1A91" w:rsidP="00D14D75">
            <w:pPr>
              <w:jc w:val="both"/>
              <w:rPr>
                <w:rFonts w:cs="Arial"/>
                <w:sz w:val="24"/>
              </w:rPr>
            </w:pPr>
            <w:r w:rsidRPr="00443BAE">
              <w:rPr>
                <w:rFonts w:cs="Arial"/>
                <w:sz w:val="24"/>
              </w:rPr>
              <w:t>Pregled zdravstvenih domov in reševalnih postaj</w:t>
            </w:r>
          </w:p>
        </w:tc>
      </w:tr>
      <w:tr w:rsidR="00FE1A91" w:rsidRPr="0045034F" w14:paraId="253259E7" w14:textId="77777777" w:rsidTr="00D14D75">
        <w:tc>
          <w:tcPr>
            <w:tcW w:w="1129" w:type="dxa"/>
          </w:tcPr>
          <w:p w14:paraId="640E930D"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8</w:t>
            </w:r>
          </w:p>
        </w:tc>
        <w:tc>
          <w:tcPr>
            <w:tcW w:w="7371" w:type="dxa"/>
            <w:vAlign w:val="center"/>
          </w:tcPr>
          <w:p w14:paraId="1E2C5129" w14:textId="77777777" w:rsidR="00FE1A91" w:rsidRPr="007E45CF" w:rsidRDefault="00FE1A91" w:rsidP="00D14D75">
            <w:pPr>
              <w:jc w:val="both"/>
              <w:rPr>
                <w:rFonts w:cs="Arial"/>
                <w:sz w:val="24"/>
              </w:rPr>
            </w:pPr>
            <w:r w:rsidRPr="00443BAE">
              <w:rPr>
                <w:rFonts w:cs="Arial"/>
                <w:sz w:val="24"/>
              </w:rPr>
              <w:t>Splošna bolnišnica Trbovlje</w:t>
            </w:r>
          </w:p>
        </w:tc>
      </w:tr>
    </w:tbl>
    <w:p w14:paraId="245F74FC" w14:textId="77777777" w:rsidR="00FE1A91" w:rsidRDefault="00FE1A91" w:rsidP="00FE1A91">
      <w:pPr>
        <w:rPr>
          <w:rFonts w:cs="Arial"/>
          <w:sz w:val="24"/>
        </w:rPr>
      </w:pPr>
    </w:p>
    <w:p w14:paraId="083B8AD3" w14:textId="77777777" w:rsidR="00FE1A91" w:rsidRPr="00FE1A91" w:rsidRDefault="00FE1A91" w:rsidP="00FE1A91">
      <w:pPr>
        <w:rPr>
          <w:rFonts w:cs="Arial"/>
          <w:sz w:val="24"/>
        </w:rPr>
      </w:pPr>
    </w:p>
    <w:p w14:paraId="3A62C0EA" w14:textId="77777777" w:rsidR="00FE1A91" w:rsidRPr="00443BAE" w:rsidRDefault="00FE1A91" w:rsidP="00FE1A91">
      <w:pPr>
        <w:jc w:val="both"/>
        <w:rPr>
          <w:rFonts w:cs="Arial"/>
          <w:b/>
          <w:sz w:val="24"/>
        </w:rPr>
      </w:pPr>
      <w:r w:rsidRPr="00443BAE">
        <w:rPr>
          <w:rFonts w:cs="Arial"/>
          <w:b/>
          <w:sz w:val="24"/>
        </w:rPr>
        <w:t>Materialno-tehnična sredstva za izvajanje načrta</w:t>
      </w:r>
    </w:p>
    <w:p w14:paraId="798F94AA" w14:textId="77777777" w:rsidR="00FE1A91" w:rsidRPr="00443BAE" w:rsidRDefault="00FE1A91" w:rsidP="00FE1A91">
      <w:pPr>
        <w:rPr>
          <w:rFonts w:cs="Arial"/>
          <w:sz w:val="24"/>
        </w:rPr>
      </w:pPr>
    </w:p>
    <w:p w14:paraId="14473ECA" w14:textId="77777777" w:rsidR="00FE1A91" w:rsidRPr="00443BAE" w:rsidRDefault="00FE1A91" w:rsidP="00FE1A91">
      <w:pPr>
        <w:rPr>
          <w:rFonts w:cs="Arial"/>
          <w:sz w:val="24"/>
        </w:rPr>
      </w:pPr>
      <w:r w:rsidRPr="00443BAE">
        <w:rPr>
          <w:rFonts w:cs="Arial"/>
          <w:sz w:val="24"/>
        </w:rPr>
        <w:t>Materialno-tehnična sredstva se načrtujejo za:</w:t>
      </w:r>
    </w:p>
    <w:p w14:paraId="0C4076C5" w14:textId="77777777" w:rsidR="00FE1A91" w:rsidRPr="00443BAE" w:rsidRDefault="00FE1A91" w:rsidP="00FE1A91">
      <w:pPr>
        <w:ind w:left="284" w:hanging="284"/>
        <w:jc w:val="both"/>
        <w:rPr>
          <w:rFonts w:cs="Arial"/>
          <w:sz w:val="24"/>
        </w:rPr>
      </w:pPr>
      <w:r w:rsidRPr="00443BAE">
        <w:rPr>
          <w:rFonts w:cs="Arial"/>
          <w:sz w:val="24"/>
        </w:rPr>
        <w:t xml:space="preserve"> - zaščitno-reševalno opremo in orodje (sredstva za osebno in skupinsko zaščito, sredstva za</w:t>
      </w:r>
      <w:r>
        <w:rPr>
          <w:rFonts w:cs="Arial"/>
          <w:sz w:val="24"/>
        </w:rPr>
        <w:t xml:space="preserve"> </w:t>
      </w:r>
      <w:r w:rsidRPr="00443BAE">
        <w:rPr>
          <w:rFonts w:cs="Arial"/>
          <w:sz w:val="24"/>
        </w:rPr>
        <w:t>RKB dekontaminacijo, sredstva za nastanitev prebivalcev, oprema vozila ter tehnična in</w:t>
      </w:r>
      <w:r>
        <w:rPr>
          <w:rFonts w:cs="Arial"/>
          <w:sz w:val="24"/>
        </w:rPr>
        <w:t xml:space="preserve"> </w:t>
      </w:r>
      <w:r w:rsidRPr="00443BAE">
        <w:rPr>
          <w:rFonts w:cs="Arial"/>
          <w:sz w:val="24"/>
        </w:rPr>
        <w:t>druga sredstva, ki jih potrebujejo strokovnjaki, reševalne enote, službe in reševalci) in</w:t>
      </w:r>
    </w:p>
    <w:p w14:paraId="20191D90" w14:textId="77777777" w:rsidR="00FE1A91" w:rsidRPr="00443BAE" w:rsidRDefault="00FE1A91" w:rsidP="00FE1A91">
      <w:pPr>
        <w:jc w:val="both"/>
        <w:rPr>
          <w:rFonts w:cs="Arial"/>
          <w:sz w:val="24"/>
        </w:rPr>
      </w:pPr>
      <w:r w:rsidRPr="00443BAE">
        <w:rPr>
          <w:rFonts w:cs="Arial"/>
          <w:sz w:val="24"/>
        </w:rPr>
        <w:t xml:space="preserve"> - materialna sredstva iz državnih rezerv.</w:t>
      </w:r>
    </w:p>
    <w:p w14:paraId="7E8FE76A" w14:textId="77777777" w:rsidR="00FE1A91" w:rsidRPr="00443BAE" w:rsidRDefault="00FE1A91" w:rsidP="00FE1A91">
      <w:pPr>
        <w:jc w:val="both"/>
        <w:rPr>
          <w:rFonts w:cs="Arial"/>
          <w:sz w:val="24"/>
        </w:rPr>
      </w:pPr>
    </w:p>
    <w:p w14:paraId="71ADBFFF" w14:textId="77777777" w:rsidR="00FE1A91" w:rsidRPr="00443BAE" w:rsidRDefault="00FE1A91" w:rsidP="00FE1A91">
      <w:pPr>
        <w:jc w:val="both"/>
        <w:rPr>
          <w:rFonts w:cs="Arial"/>
          <w:sz w:val="24"/>
        </w:rPr>
      </w:pPr>
      <w:r w:rsidRPr="00443BAE">
        <w:rPr>
          <w:rFonts w:cs="Arial"/>
          <w:sz w:val="24"/>
        </w:rPr>
        <w:t>Za izvajanje zaščite, reševanja in pomoči se uporabijo obstoječa sredstva, ki se zagotavljajo na podlagi predpisanih meril za organiziranje, opremljanje in usposabljanje sil za zaščito, reševanje in pomoč. O pripravljenosti in aktiviranju sredstev iz popisa  za potrebe regijskih enot in služb CZ ter drugih sil ZRP na območju regije, odloča poveljnik CZ za Zasavje, o pripravljenosti in aktiviranju sredstev iz popisa iz drugih regij ali državnih rezerv pa odloča na predlog Poveljnika CZ za Zasavje Poveljnik CZ RS.</w:t>
      </w:r>
    </w:p>
    <w:p w14:paraId="31AB8875" w14:textId="77777777" w:rsidR="00FE1A91" w:rsidRPr="00443BAE" w:rsidRDefault="00FE1A91" w:rsidP="00FE1A91">
      <w:pPr>
        <w:jc w:val="both"/>
        <w:rPr>
          <w:rFonts w:cs="Arial"/>
          <w:sz w:val="24"/>
        </w:rPr>
      </w:pPr>
    </w:p>
    <w:p w14:paraId="1C9EBCDC" w14:textId="77777777" w:rsidR="00FE1A91" w:rsidRPr="00443BAE" w:rsidRDefault="00FE1A91" w:rsidP="00FE1A91">
      <w:pPr>
        <w:jc w:val="both"/>
        <w:rPr>
          <w:rFonts w:cs="Arial"/>
          <w:sz w:val="24"/>
        </w:rPr>
      </w:pPr>
      <w:r w:rsidRPr="00443BAE">
        <w:rPr>
          <w:rFonts w:cs="Arial"/>
          <w:sz w:val="24"/>
        </w:rPr>
        <w:t>Glavni materialni viri zaščite, reševanja in pomoči so razpoložljiva sredstva za zaščito, reševanje in pomoč, namenske zaloge materialnih sredstev za zaščito, reševanje in pomoč, ki jih oblikujejo država in lokalne skupnosti, državne blagovne rezerve ter sredstva humanitarne pomoči.</w:t>
      </w:r>
    </w:p>
    <w:p w14:paraId="10BFFAEC" w14:textId="77777777" w:rsidR="00FE1A91" w:rsidRPr="00443BAE" w:rsidRDefault="00FE1A91" w:rsidP="00FE1A91">
      <w:pPr>
        <w:jc w:val="both"/>
        <w:rPr>
          <w:rFonts w:cs="Arial"/>
          <w:sz w:val="24"/>
        </w:rPr>
      </w:pPr>
    </w:p>
    <w:p w14:paraId="3009EFA6" w14:textId="77777777" w:rsidR="00FE1A91" w:rsidRPr="00443BAE" w:rsidRDefault="00FE1A91" w:rsidP="00FE1A91">
      <w:pPr>
        <w:jc w:val="both"/>
        <w:rPr>
          <w:rFonts w:cs="Arial"/>
          <w:sz w:val="24"/>
        </w:rPr>
      </w:pPr>
      <w:r w:rsidRPr="00443BAE">
        <w:rPr>
          <w:rFonts w:cs="Arial"/>
          <w:sz w:val="24"/>
        </w:rPr>
        <w:t>Namenski objekti in naprave so zaklonišča in drugi zaščitni objekti, skladišča za shranjevanje in vzdrževanje zaščitnih sredstev, reševalne opreme in sredstev humanitarne pomoči.</w:t>
      </w:r>
    </w:p>
    <w:p w14:paraId="2B87EF63" w14:textId="77777777" w:rsidR="00E04C02" w:rsidRDefault="00E04C02" w:rsidP="00E04C02">
      <w:pPr>
        <w:rPr>
          <w:rFonts w:cs="Arial"/>
          <w:sz w:val="24"/>
        </w:rPr>
      </w:pPr>
    </w:p>
    <w:p w14:paraId="30DD2F30" w14:textId="77777777" w:rsidR="00FE1A91" w:rsidRPr="00443BAE" w:rsidRDefault="00FE1A91" w:rsidP="00FE1A91">
      <w:pPr>
        <w:jc w:val="both"/>
        <w:rPr>
          <w:rFonts w:cs="Arial"/>
          <w:sz w:val="24"/>
        </w:rPr>
      </w:pPr>
      <w:r w:rsidRPr="00443BAE">
        <w:rPr>
          <w:rFonts w:cs="Arial"/>
          <w:sz w:val="24"/>
        </w:rPr>
        <w:t>Vlada odloča o uporabi državnih blagovnih rezerv in sredstvih humanitarne pomoči, pristojni poveljniki CZ RS pa o uporabi namenskih zalog materialnih sredstev za zaščito, reševanje in pomoč.</w:t>
      </w:r>
    </w:p>
    <w:p w14:paraId="6F497A1F" w14:textId="77777777" w:rsidR="00FE1A91" w:rsidRDefault="00FE1A91" w:rsidP="00E04C02">
      <w:pPr>
        <w:rPr>
          <w:rFonts w:cs="Arial"/>
          <w:sz w:val="24"/>
        </w:rPr>
      </w:pPr>
    </w:p>
    <w:tbl>
      <w:tblPr>
        <w:tblStyle w:val="Tabelamrea"/>
        <w:tblW w:w="8500" w:type="dxa"/>
        <w:tblLook w:val="04A0" w:firstRow="1" w:lastRow="0" w:firstColumn="1" w:lastColumn="0" w:noHBand="0" w:noVBand="1"/>
        <w:tblDescription w:val="Spupne priloge k nacrtom ZiR"/>
      </w:tblPr>
      <w:tblGrid>
        <w:gridCol w:w="1129"/>
        <w:gridCol w:w="7371"/>
      </w:tblGrid>
      <w:tr w:rsidR="00FE1A91" w:rsidRPr="0045034F" w14:paraId="2CB8C20B" w14:textId="77777777" w:rsidTr="0007232E">
        <w:trPr>
          <w:tblHeader/>
        </w:trPr>
        <w:tc>
          <w:tcPr>
            <w:tcW w:w="1129" w:type="dxa"/>
          </w:tcPr>
          <w:p w14:paraId="073155EF" w14:textId="77777777" w:rsidR="00FE1A91" w:rsidRPr="0045034F"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6</w:t>
            </w:r>
          </w:p>
        </w:tc>
        <w:tc>
          <w:tcPr>
            <w:tcW w:w="7371" w:type="dxa"/>
          </w:tcPr>
          <w:p w14:paraId="0ABA6B73" w14:textId="77777777" w:rsidR="00FE1A91" w:rsidRPr="0045034F" w:rsidRDefault="00FE1A91" w:rsidP="00D14D75">
            <w:pPr>
              <w:jc w:val="both"/>
              <w:rPr>
                <w:rFonts w:cs="Arial"/>
                <w:sz w:val="24"/>
              </w:rPr>
            </w:pPr>
            <w:r w:rsidRPr="00303A94">
              <w:rPr>
                <w:rFonts w:cs="Arial"/>
                <w:sz w:val="24"/>
              </w:rPr>
              <w:t>Pregled osebne in skupne opreme ter sredstev pripadnikov enot za zaščito, reševanje in pomoč</w:t>
            </w:r>
          </w:p>
        </w:tc>
      </w:tr>
      <w:tr w:rsidR="00FE1A91" w:rsidRPr="0045034F" w14:paraId="08E7F9D3" w14:textId="77777777" w:rsidTr="00D14D75">
        <w:tc>
          <w:tcPr>
            <w:tcW w:w="1129" w:type="dxa"/>
          </w:tcPr>
          <w:p w14:paraId="46F8DA5D" w14:textId="77777777" w:rsidR="00FE1A91" w:rsidRPr="0045034F"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8</w:t>
            </w:r>
          </w:p>
        </w:tc>
        <w:tc>
          <w:tcPr>
            <w:tcW w:w="7371" w:type="dxa"/>
          </w:tcPr>
          <w:p w14:paraId="53DE0EBB" w14:textId="77777777" w:rsidR="00FE1A91" w:rsidRPr="0045034F" w:rsidRDefault="00FE1A91" w:rsidP="00D14D75">
            <w:pPr>
              <w:jc w:val="both"/>
              <w:rPr>
                <w:rFonts w:cs="Arial"/>
                <w:sz w:val="24"/>
              </w:rPr>
            </w:pPr>
            <w:r w:rsidRPr="00303A94">
              <w:rPr>
                <w:rFonts w:cs="Arial"/>
                <w:sz w:val="24"/>
              </w:rPr>
              <w:t>Pregled materialnih sredstev iz državnih rezerv za primer naravnih in drugih nesreč</w:t>
            </w:r>
          </w:p>
        </w:tc>
      </w:tr>
      <w:tr w:rsidR="00FE1A91" w:rsidRPr="0045034F" w14:paraId="4702A36B" w14:textId="77777777" w:rsidTr="00D14D75">
        <w:tc>
          <w:tcPr>
            <w:tcW w:w="1129" w:type="dxa"/>
          </w:tcPr>
          <w:p w14:paraId="4667B79E" w14:textId="77777777" w:rsidR="00FE1A91" w:rsidRDefault="00FE1A91"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9</w:t>
            </w:r>
          </w:p>
        </w:tc>
        <w:tc>
          <w:tcPr>
            <w:tcW w:w="7371" w:type="dxa"/>
            <w:vAlign w:val="center"/>
          </w:tcPr>
          <w:p w14:paraId="13FC096F" w14:textId="77777777" w:rsidR="00FE1A91" w:rsidRPr="007E45CF" w:rsidRDefault="00FE1A91" w:rsidP="00D14D75">
            <w:pPr>
              <w:jc w:val="both"/>
              <w:rPr>
                <w:rFonts w:cs="Arial"/>
                <w:sz w:val="24"/>
              </w:rPr>
            </w:pPr>
            <w:r w:rsidRPr="00303A94">
              <w:rPr>
                <w:rFonts w:cs="Arial"/>
                <w:sz w:val="24"/>
              </w:rPr>
              <w:t>Pregled materialnih sredstev iz državnih blagovnih rezerv za primer naravnih in drugih nesreč</w:t>
            </w:r>
          </w:p>
        </w:tc>
      </w:tr>
    </w:tbl>
    <w:p w14:paraId="30681849" w14:textId="77777777" w:rsidR="00FE1A91" w:rsidRDefault="00FE1A91" w:rsidP="00E04C02">
      <w:pPr>
        <w:rPr>
          <w:rFonts w:cs="Arial"/>
          <w:sz w:val="24"/>
        </w:rPr>
      </w:pPr>
    </w:p>
    <w:p w14:paraId="167C17A0" w14:textId="77777777" w:rsidR="00B67E4D" w:rsidRDefault="00B67E4D" w:rsidP="00E04C02">
      <w:pPr>
        <w:rPr>
          <w:rFonts w:cs="Arial"/>
          <w:sz w:val="24"/>
        </w:rPr>
      </w:pPr>
    </w:p>
    <w:p w14:paraId="70787BCC" w14:textId="77777777" w:rsidR="0086630F" w:rsidRPr="00443BAE" w:rsidRDefault="0086630F" w:rsidP="0086630F">
      <w:pPr>
        <w:rPr>
          <w:rFonts w:cs="Arial"/>
          <w:b/>
          <w:sz w:val="24"/>
        </w:rPr>
      </w:pPr>
      <w:r w:rsidRPr="00443BAE">
        <w:rPr>
          <w:rFonts w:cs="Arial"/>
          <w:b/>
          <w:sz w:val="24"/>
        </w:rPr>
        <w:t>Predvidena finančna sredstva za izvajanje načrta</w:t>
      </w:r>
    </w:p>
    <w:p w14:paraId="593232D9" w14:textId="77777777" w:rsidR="0086630F" w:rsidRPr="00443BAE" w:rsidRDefault="0086630F" w:rsidP="0086630F">
      <w:pPr>
        <w:rPr>
          <w:rFonts w:cs="Arial"/>
          <w:sz w:val="24"/>
        </w:rPr>
      </w:pPr>
    </w:p>
    <w:p w14:paraId="75D5A4D7" w14:textId="77777777" w:rsidR="0086630F" w:rsidRPr="00443BAE" w:rsidRDefault="0086630F" w:rsidP="0086630F">
      <w:pPr>
        <w:rPr>
          <w:rFonts w:cs="Arial"/>
          <w:sz w:val="24"/>
        </w:rPr>
      </w:pPr>
      <w:r w:rsidRPr="00443BAE">
        <w:rPr>
          <w:rFonts w:cs="Arial"/>
          <w:sz w:val="24"/>
        </w:rPr>
        <w:t>Finančna sredstva se načrtujejo za:</w:t>
      </w:r>
    </w:p>
    <w:p w14:paraId="4C235EF6" w14:textId="2E3B4CF6" w:rsidR="0086630F" w:rsidRPr="00443BAE" w:rsidRDefault="0086630F" w:rsidP="00B67E4D">
      <w:pPr>
        <w:ind w:left="284" w:hanging="284"/>
        <w:rPr>
          <w:rFonts w:cs="Arial"/>
          <w:sz w:val="24"/>
        </w:rPr>
      </w:pPr>
      <w:r w:rsidRPr="00443BAE">
        <w:rPr>
          <w:rFonts w:cs="Arial"/>
          <w:sz w:val="24"/>
        </w:rPr>
        <w:t xml:space="preserve"> - stroške operativnega delovanja (povračila stroškov za a</w:t>
      </w:r>
      <w:r w:rsidR="00B67E4D">
        <w:rPr>
          <w:rFonts w:cs="Arial"/>
          <w:sz w:val="24"/>
        </w:rPr>
        <w:t>ktivirane pripadnike CZ in drugih sil</w:t>
      </w:r>
      <w:r w:rsidRPr="00443BAE">
        <w:rPr>
          <w:rFonts w:cs="Arial"/>
          <w:sz w:val="24"/>
        </w:rPr>
        <w:t xml:space="preserve"> za zaščito, reševanje in pomoč),</w:t>
      </w:r>
    </w:p>
    <w:p w14:paraId="03FED2F2" w14:textId="77777777" w:rsidR="0086630F" w:rsidRPr="00443BAE" w:rsidRDefault="0086630F" w:rsidP="0086630F">
      <w:pPr>
        <w:rPr>
          <w:rFonts w:cs="Arial"/>
          <w:sz w:val="24"/>
        </w:rPr>
      </w:pPr>
      <w:r w:rsidRPr="00443BAE">
        <w:rPr>
          <w:rFonts w:cs="Arial"/>
          <w:sz w:val="24"/>
        </w:rPr>
        <w:t xml:space="preserve"> - stroške dodatnega vzdrževanja in servisiranja uporabljene opreme,</w:t>
      </w:r>
    </w:p>
    <w:p w14:paraId="61EF3DA4" w14:textId="77777777" w:rsidR="0086630F" w:rsidRPr="00443BAE" w:rsidRDefault="0086630F" w:rsidP="0086630F">
      <w:pPr>
        <w:rPr>
          <w:rFonts w:cs="Arial"/>
          <w:sz w:val="24"/>
        </w:rPr>
      </w:pPr>
      <w:r w:rsidRPr="00443BAE">
        <w:rPr>
          <w:rFonts w:cs="Arial"/>
          <w:sz w:val="24"/>
        </w:rPr>
        <w:t xml:space="preserve"> - materialne stroške (prevozne stroške in storitve, gorivo, mazivo) in</w:t>
      </w:r>
    </w:p>
    <w:p w14:paraId="4B440D46" w14:textId="77777777" w:rsidR="00FE1A91" w:rsidRDefault="00FE1A91" w:rsidP="00E04C02">
      <w:pPr>
        <w:rPr>
          <w:rFonts w:cs="Arial"/>
          <w:sz w:val="24"/>
        </w:rPr>
      </w:pPr>
    </w:p>
    <w:tbl>
      <w:tblPr>
        <w:tblStyle w:val="Tabelamrea"/>
        <w:tblW w:w="8500" w:type="dxa"/>
        <w:tblLook w:val="04A0" w:firstRow="1" w:lastRow="0" w:firstColumn="1" w:lastColumn="0" w:noHBand="0" w:noVBand="1"/>
        <w:tblCaption w:val="D 1"/>
        <w:tblDescription w:val="Načrtovana finančna sredstva za izvajanje načrta"/>
      </w:tblPr>
      <w:tblGrid>
        <w:gridCol w:w="1129"/>
        <w:gridCol w:w="7371"/>
      </w:tblGrid>
      <w:tr w:rsidR="0086630F" w:rsidRPr="0045034F" w14:paraId="44AEA087" w14:textId="77777777" w:rsidTr="0007232E">
        <w:trPr>
          <w:tblHeader/>
        </w:trPr>
        <w:tc>
          <w:tcPr>
            <w:tcW w:w="1129" w:type="dxa"/>
          </w:tcPr>
          <w:p w14:paraId="6DDFDD42" w14:textId="77777777" w:rsidR="0086630F" w:rsidRPr="0045034F" w:rsidRDefault="0086630F"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w:t>
            </w:r>
          </w:p>
        </w:tc>
        <w:tc>
          <w:tcPr>
            <w:tcW w:w="7371" w:type="dxa"/>
          </w:tcPr>
          <w:p w14:paraId="4038234A" w14:textId="77777777" w:rsidR="0086630F" w:rsidRPr="0045034F" w:rsidRDefault="0086630F" w:rsidP="00D14D75">
            <w:pPr>
              <w:jc w:val="both"/>
              <w:rPr>
                <w:rFonts w:cs="Arial"/>
                <w:sz w:val="24"/>
              </w:rPr>
            </w:pPr>
            <w:r w:rsidRPr="00303A94">
              <w:rPr>
                <w:rFonts w:cs="Arial"/>
                <w:sz w:val="24"/>
              </w:rPr>
              <w:t>Načrtovana finančna sredstva za izvajanje načrta</w:t>
            </w:r>
          </w:p>
        </w:tc>
      </w:tr>
    </w:tbl>
    <w:p w14:paraId="321CB178" w14:textId="77777777" w:rsidR="0086630F" w:rsidRPr="007E45CF" w:rsidRDefault="0086630F" w:rsidP="00E04C02">
      <w:pPr>
        <w:rPr>
          <w:rFonts w:cs="Arial"/>
          <w:sz w:val="24"/>
        </w:rPr>
      </w:pPr>
    </w:p>
    <w:p w14:paraId="54EDB944" w14:textId="77777777" w:rsidR="009D261A" w:rsidRPr="0086630F" w:rsidRDefault="009D261A">
      <w:pPr>
        <w:spacing w:after="160" w:line="259" w:lineRule="auto"/>
      </w:pPr>
      <w:r w:rsidRPr="0086630F">
        <w:br w:type="page"/>
      </w:r>
    </w:p>
    <w:p w14:paraId="181D27CE" w14:textId="69965166" w:rsidR="0062541C" w:rsidRPr="00C9772E" w:rsidRDefault="009D261A" w:rsidP="00E238FC">
      <w:pPr>
        <w:pStyle w:val="Naslov2"/>
      </w:pPr>
      <w:bookmarkStart w:id="25" w:name="_Toc140142723"/>
      <w:r w:rsidRPr="00C9772E">
        <w:t>OPAZOVANJE, OBVEŠČANJE IN ALARMIRANJE</w:t>
      </w:r>
      <w:r w:rsidR="00FD4333" w:rsidRPr="00C9772E">
        <w:t xml:space="preserve"> OB JEDRSKI NESREČI V TUJINI</w:t>
      </w:r>
      <w:bookmarkEnd w:id="25"/>
    </w:p>
    <w:p w14:paraId="318CC7CE" w14:textId="77777777" w:rsidR="0062541C" w:rsidRDefault="0062541C" w:rsidP="0062541C"/>
    <w:p w14:paraId="5B433AEE" w14:textId="77777777" w:rsidR="00577F1D" w:rsidRPr="00303A94" w:rsidRDefault="00577F1D" w:rsidP="00577F1D">
      <w:pPr>
        <w:rPr>
          <w:b/>
          <w:sz w:val="24"/>
        </w:rPr>
      </w:pPr>
      <w:r w:rsidRPr="00303A94">
        <w:rPr>
          <w:b/>
          <w:sz w:val="24"/>
        </w:rPr>
        <w:t>Opazovanje</w:t>
      </w:r>
    </w:p>
    <w:p w14:paraId="3D38B685" w14:textId="77777777" w:rsidR="00577F1D" w:rsidRPr="00303A94" w:rsidRDefault="00577F1D" w:rsidP="00577F1D">
      <w:pPr>
        <w:rPr>
          <w:b/>
          <w:sz w:val="24"/>
        </w:rPr>
      </w:pPr>
    </w:p>
    <w:p w14:paraId="43BEE209" w14:textId="010BD422" w:rsidR="00577F1D" w:rsidRPr="00303A94" w:rsidRDefault="00577F1D" w:rsidP="00577F1D">
      <w:pPr>
        <w:jc w:val="both"/>
        <w:rPr>
          <w:sz w:val="24"/>
        </w:rPr>
      </w:pPr>
      <w:r w:rsidRPr="00303A94">
        <w:rPr>
          <w:sz w:val="24"/>
        </w:rPr>
        <w:t xml:space="preserve">Opazovanje ob jedrski nesreči v </w:t>
      </w:r>
      <w:r>
        <w:rPr>
          <w:sz w:val="24"/>
        </w:rPr>
        <w:t>tujini</w:t>
      </w:r>
      <w:r w:rsidRPr="00303A94">
        <w:rPr>
          <w:sz w:val="24"/>
        </w:rPr>
        <w:t xml:space="preserve"> obsega:</w:t>
      </w:r>
    </w:p>
    <w:p w14:paraId="0CF24552" w14:textId="77777777" w:rsidR="00577F1D" w:rsidRPr="00303A94" w:rsidRDefault="00577F1D" w:rsidP="00577F1D">
      <w:pPr>
        <w:jc w:val="both"/>
        <w:rPr>
          <w:sz w:val="24"/>
        </w:rPr>
      </w:pPr>
    </w:p>
    <w:p w14:paraId="455A0A4B" w14:textId="4B8AAC9B" w:rsidR="00577F1D" w:rsidRPr="00303A94" w:rsidRDefault="00577F1D" w:rsidP="00577F1D">
      <w:pPr>
        <w:pStyle w:val="Odstavekseznama"/>
        <w:numPr>
          <w:ilvl w:val="0"/>
          <w:numId w:val="1"/>
        </w:numPr>
        <w:jc w:val="both"/>
        <w:rPr>
          <w:sz w:val="24"/>
        </w:rPr>
      </w:pPr>
      <w:r w:rsidRPr="00303A94">
        <w:rPr>
          <w:sz w:val="24"/>
        </w:rPr>
        <w:t xml:space="preserve">poročila o stanju v </w:t>
      </w:r>
      <w:r>
        <w:rPr>
          <w:sz w:val="24"/>
        </w:rPr>
        <w:t>poškodovani jedrski elektrarni</w:t>
      </w:r>
      <w:r w:rsidRPr="00303A94">
        <w:rPr>
          <w:sz w:val="24"/>
        </w:rPr>
        <w:t xml:space="preserve"> (akcijske ravni),</w:t>
      </w:r>
    </w:p>
    <w:p w14:paraId="2A49BF3B" w14:textId="77777777" w:rsidR="00577F1D" w:rsidRPr="00303A94" w:rsidRDefault="00577F1D" w:rsidP="00577F1D">
      <w:pPr>
        <w:jc w:val="both"/>
        <w:rPr>
          <w:sz w:val="24"/>
        </w:rPr>
      </w:pPr>
    </w:p>
    <w:p w14:paraId="6A3A080F" w14:textId="77777777" w:rsidR="00577F1D" w:rsidRPr="00303A94" w:rsidRDefault="00577F1D" w:rsidP="00577F1D">
      <w:pPr>
        <w:pStyle w:val="Odstavekseznama"/>
        <w:numPr>
          <w:ilvl w:val="0"/>
          <w:numId w:val="1"/>
        </w:numPr>
        <w:jc w:val="both"/>
        <w:rPr>
          <w:sz w:val="24"/>
        </w:rPr>
      </w:pPr>
      <w:r w:rsidRPr="00303A94">
        <w:rPr>
          <w:sz w:val="24"/>
        </w:rPr>
        <w:t>redni in izredni monitoring radioaktivnosti.</w:t>
      </w:r>
    </w:p>
    <w:p w14:paraId="4F54082E" w14:textId="77777777" w:rsidR="00577F1D" w:rsidRPr="00303A94" w:rsidRDefault="00577F1D" w:rsidP="00CA4D2F">
      <w:pPr>
        <w:pStyle w:val="Odstavekseznama"/>
        <w:ind w:left="0"/>
        <w:jc w:val="both"/>
        <w:rPr>
          <w:sz w:val="24"/>
        </w:rPr>
      </w:pPr>
    </w:p>
    <w:p w14:paraId="65CAB9A8" w14:textId="77777777" w:rsidR="00577F1D" w:rsidRPr="00303A94" w:rsidRDefault="00577F1D" w:rsidP="00CA4D2F">
      <w:pPr>
        <w:pStyle w:val="Odstavekseznama"/>
        <w:ind w:left="0"/>
        <w:jc w:val="both"/>
        <w:rPr>
          <w:sz w:val="24"/>
        </w:rPr>
      </w:pPr>
    </w:p>
    <w:p w14:paraId="0E71BE73" w14:textId="143C27E2" w:rsidR="00620489" w:rsidRDefault="00577F1D" w:rsidP="00577F1D">
      <w:pPr>
        <w:jc w:val="both"/>
        <w:rPr>
          <w:sz w:val="24"/>
        </w:rPr>
      </w:pPr>
      <w:r w:rsidRPr="00303A94">
        <w:rPr>
          <w:sz w:val="24"/>
        </w:rPr>
        <w:t xml:space="preserve">Za poročanje o stanju v </w:t>
      </w:r>
      <w:r w:rsidR="00620489" w:rsidRPr="00620489">
        <w:rPr>
          <w:sz w:val="24"/>
        </w:rPr>
        <w:t>poškodovani jedrski elektrarni</w:t>
      </w:r>
      <w:r w:rsidRPr="00303A94">
        <w:rPr>
          <w:sz w:val="24"/>
        </w:rPr>
        <w:t xml:space="preserve"> (akcijske ravni) je pristojen </w:t>
      </w:r>
      <w:r w:rsidR="00620489">
        <w:rPr>
          <w:sz w:val="24"/>
        </w:rPr>
        <w:t>lastnik oziroma upravljalec ter mednarodne organizacije za atomsko energijo (IAEA).</w:t>
      </w:r>
    </w:p>
    <w:p w14:paraId="7A0D0462" w14:textId="77777777" w:rsidR="00620489" w:rsidRDefault="00620489" w:rsidP="00577F1D">
      <w:pPr>
        <w:jc w:val="both"/>
        <w:rPr>
          <w:sz w:val="24"/>
        </w:rPr>
      </w:pPr>
    </w:p>
    <w:p w14:paraId="2D413FEB" w14:textId="44A12A02" w:rsidR="00577F1D" w:rsidRPr="00303A94" w:rsidRDefault="00620489" w:rsidP="00577F1D">
      <w:pPr>
        <w:jc w:val="both"/>
        <w:rPr>
          <w:sz w:val="24"/>
        </w:rPr>
      </w:pPr>
      <w:r w:rsidRPr="00303A94">
        <w:rPr>
          <w:sz w:val="24"/>
        </w:rPr>
        <w:t xml:space="preserve">Za </w:t>
      </w:r>
      <w:r w:rsidR="00577F1D" w:rsidRPr="00303A94">
        <w:rPr>
          <w:sz w:val="24"/>
        </w:rPr>
        <w:t xml:space="preserve">monitoring radioaktivnosti (redni in izredni) so pristojni Ministrstvo za naravne vire in prostor – Uprava RS za jedrsko varnost (MNVP – URSJV), Ministrstvo za zdravje – Uprava RS za varstvo pred sevanji (MZ – URSVS) </w:t>
      </w:r>
      <w:r>
        <w:rPr>
          <w:sz w:val="24"/>
        </w:rPr>
        <w:t>ter</w:t>
      </w:r>
      <w:r w:rsidR="00577F1D" w:rsidRPr="00303A94">
        <w:rPr>
          <w:sz w:val="24"/>
        </w:rPr>
        <w:t xml:space="preserve"> Ministrstvo za kmetijstvo, gozdarstvo in prehrano – Uprava RS za varno hrano, veterinarstvo in varstvo rastlin (MKGP – UVHVVR</w:t>
      </w:r>
      <w:r>
        <w:rPr>
          <w:sz w:val="24"/>
        </w:rPr>
        <w:t>).</w:t>
      </w:r>
    </w:p>
    <w:p w14:paraId="3B3DE4B3" w14:textId="77777777" w:rsidR="00577F1D" w:rsidRPr="00B27073" w:rsidRDefault="00577F1D" w:rsidP="00577F1D">
      <w:pPr>
        <w:rPr>
          <w:sz w:val="24"/>
        </w:rPr>
      </w:pPr>
    </w:p>
    <w:p w14:paraId="507B880F" w14:textId="77777777" w:rsidR="00577F1D" w:rsidRPr="00B27073" w:rsidRDefault="00577F1D" w:rsidP="00577F1D">
      <w:pPr>
        <w:rPr>
          <w:sz w:val="24"/>
        </w:rPr>
      </w:pPr>
    </w:p>
    <w:p w14:paraId="12764CA3" w14:textId="4D8A3E0B" w:rsidR="00577F1D" w:rsidRPr="00B27073" w:rsidRDefault="00577F1D" w:rsidP="00577F1D">
      <w:pPr>
        <w:rPr>
          <w:rFonts w:cs="Arial"/>
          <w:b/>
          <w:sz w:val="24"/>
        </w:rPr>
      </w:pPr>
      <w:r w:rsidRPr="00B27073">
        <w:rPr>
          <w:rFonts w:cs="Arial"/>
          <w:b/>
          <w:sz w:val="24"/>
        </w:rPr>
        <w:t xml:space="preserve">Obveščanje o jedrski ali radiološki nesreči v </w:t>
      </w:r>
      <w:r w:rsidR="00620489">
        <w:rPr>
          <w:rFonts w:cs="Arial"/>
          <w:b/>
          <w:sz w:val="24"/>
        </w:rPr>
        <w:t>tujini</w:t>
      </w:r>
    </w:p>
    <w:p w14:paraId="5F66BEB6" w14:textId="77777777" w:rsidR="00577F1D" w:rsidRPr="00B27073" w:rsidRDefault="00577F1D" w:rsidP="00577F1D">
      <w:pPr>
        <w:jc w:val="both"/>
        <w:rPr>
          <w:rFonts w:cs="Arial"/>
          <w:sz w:val="24"/>
        </w:rPr>
      </w:pPr>
    </w:p>
    <w:p w14:paraId="03AF407C" w14:textId="0E52B2F2" w:rsidR="00577F1D" w:rsidRPr="00B27073" w:rsidRDefault="00620489" w:rsidP="00577F1D">
      <w:pPr>
        <w:jc w:val="both"/>
        <w:rPr>
          <w:rFonts w:cs="Arial"/>
          <w:b/>
          <w:sz w:val="24"/>
        </w:rPr>
      </w:pPr>
      <w:r>
        <w:rPr>
          <w:rFonts w:cs="Arial"/>
          <w:sz w:val="24"/>
        </w:rPr>
        <w:t>Ko URSJV od mednarodnih partnerjev prejme obvestilo o nesreči v jedrski elektrini v tujini, le to informacijo preko Cent</w:t>
      </w:r>
      <w:r w:rsidR="00577F1D" w:rsidRPr="00B27073">
        <w:rPr>
          <w:rFonts w:cs="Arial"/>
          <w:sz w:val="24"/>
        </w:rPr>
        <w:t>r</w:t>
      </w:r>
      <w:r>
        <w:rPr>
          <w:rFonts w:cs="Arial"/>
          <w:sz w:val="24"/>
        </w:rPr>
        <w:t>a</w:t>
      </w:r>
      <w:r w:rsidR="00577F1D" w:rsidRPr="00B27073">
        <w:rPr>
          <w:rFonts w:cs="Arial"/>
          <w:sz w:val="24"/>
        </w:rPr>
        <w:t xml:space="preserve"> za obveščanje Republike Slovenije (CORS) </w:t>
      </w:r>
      <w:r>
        <w:rPr>
          <w:rFonts w:cs="Arial"/>
          <w:sz w:val="24"/>
        </w:rPr>
        <w:t>posreduje v</w:t>
      </w:r>
      <w:r w:rsidR="00577F1D" w:rsidRPr="00B27073">
        <w:rPr>
          <w:rFonts w:cs="Arial"/>
          <w:sz w:val="24"/>
        </w:rPr>
        <w:t xml:space="preserve"> Regijski center za obveščanje (ReCO Trbovlje)</w:t>
      </w:r>
      <w:r w:rsidR="00577F1D" w:rsidRPr="00B27073">
        <w:rPr>
          <w:rFonts w:cs="Arial"/>
          <w:b/>
          <w:sz w:val="24"/>
        </w:rPr>
        <w:t>.</w:t>
      </w:r>
    </w:p>
    <w:p w14:paraId="75498BE4" w14:textId="77777777" w:rsidR="00577F1D" w:rsidRPr="00B27073" w:rsidRDefault="00577F1D" w:rsidP="00577F1D">
      <w:pPr>
        <w:jc w:val="both"/>
        <w:rPr>
          <w:rFonts w:cs="Arial"/>
          <w:sz w:val="24"/>
        </w:rPr>
      </w:pPr>
    </w:p>
    <w:p w14:paraId="2188A889" w14:textId="77777777" w:rsidR="00577F1D" w:rsidRPr="00B27073" w:rsidRDefault="00577F1D" w:rsidP="00577F1D">
      <w:pPr>
        <w:jc w:val="both"/>
        <w:rPr>
          <w:rFonts w:cs="Arial"/>
          <w:sz w:val="24"/>
        </w:rPr>
      </w:pPr>
      <w:r w:rsidRPr="00B27073">
        <w:rPr>
          <w:rFonts w:cs="Arial"/>
          <w:sz w:val="24"/>
        </w:rPr>
        <w:t>Sporočilo, ki ga prejme operater v ReCO Trbovlje mora vsebovati podatke o:</w:t>
      </w:r>
    </w:p>
    <w:p w14:paraId="12B6493E" w14:textId="77777777" w:rsidR="00577F1D" w:rsidRPr="00B27073" w:rsidRDefault="00577F1D" w:rsidP="00577F1D">
      <w:pPr>
        <w:jc w:val="both"/>
        <w:rPr>
          <w:rFonts w:cs="Arial"/>
          <w:sz w:val="24"/>
        </w:rPr>
      </w:pPr>
      <w:r w:rsidRPr="00B27073">
        <w:rPr>
          <w:rFonts w:cs="Arial"/>
          <w:sz w:val="24"/>
        </w:rPr>
        <w:t xml:space="preserve"> - stopnji nevarnosti (objektna ali splošna nevarnost);</w:t>
      </w:r>
    </w:p>
    <w:p w14:paraId="76248F36" w14:textId="77777777" w:rsidR="00577F1D" w:rsidRPr="00B27073" w:rsidRDefault="00577F1D" w:rsidP="00577F1D">
      <w:pPr>
        <w:jc w:val="both"/>
        <w:rPr>
          <w:rFonts w:cs="Arial"/>
          <w:sz w:val="24"/>
        </w:rPr>
      </w:pPr>
      <w:r w:rsidRPr="00B27073">
        <w:rPr>
          <w:rFonts w:cs="Arial"/>
          <w:sz w:val="24"/>
        </w:rPr>
        <w:t xml:space="preserve"> - priporočljivih zaščitnih ukrepih.</w:t>
      </w:r>
    </w:p>
    <w:p w14:paraId="1DA418E0" w14:textId="3B5B0911" w:rsidR="00374E00" w:rsidRDefault="00374E00">
      <w:pPr>
        <w:spacing w:after="160" w:line="259" w:lineRule="auto"/>
        <w:rPr>
          <w:rFonts w:cs="Arial"/>
          <w:sz w:val="24"/>
        </w:rPr>
      </w:pPr>
      <w:r>
        <w:rPr>
          <w:rFonts w:cs="Arial"/>
          <w:sz w:val="24"/>
        </w:rPr>
        <w:br w:type="page"/>
      </w:r>
    </w:p>
    <w:p w14:paraId="43E067A7" w14:textId="77777777" w:rsidR="003F61B2" w:rsidRDefault="003F61B2" w:rsidP="00417301">
      <w:pPr>
        <w:jc w:val="both"/>
        <w:rPr>
          <w:rFonts w:cs="Arial"/>
          <w:sz w:val="24"/>
        </w:rPr>
      </w:pPr>
      <w:r w:rsidRPr="00620489">
        <w:rPr>
          <w:rFonts w:cs="Arial"/>
          <w:sz w:val="24"/>
        </w:rPr>
        <w:t xml:space="preserve">Potek obveščanja </w:t>
      </w:r>
      <w:r w:rsidR="00DB3F60" w:rsidRPr="00620489">
        <w:rPr>
          <w:rFonts w:cs="Arial"/>
          <w:sz w:val="24"/>
        </w:rPr>
        <w:t xml:space="preserve">o nesreči prikazuje naslednja shema: </w:t>
      </w:r>
    </w:p>
    <w:p w14:paraId="76B51F78" w14:textId="77777777" w:rsidR="00620489" w:rsidRDefault="00620489" w:rsidP="00417301">
      <w:pPr>
        <w:jc w:val="both"/>
        <w:rPr>
          <w:rFonts w:cs="Arial"/>
          <w:sz w:val="24"/>
        </w:rPr>
      </w:pPr>
    </w:p>
    <w:p w14:paraId="1C3424F2" w14:textId="6C2DC91C" w:rsidR="00620489" w:rsidRPr="007A411F" w:rsidRDefault="00620489" w:rsidP="00620489">
      <w:pPr>
        <w:pStyle w:val="Napis"/>
        <w:spacing w:after="0"/>
        <w:jc w:val="center"/>
        <w:rPr>
          <w:rFonts w:cs="Arial"/>
          <w:i w:val="0"/>
          <w:color w:val="auto"/>
          <w:sz w:val="36"/>
        </w:rPr>
      </w:pPr>
      <w:r w:rsidRPr="007A411F">
        <w:rPr>
          <w:i w:val="0"/>
          <w:color w:val="auto"/>
          <w:sz w:val="24"/>
        </w:rPr>
        <w:t xml:space="preserve">Shema </w:t>
      </w:r>
      <w:r w:rsidR="00AA5D32">
        <w:rPr>
          <w:i w:val="0"/>
          <w:color w:val="auto"/>
          <w:sz w:val="24"/>
        </w:rPr>
        <w:t>5</w:t>
      </w:r>
      <w:r w:rsidRPr="007A411F">
        <w:rPr>
          <w:i w:val="0"/>
          <w:color w:val="auto"/>
          <w:sz w:val="24"/>
        </w:rPr>
        <w:t>: Obveščanje ob jedrski nesreči v tujini.</w:t>
      </w:r>
    </w:p>
    <w:p w14:paraId="1D8541A5" w14:textId="77777777" w:rsidR="00620489" w:rsidRPr="00620489" w:rsidRDefault="00620489" w:rsidP="00417301">
      <w:pPr>
        <w:jc w:val="both"/>
        <w:rPr>
          <w:rFonts w:cs="Arial"/>
          <w:sz w:val="24"/>
        </w:rPr>
      </w:pPr>
    </w:p>
    <w:p w14:paraId="12F53CAD" w14:textId="6C6B0805" w:rsidR="00615993" w:rsidRPr="00620489" w:rsidRDefault="004274A8" w:rsidP="007A411F">
      <w:pPr>
        <w:jc w:val="center"/>
        <w:rPr>
          <w:rFonts w:cs="Arial"/>
          <w:sz w:val="24"/>
        </w:rPr>
      </w:pPr>
      <w:r w:rsidRPr="00D0573E">
        <w:rPr>
          <w:sz w:val="20"/>
          <w:szCs w:val="20"/>
        </w:rPr>
        <w:object w:dxaOrig="7219" w:dyaOrig="2989" w14:anchorId="6A85261B">
          <v:shape id="_x0000_i1026" type="#_x0000_t75" alt="Obveščanje ob jedrski nesreči v tujini" style="width:361.75pt;height:149.2pt;mso-position-horizontal:absolute;mso-position-vertical:absolute" o:ole="">
            <v:imagedata r:id="rId9" o:title=""/>
          </v:shape>
          <o:OLEObject Type="Embed" ProgID="Visio.Drawing.5" ShapeID="_x0000_i1026" DrawAspect="Content" ObjectID="_1755333204" r:id="rId14"/>
        </w:object>
      </w:r>
    </w:p>
    <w:p w14:paraId="36554AF5" w14:textId="77777777" w:rsidR="00615993" w:rsidRPr="00620489" w:rsidRDefault="00615993">
      <w:pPr>
        <w:rPr>
          <w:rFonts w:cs="Arial"/>
          <w:sz w:val="24"/>
        </w:rPr>
      </w:pPr>
    </w:p>
    <w:p w14:paraId="2049B5AD" w14:textId="77777777" w:rsidR="00D01C59" w:rsidRPr="00620489" w:rsidRDefault="00D01C59">
      <w:pPr>
        <w:rPr>
          <w:rFonts w:cs="Arial"/>
          <w:i/>
          <w:sz w:val="24"/>
        </w:rPr>
      </w:pPr>
    </w:p>
    <w:p w14:paraId="08C43F2C" w14:textId="6A8E0384" w:rsidR="00CB2E65" w:rsidRPr="00620489" w:rsidRDefault="00816DF2" w:rsidP="00CB2E65">
      <w:pPr>
        <w:jc w:val="both"/>
        <w:rPr>
          <w:rFonts w:cs="Arial"/>
          <w:sz w:val="24"/>
        </w:rPr>
      </w:pPr>
      <w:r w:rsidRPr="00620489">
        <w:rPr>
          <w:rFonts w:cs="Arial"/>
          <w:sz w:val="24"/>
        </w:rPr>
        <w:t xml:space="preserve">Obveščanje pristojnih organov in drugih izvajalcev načrta na </w:t>
      </w:r>
      <w:r w:rsidR="00B5551F" w:rsidRPr="00620489">
        <w:rPr>
          <w:rFonts w:cs="Arial"/>
          <w:sz w:val="24"/>
        </w:rPr>
        <w:t xml:space="preserve">državni </w:t>
      </w:r>
      <w:r w:rsidRPr="00620489">
        <w:rPr>
          <w:rFonts w:cs="Arial"/>
          <w:sz w:val="24"/>
        </w:rPr>
        <w:t xml:space="preserve">ravni na podlagi </w:t>
      </w:r>
      <w:r w:rsidR="006D4B22" w:rsidRPr="00620489">
        <w:rPr>
          <w:rFonts w:cs="Arial"/>
          <w:sz w:val="24"/>
        </w:rPr>
        <w:t>prispelega obvesti</w:t>
      </w:r>
      <w:r w:rsidR="00417301" w:rsidRPr="00620489">
        <w:rPr>
          <w:rFonts w:cs="Arial"/>
          <w:sz w:val="24"/>
        </w:rPr>
        <w:t xml:space="preserve">la </w:t>
      </w:r>
      <w:r w:rsidR="0031678A" w:rsidRPr="00620489">
        <w:rPr>
          <w:rFonts w:cs="Arial"/>
          <w:sz w:val="24"/>
        </w:rPr>
        <w:t xml:space="preserve">ter </w:t>
      </w:r>
      <w:r w:rsidR="00417301" w:rsidRPr="00620489">
        <w:rPr>
          <w:rFonts w:cs="Arial"/>
          <w:sz w:val="24"/>
        </w:rPr>
        <w:t>potrditve verodostojnosti</w:t>
      </w:r>
      <w:r w:rsidR="006D4B22" w:rsidRPr="00620489">
        <w:rPr>
          <w:rFonts w:cs="Arial"/>
          <w:sz w:val="24"/>
        </w:rPr>
        <w:t xml:space="preserve"> informacije s </w:t>
      </w:r>
      <w:r w:rsidR="00596868">
        <w:rPr>
          <w:rFonts w:cs="Arial"/>
          <w:sz w:val="24"/>
        </w:rPr>
        <w:t>strani URSJV izvede URSZR/CORS.</w:t>
      </w:r>
    </w:p>
    <w:p w14:paraId="6BB8389C" w14:textId="77777777" w:rsidR="00CB2E65" w:rsidRDefault="00CB2E65">
      <w:pPr>
        <w:rPr>
          <w:rFonts w:cs="Arial"/>
          <w:sz w:val="24"/>
        </w:rPr>
      </w:pPr>
    </w:p>
    <w:tbl>
      <w:tblPr>
        <w:tblStyle w:val="Tabelamrea"/>
        <w:tblW w:w="8500" w:type="dxa"/>
        <w:tblLook w:val="04A0" w:firstRow="1" w:lastRow="0" w:firstColumn="1" w:lastColumn="0" w:noHBand="0" w:noVBand="1"/>
        <w:tblCaption w:val="Priloge k nacrtu ZiR"/>
        <w:tblDescription w:val="Podatki o odgovornih osebah, ki se jih obvešča o nesreči&#10;Seznam prejemnikov informativnega biltena&#10;Seznam medijev, ki bodo posredovala obvestilo o izvedenem alarmiranju in napotke za izvajanje zaščitnih ukrepov&#10;Obveščanje drugih organov in organizacij&#10;Obveščanje izvajalcev načrta ob nesreči v tujini&#10;"/>
      </w:tblPr>
      <w:tblGrid>
        <w:gridCol w:w="1129"/>
        <w:gridCol w:w="7371"/>
      </w:tblGrid>
      <w:tr w:rsidR="003A0B09" w:rsidRPr="0045034F" w14:paraId="04B08021" w14:textId="77777777" w:rsidTr="0007232E">
        <w:trPr>
          <w:tblHeader/>
        </w:trPr>
        <w:tc>
          <w:tcPr>
            <w:tcW w:w="1129" w:type="dxa"/>
          </w:tcPr>
          <w:p w14:paraId="117B5491" w14:textId="77777777" w:rsidR="003A0B09" w:rsidRPr="0045034F" w:rsidRDefault="003A0B09"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5</w:t>
            </w:r>
          </w:p>
        </w:tc>
        <w:tc>
          <w:tcPr>
            <w:tcW w:w="7371" w:type="dxa"/>
          </w:tcPr>
          <w:p w14:paraId="4367EB09" w14:textId="77777777" w:rsidR="003A0B09" w:rsidRPr="00620489" w:rsidRDefault="003A0B09" w:rsidP="00A5030F">
            <w:pPr>
              <w:jc w:val="both"/>
              <w:rPr>
                <w:rFonts w:cs="Arial"/>
                <w:sz w:val="24"/>
              </w:rPr>
            </w:pPr>
            <w:r w:rsidRPr="002B58F7">
              <w:rPr>
                <w:rFonts w:cs="Arial"/>
                <w:sz w:val="24"/>
              </w:rPr>
              <w:t>Podatki o odgovornih osebah, ki se jih obvešča o nesreči</w:t>
            </w:r>
          </w:p>
        </w:tc>
      </w:tr>
      <w:tr w:rsidR="003A0B09" w:rsidRPr="0045034F" w14:paraId="054EC57D" w14:textId="77777777" w:rsidTr="00A5030F">
        <w:tc>
          <w:tcPr>
            <w:tcW w:w="1129" w:type="dxa"/>
          </w:tcPr>
          <w:p w14:paraId="02302CE3" w14:textId="77777777" w:rsidR="003A0B09" w:rsidRDefault="003A0B09"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7</w:t>
            </w:r>
          </w:p>
        </w:tc>
        <w:tc>
          <w:tcPr>
            <w:tcW w:w="7371" w:type="dxa"/>
          </w:tcPr>
          <w:p w14:paraId="0D36AB1A" w14:textId="77777777" w:rsidR="003A0B09" w:rsidRPr="00620489" w:rsidRDefault="003A0B09" w:rsidP="00A5030F">
            <w:pPr>
              <w:jc w:val="both"/>
              <w:rPr>
                <w:rFonts w:cs="Arial"/>
                <w:sz w:val="24"/>
              </w:rPr>
            </w:pPr>
            <w:r w:rsidRPr="002B58F7">
              <w:rPr>
                <w:rFonts w:cs="Arial"/>
                <w:sz w:val="24"/>
              </w:rPr>
              <w:t>Seznam prejemnikov informativnega biltena</w:t>
            </w:r>
          </w:p>
        </w:tc>
      </w:tr>
      <w:tr w:rsidR="003A0B09" w:rsidRPr="0045034F" w14:paraId="1D88171F" w14:textId="77777777" w:rsidTr="00A5030F">
        <w:tc>
          <w:tcPr>
            <w:tcW w:w="1129" w:type="dxa"/>
          </w:tcPr>
          <w:p w14:paraId="39FB09FE" w14:textId="77777777" w:rsidR="003A0B09" w:rsidRDefault="003A0B09"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8</w:t>
            </w:r>
          </w:p>
        </w:tc>
        <w:tc>
          <w:tcPr>
            <w:tcW w:w="7371" w:type="dxa"/>
          </w:tcPr>
          <w:p w14:paraId="6EBB2BB1" w14:textId="77777777" w:rsidR="003A0B09" w:rsidRPr="00620489" w:rsidRDefault="003A0B09" w:rsidP="00A5030F">
            <w:pPr>
              <w:jc w:val="both"/>
              <w:rPr>
                <w:rFonts w:cs="Arial"/>
                <w:sz w:val="24"/>
              </w:rPr>
            </w:pPr>
            <w:r w:rsidRPr="002B58F7">
              <w:rPr>
                <w:rFonts w:cs="Arial"/>
                <w:sz w:val="24"/>
              </w:rPr>
              <w:t>Seznam medijev, ki bodo posredovala obvestilo o izvedenem alarmiranju in napotke za izvajanje zaščitnih ukrepov</w:t>
            </w:r>
          </w:p>
        </w:tc>
      </w:tr>
      <w:tr w:rsidR="003A0B09" w:rsidRPr="0045034F" w14:paraId="31800215" w14:textId="77777777" w:rsidTr="00A5030F">
        <w:tc>
          <w:tcPr>
            <w:tcW w:w="1129" w:type="dxa"/>
          </w:tcPr>
          <w:p w14:paraId="08EBB072" w14:textId="77777777" w:rsidR="003A0B09" w:rsidRDefault="003A0B09"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4</w:t>
            </w:r>
          </w:p>
        </w:tc>
        <w:tc>
          <w:tcPr>
            <w:tcW w:w="7371" w:type="dxa"/>
          </w:tcPr>
          <w:p w14:paraId="54DCB105" w14:textId="77777777" w:rsidR="003A0B09" w:rsidRPr="00620489" w:rsidRDefault="003A0B09" w:rsidP="00A5030F">
            <w:pPr>
              <w:jc w:val="both"/>
              <w:rPr>
                <w:rFonts w:cs="Arial"/>
                <w:sz w:val="24"/>
              </w:rPr>
            </w:pPr>
            <w:r w:rsidRPr="00620489">
              <w:rPr>
                <w:sz w:val="24"/>
              </w:rPr>
              <w:t>Obveščanje drugih organov in organizacij</w:t>
            </w:r>
          </w:p>
        </w:tc>
      </w:tr>
      <w:tr w:rsidR="003A0B09" w:rsidRPr="0045034F" w14:paraId="6D72A717" w14:textId="77777777" w:rsidTr="00A5030F">
        <w:tc>
          <w:tcPr>
            <w:tcW w:w="1129" w:type="dxa"/>
          </w:tcPr>
          <w:p w14:paraId="16DC9D5F" w14:textId="77777777" w:rsidR="003A0B09" w:rsidRPr="0045034F" w:rsidRDefault="003A0B09"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2</w:t>
            </w:r>
          </w:p>
        </w:tc>
        <w:tc>
          <w:tcPr>
            <w:tcW w:w="7371" w:type="dxa"/>
          </w:tcPr>
          <w:p w14:paraId="288E12C4" w14:textId="77777777" w:rsidR="003A0B09" w:rsidRPr="00620489" w:rsidRDefault="003A0B09" w:rsidP="00A5030F">
            <w:pPr>
              <w:jc w:val="both"/>
              <w:rPr>
                <w:rFonts w:cs="Arial"/>
                <w:sz w:val="24"/>
              </w:rPr>
            </w:pPr>
            <w:r w:rsidRPr="00620489">
              <w:rPr>
                <w:rFonts w:cs="Arial"/>
                <w:sz w:val="24"/>
              </w:rPr>
              <w:t>Obveščanje izvajalcev načrta ob nesreči v tujini</w:t>
            </w:r>
          </w:p>
        </w:tc>
      </w:tr>
    </w:tbl>
    <w:p w14:paraId="5D0B434F" w14:textId="77777777" w:rsidR="00DB13E1" w:rsidRDefault="00DB13E1">
      <w:pPr>
        <w:rPr>
          <w:rFonts w:cs="Arial"/>
          <w:sz w:val="24"/>
          <w:u w:val="single"/>
        </w:rPr>
      </w:pPr>
    </w:p>
    <w:p w14:paraId="0580B339" w14:textId="77777777" w:rsidR="00620489" w:rsidRDefault="00620489">
      <w:pPr>
        <w:rPr>
          <w:rFonts w:cs="Arial"/>
          <w:sz w:val="24"/>
          <w:u w:val="single"/>
        </w:rPr>
      </w:pPr>
    </w:p>
    <w:p w14:paraId="1353E627" w14:textId="14B11500" w:rsidR="00FC65B9" w:rsidRPr="00613374" w:rsidRDefault="00FC65B9" w:rsidP="00FC65B9">
      <w:pPr>
        <w:spacing w:after="160" w:line="259" w:lineRule="auto"/>
        <w:rPr>
          <w:rFonts w:cs="Arial"/>
          <w:sz w:val="24"/>
          <w:u w:val="single"/>
        </w:rPr>
      </w:pPr>
      <w:r>
        <w:rPr>
          <w:rFonts w:cs="Arial"/>
          <w:sz w:val="24"/>
          <w:u w:val="single"/>
        </w:rPr>
        <w:br w:type="page"/>
      </w:r>
    </w:p>
    <w:p w14:paraId="142216C0" w14:textId="77777777" w:rsidR="003F61B2" w:rsidRPr="00D01C59" w:rsidRDefault="00816DF2" w:rsidP="00D42A55">
      <w:pPr>
        <w:jc w:val="both"/>
        <w:rPr>
          <w:rFonts w:cs="Arial"/>
          <w:b/>
          <w:sz w:val="24"/>
        </w:rPr>
      </w:pPr>
      <w:r w:rsidRPr="00D01C59">
        <w:rPr>
          <w:rFonts w:cs="Arial"/>
          <w:b/>
          <w:sz w:val="24"/>
        </w:rPr>
        <w:t>Obveščanje</w:t>
      </w:r>
      <w:r w:rsidR="00263843" w:rsidRPr="00D01C59">
        <w:rPr>
          <w:rFonts w:cs="Arial"/>
          <w:b/>
          <w:sz w:val="24"/>
        </w:rPr>
        <w:t xml:space="preserve"> splošne</w:t>
      </w:r>
      <w:r w:rsidRPr="00D01C59">
        <w:rPr>
          <w:rFonts w:cs="Arial"/>
          <w:b/>
          <w:sz w:val="24"/>
        </w:rPr>
        <w:t xml:space="preserve"> javnosti o nesreči </w:t>
      </w:r>
    </w:p>
    <w:p w14:paraId="7ACF908C" w14:textId="77777777" w:rsidR="00816DF2" w:rsidRPr="00C9772E" w:rsidRDefault="00816DF2" w:rsidP="00D42A55">
      <w:pPr>
        <w:jc w:val="both"/>
        <w:rPr>
          <w:rFonts w:cs="Arial"/>
          <w:sz w:val="24"/>
        </w:rPr>
      </w:pPr>
    </w:p>
    <w:p w14:paraId="07E95209" w14:textId="35B9184C" w:rsidR="006D4B22" w:rsidRPr="00C9772E" w:rsidRDefault="00921B72" w:rsidP="00D42A55">
      <w:pPr>
        <w:jc w:val="both"/>
        <w:rPr>
          <w:rFonts w:cs="Arial"/>
          <w:sz w:val="24"/>
        </w:rPr>
      </w:pPr>
      <w:r w:rsidRPr="00C9772E">
        <w:rPr>
          <w:rFonts w:cs="Arial"/>
          <w:sz w:val="24"/>
        </w:rPr>
        <w:t>Javnost se obvešča o vseh nesrečah, ki bi l</w:t>
      </w:r>
      <w:r w:rsidR="00417301">
        <w:rPr>
          <w:rFonts w:cs="Arial"/>
          <w:sz w:val="24"/>
        </w:rPr>
        <w:t xml:space="preserve">ahko imele vpliv na </w:t>
      </w:r>
      <w:r w:rsidR="00D14D75">
        <w:rPr>
          <w:rFonts w:cs="Arial"/>
          <w:sz w:val="24"/>
        </w:rPr>
        <w:t>območju Zasavja</w:t>
      </w:r>
      <w:r w:rsidR="00417301">
        <w:rPr>
          <w:rFonts w:cs="Arial"/>
          <w:sz w:val="24"/>
        </w:rPr>
        <w:t xml:space="preserve">. </w:t>
      </w:r>
      <w:r w:rsidR="000702AF" w:rsidRPr="00C9772E">
        <w:rPr>
          <w:rFonts w:cs="Arial"/>
          <w:sz w:val="24"/>
        </w:rPr>
        <w:t>S</w:t>
      </w:r>
      <w:r w:rsidRPr="00C9772E">
        <w:rPr>
          <w:rFonts w:cs="Arial"/>
          <w:sz w:val="24"/>
        </w:rPr>
        <w:t>poročil</w:t>
      </w:r>
      <w:r w:rsidR="000702AF" w:rsidRPr="00C9772E">
        <w:rPr>
          <w:rFonts w:cs="Arial"/>
          <w:sz w:val="24"/>
        </w:rPr>
        <w:t>a</w:t>
      </w:r>
      <w:r w:rsidRPr="00C9772E">
        <w:rPr>
          <w:rFonts w:cs="Arial"/>
          <w:sz w:val="24"/>
        </w:rPr>
        <w:t xml:space="preserve"> za javnost </w:t>
      </w:r>
      <w:r w:rsidR="00D14D75">
        <w:rPr>
          <w:rFonts w:cs="Arial"/>
          <w:sz w:val="24"/>
        </w:rPr>
        <w:t xml:space="preserve">mora </w:t>
      </w:r>
      <w:r w:rsidRPr="00C9772E">
        <w:rPr>
          <w:rFonts w:cs="Arial"/>
          <w:sz w:val="24"/>
        </w:rPr>
        <w:t>vseb</w:t>
      </w:r>
      <w:r w:rsidR="00D14D75">
        <w:rPr>
          <w:rFonts w:cs="Arial"/>
          <w:sz w:val="24"/>
        </w:rPr>
        <w:t>ovati</w:t>
      </w:r>
      <w:r w:rsidRPr="00C9772E">
        <w:rPr>
          <w:rFonts w:cs="Arial"/>
          <w:sz w:val="24"/>
        </w:rPr>
        <w:t xml:space="preserve"> naslednje informacije</w:t>
      </w:r>
      <w:r w:rsidR="000702AF" w:rsidRPr="00C9772E">
        <w:rPr>
          <w:rFonts w:cs="Arial"/>
          <w:sz w:val="24"/>
        </w:rPr>
        <w:t xml:space="preserve"> o</w:t>
      </w:r>
      <w:r w:rsidR="00417301">
        <w:rPr>
          <w:rFonts w:cs="Arial"/>
          <w:sz w:val="24"/>
        </w:rPr>
        <w:t>:</w:t>
      </w:r>
    </w:p>
    <w:p w14:paraId="1CFCCA76" w14:textId="77777777" w:rsidR="00921B72" w:rsidRPr="00D14D75" w:rsidRDefault="00921B72" w:rsidP="00D14D75">
      <w:pPr>
        <w:pStyle w:val="Brezrazmikov"/>
        <w:rPr>
          <w:sz w:val="24"/>
        </w:rPr>
      </w:pPr>
    </w:p>
    <w:p w14:paraId="114955C6" w14:textId="6C3C85C4" w:rsidR="00417301" w:rsidRPr="00D14D75" w:rsidRDefault="00921B72" w:rsidP="00343FD6">
      <w:pPr>
        <w:pStyle w:val="Brezrazmikov"/>
        <w:numPr>
          <w:ilvl w:val="0"/>
          <w:numId w:val="41"/>
        </w:numPr>
        <w:rPr>
          <w:sz w:val="24"/>
        </w:rPr>
      </w:pPr>
      <w:r w:rsidRPr="00D14D75">
        <w:rPr>
          <w:sz w:val="24"/>
        </w:rPr>
        <w:t>kraj</w:t>
      </w:r>
      <w:r w:rsidR="000702AF" w:rsidRPr="00D14D75">
        <w:rPr>
          <w:sz w:val="24"/>
        </w:rPr>
        <w:t>u</w:t>
      </w:r>
      <w:r w:rsidRPr="00D14D75">
        <w:rPr>
          <w:sz w:val="24"/>
        </w:rPr>
        <w:t xml:space="preserve"> nesreče</w:t>
      </w:r>
      <w:r w:rsidR="00417301" w:rsidRPr="00D14D75">
        <w:rPr>
          <w:sz w:val="24"/>
        </w:rPr>
        <w:t>,</w:t>
      </w:r>
    </w:p>
    <w:p w14:paraId="657C811D" w14:textId="26A1ADDA" w:rsidR="00417301" w:rsidRPr="00D14D75" w:rsidRDefault="00921B72" w:rsidP="00343FD6">
      <w:pPr>
        <w:pStyle w:val="Brezrazmikov"/>
        <w:numPr>
          <w:ilvl w:val="0"/>
          <w:numId w:val="41"/>
        </w:numPr>
        <w:rPr>
          <w:sz w:val="24"/>
        </w:rPr>
      </w:pPr>
      <w:r w:rsidRPr="00D14D75">
        <w:rPr>
          <w:sz w:val="24"/>
        </w:rPr>
        <w:t>značilnosti</w:t>
      </w:r>
      <w:r w:rsidR="000702AF" w:rsidRPr="00D14D75">
        <w:rPr>
          <w:sz w:val="24"/>
        </w:rPr>
        <w:t>h</w:t>
      </w:r>
      <w:r w:rsidRPr="00D14D75">
        <w:rPr>
          <w:sz w:val="24"/>
        </w:rPr>
        <w:t xml:space="preserve"> nesreče</w:t>
      </w:r>
      <w:r w:rsidR="00417301" w:rsidRPr="00D14D75">
        <w:rPr>
          <w:sz w:val="24"/>
        </w:rPr>
        <w:t>,</w:t>
      </w:r>
    </w:p>
    <w:p w14:paraId="5AEF1791" w14:textId="18E5ECC2" w:rsidR="00417301" w:rsidRPr="00D14D75" w:rsidRDefault="00921B72" w:rsidP="00343FD6">
      <w:pPr>
        <w:pStyle w:val="Brezrazmikov"/>
        <w:numPr>
          <w:ilvl w:val="0"/>
          <w:numId w:val="41"/>
        </w:numPr>
        <w:rPr>
          <w:sz w:val="24"/>
        </w:rPr>
      </w:pPr>
      <w:r w:rsidRPr="00D14D75">
        <w:rPr>
          <w:sz w:val="24"/>
        </w:rPr>
        <w:t>možni</w:t>
      </w:r>
      <w:r w:rsidR="000702AF" w:rsidRPr="00D14D75">
        <w:rPr>
          <w:sz w:val="24"/>
        </w:rPr>
        <w:t>h</w:t>
      </w:r>
      <w:r w:rsidRPr="00D14D75">
        <w:rPr>
          <w:sz w:val="24"/>
        </w:rPr>
        <w:t xml:space="preserve"> vplivi</w:t>
      </w:r>
      <w:r w:rsidR="00263843" w:rsidRPr="00D14D75">
        <w:rPr>
          <w:sz w:val="24"/>
        </w:rPr>
        <w:t>h</w:t>
      </w:r>
      <w:r w:rsidR="00417301" w:rsidRPr="00D14D75">
        <w:rPr>
          <w:sz w:val="24"/>
        </w:rPr>
        <w:t>,</w:t>
      </w:r>
    </w:p>
    <w:p w14:paraId="2C25A393" w14:textId="30A2FCB5" w:rsidR="00417301" w:rsidRPr="00D14D75" w:rsidRDefault="0031678A" w:rsidP="00343FD6">
      <w:pPr>
        <w:pStyle w:val="Brezrazmikov"/>
        <w:numPr>
          <w:ilvl w:val="0"/>
          <w:numId w:val="41"/>
        </w:numPr>
        <w:rPr>
          <w:sz w:val="24"/>
        </w:rPr>
      </w:pPr>
      <w:r w:rsidRPr="00D14D75">
        <w:rPr>
          <w:sz w:val="24"/>
        </w:rPr>
        <w:t>osebni in vzajemni</w:t>
      </w:r>
      <w:r w:rsidR="00921B72" w:rsidRPr="00D14D75">
        <w:rPr>
          <w:sz w:val="24"/>
        </w:rPr>
        <w:t xml:space="preserve"> zaščit</w:t>
      </w:r>
      <w:r w:rsidR="00EF6C88" w:rsidRPr="00D14D75">
        <w:rPr>
          <w:sz w:val="24"/>
        </w:rPr>
        <w:t>i</w:t>
      </w:r>
      <w:r w:rsidR="00417301" w:rsidRPr="00D14D75">
        <w:rPr>
          <w:sz w:val="24"/>
        </w:rPr>
        <w:t>,</w:t>
      </w:r>
    </w:p>
    <w:p w14:paraId="30FDF760" w14:textId="2EFED2E5" w:rsidR="00417301" w:rsidRPr="00D14D75" w:rsidRDefault="0054691A" w:rsidP="00343FD6">
      <w:pPr>
        <w:pStyle w:val="Brezrazmikov"/>
        <w:numPr>
          <w:ilvl w:val="0"/>
          <w:numId w:val="41"/>
        </w:numPr>
        <w:rPr>
          <w:sz w:val="24"/>
        </w:rPr>
      </w:pPr>
      <w:r w:rsidRPr="00D14D75">
        <w:rPr>
          <w:sz w:val="24"/>
        </w:rPr>
        <w:t>zaščitnih ukrepih</w:t>
      </w:r>
      <w:r w:rsidR="00E254F8" w:rsidRPr="00D14D75">
        <w:rPr>
          <w:sz w:val="24"/>
        </w:rPr>
        <w:t>,</w:t>
      </w:r>
    </w:p>
    <w:p w14:paraId="6999BA31" w14:textId="39FCD748" w:rsidR="003E6DF3" w:rsidRPr="00D14D75" w:rsidRDefault="00263843" w:rsidP="00343FD6">
      <w:pPr>
        <w:pStyle w:val="Brezrazmikov"/>
        <w:numPr>
          <w:ilvl w:val="0"/>
          <w:numId w:val="41"/>
        </w:numPr>
        <w:rPr>
          <w:sz w:val="24"/>
        </w:rPr>
      </w:pPr>
      <w:r w:rsidRPr="00D14D75">
        <w:rPr>
          <w:sz w:val="24"/>
        </w:rPr>
        <w:t>omej</w:t>
      </w:r>
      <w:r w:rsidR="00843A64" w:rsidRPr="00D14D75">
        <w:rPr>
          <w:sz w:val="24"/>
        </w:rPr>
        <w:t>itvah (prehrana, potovanja it</w:t>
      </w:r>
      <w:r w:rsidR="0031678A" w:rsidRPr="00D14D75">
        <w:rPr>
          <w:sz w:val="24"/>
        </w:rPr>
        <w:t>n</w:t>
      </w:r>
      <w:r w:rsidR="00843A64" w:rsidRPr="00D14D75">
        <w:rPr>
          <w:sz w:val="24"/>
        </w:rPr>
        <w:t>.),</w:t>
      </w:r>
    </w:p>
    <w:p w14:paraId="3A27EDA9" w14:textId="77777777" w:rsidR="00921B72" w:rsidRPr="00D14D75" w:rsidRDefault="00921B72" w:rsidP="00D14D75">
      <w:pPr>
        <w:pStyle w:val="Brezrazmikov"/>
        <w:rPr>
          <w:sz w:val="24"/>
        </w:rPr>
      </w:pPr>
    </w:p>
    <w:p w14:paraId="16A9D7DB" w14:textId="612E4720" w:rsidR="00816DF2" w:rsidRPr="00D14D75" w:rsidRDefault="00263843" w:rsidP="00D42A55">
      <w:pPr>
        <w:jc w:val="both"/>
        <w:rPr>
          <w:sz w:val="24"/>
        </w:rPr>
      </w:pPr>
      <w:r w:rsidRPr="00D14D75">
        <w:rPr>
          <w:sz w:val="24"/>
        </w:rPr>
        <w:t>Obvestila do vzpostavitve</w:t>
      </w:r>
      <w:r w:rsidR="00F86057" w:rsidRPr="00D14D75">
        <w:rPr>
          <w:sz w:val="24"/>
        </w:rPr>
        <w:t xml:space="preserve"> </w:t>
      </w:r>
      <w:r w:rsidR="00F2728D" w:rsidRPr="00D14D75">
        <w:rPr>
          <w:sz w:val="24"/>
        </w:rPr>
        <w:t>delovanja</w:t>
      </w:r>
      <w:r w:rsidRPr="00D14D75">
        <w:rPr>
          <w:sz w:val="24"/>
        </w:rPr>
        <w:t xml:space="preserve"> Š</w:t>
      </w:r>
      <w:r w:rsidR="0031678A" w:rsidRPr="00D14D75">
        <w:rPr>
          <w:sz w:val="24"/>
        </w:rPr>
        <w:t>taba</w:t>
      </w:r>
      <w:r w:rsidRPr="00D14D75">
        <w:rPr>
          <w:sz w:val="24"/>
        </w:rPr>
        <w:t xml:space="preserve"> CZ </w:t>
      </w:r>
      <w:r w:rsidR="00D14D75" w:rsidRPr="00D14D75">
        <w:rPr>
          <w:sz w:val="24"/>
        </w:rPr>
        <w:t>za Zasavje</w:t>
      </w:r>
      <w:r w:rsidRPr="00D14D75">
        <w:rPr>
          <w:sz w:val="24"/>
        </w:rPr>
        <w:t xml:space="preserve"> pripravlja in posreduje URSJV medijem, ki skladno z zakonom o medijih objavljajo nujna sporočila, </w:t>
      </w:r>
      <w:r w:rsidR="0031678A" w:rsidRPr="00D14D75">
        <w:rPr>
          <w:sz w:val="24"/>
        </w:rPr>
        <w:t>pozneje</w:t>
      </w:r>
      <w:r w:rsidR="003E6DF3" w:rsidRPr="00D14D75">
        <w:rPr>
          <w:sz w:val="24"/>
        </w:rPr>
        <w:t xml:space="preserve"> pa </w:t>
      </w:r>
      <w:r w:rsidR="004E4DD4" w:rsidRPr="00D14D75">
        <w:rPr>
          <w:sz w:val="24"/>
        </w:rPr>
        <w:t>sporočil</w:t>
      </w:r>
      <w:r w:rsidR="0031678A" w:rsidRPr="00D14D75">
        <w:rPr>
          <w:sz w:val="24"/>
        </w:rPr>
        <w:t>a pripravlja Služba za podporo poveljniku</w:t>
      </w:r>
      <w:r w:rsidR="004E4DD4" w:rsidRPr="00D14D75">
        <w:rPr>
          <w:sz w:val="24"/>
        </w:rPr>
        <w:t xml:space="preserve"> in Š</w:t>
      </w:r>
      <w:r w:rsidR="0031678A" w:rsidRPr="00D14D75">
        <w:rPr>
          <w:sz w:val="24"/>
        </w:rPr>
        <w:t>tabu</w:t>
      </w:r>
      <w:r w:rsidR="004E4DD4" w:rsidRPr="00D14D75">
        <w:rPr>
          <w:sz w:val="24"/>
        </w:rPr>
        <w:t xml:space="preserve"> CZ </w:t>
      </w:r>
      <w:r w:rsidR="00D14D75" w:rsidRPr="00D14D75">
        <w:rPr>
          <w:sz w:val="24"/>
        </w:rPr>
        <w:t>za Zasavje</w:t>
      </w:r>
      <w:r w:rsidR="004E4DD4" w:rsidRPr="00D14D75">
        <w:rPr>
          <w:sz w:val="24"/>
        </w:rPr>
        <w:t>.</w:t>
      </w:r>
    </w:p>
    <w:p w14:paraId="53DA9168" w14:textId="77777777" w:rsidR="0062541C" w:rsidRPr="00C9772E" w:rsidRDefault="0062541C" w:rsidP="00D42A55">
      <w:pPr>
        <w:jc w:val="both"/>
        <w:rPr>
          <w:sz w:val="24"/>
        </w:rPr>
      </w:pPr>
    </w:p>
    <w:p w14:paraId="03092A69" w14:textId="77777777" w:rsidR="0062541C" w:rsidRPr="00D01C59" w:rsidRDefault="004E4DD4" w:rsidP="00D42A55">
      <w:pPr>
        <w:jc w:val="both"/>
        <w:rPr>
          <w:b/>
          <w:sz w:val="24"/>
        </w:rPr>
      </w:pPr>
      <w:r w:rsidRPr="00D01C59">
        <w:rPr>
          <w:b/>
          <w:sz w:val="24"/>
        </w:rPr>
        <w:t xml:space="preserve">Obveščanje prizadetih prebivalcev </w:t>
      </w:r>
    </w:p>
    <w:p w14:paraId="11ACB9A4" w14:textId="77777777" w:rsidR="007D1799" w:rsidRPr="00D14D75" w:rsidRDefault="007D1799" w:rsidP="00D14D75">
      <w:pPr>
        <w:pStyle w:val="Brezrazmikov"/>
        <w:jc w:val="both"/>
        <w:rPr>
          <w:sz w:val="24"/>
        </w:rPr>
      </w:pPr>
    </w:p>
    <w:p w14:paraId="2A5A849A" w14:textId="0248B710" w:rsidR="007D1799" w:rsidRPr="00D14D75" w:rsidRDefault="007D1799" w:rsidP="00D14D75">
      <w:pPr>
        <w:pStyle w:val="Brezrazmikov"/>
        <w:jc w:val="both"/>
        <w:rPr>
          <w:sz w:val="24"/>
        </w:rPr>
      </w:pPr>
      <w:r w:rsidRPr="00D14D75">
        <w:rPr>
          <w:sz w:val="24"/>
        </w:rPr>
        <w:t>O</w:t>
      </w:r>
      <w:r w:rsidR="00DF2727" w:rsidRPr="00D14D75">
        <w:rPr>
          <w:sz w:val="24"/>
        </w:rPr>
        <w:t xml:space="preserve">b jedrski nesreči v sosednji ali bližnji državi bi se izvajali tudi </w:t>
      </w:r>
      <w:r w:rsidR="0031678A" w:rsidRPr="00D14D75">
        <w:rPr>
          <w:sz w:val="24"/>
        </w:rPr>
        <w:t xml:space="preserve">nekateri </w:t>
      </w:r>
      <w:r w:rsidR="001B3DEA" w:rsidRPr="00D14D75">
        <w:rPr>
          <w:sz w:val="24"/>
        </w:rPr>
        <w:t>zaščitni ukrepi</w:t>
      </w:r>
      <w:r w:rsidR="00031600" w:rsidRPr="00D14D75">
        <w:rPr>
          <w:sz w:val="24"/>
        </w:rPr>
        <w:t xml:space="preserve"> (pogl. 2.8)</w:t>
      </w:r>
      <w:r w:rsidR="003E6DF3" w:rsidRPr="00D14D75">
        <w:rPr>
          <w:sz w:val="24"/>
        </w:rPr>
        <w:t>, o kater</w:t>
      </w:r>
      <w:r w:rsidR="00031600" w:rsidRPr="00D14D75">
        <w:rPr>
          <w:sz w:val="24"/>
        </w:rPr>
        <w:t>ih bi se obveščalo prebivalstvo.</w:t>
      </w:r>
    </w:p>
    <w:p w14:paraId="6D9DBF04" w14:textId="77777777" w:rsidR="002B6041" w:rsidRPr="00D14D75" w:rsidRDefault="002B6041" w:rsidP="00D14D75">
      <w:pPr>
        <w:pStyle w:val="Brezrazmikov"/>
        <w:jc w:val="both"/>
        <w:rPr>
          <w:sz w:val="24"/>
        </w:rPr>
      </w:pPr>
    </w:p>
    <w:p w14:paraId="57B5E9B3" w14:textId="5471DC37" w:rsidR="002B6041" w:rsidRPr="00D14D75" w:rsidRDefault="002B6041" w:rsidP="00D14D75">
      <w:pPr>
        <w:pStyle w:val="Brezrazmikov"/>
        <w:jc w:val="both"/>
        <w:rPr>
          <w:i/>
          <w:sz w:val="24"/>
        </w:rPr>
      </w:pPr>
      <w:r w:rsidRPr="00D14D75">
        <w:rPr>
          <w:i/>
          <w:sz w:val="24"/>
        </w:rPr>
        <w:t>Na območ</w:t>
      </w:r>
      <w:r w:rsidR="001B3DEA" w:rsidRPr="00D14D75">
        <w:rPr>
          <w:i/>
          <w:sz w:val="24"/>
        </w:rPr>
        <w:t xml:space="preserve">jih izvajanja zaščitnih ukrepov </w:t>
      </w:r>
      <w:r w:rsidRPr="00D14D75">
        <w:rPr>
          <w:i/>
          <w:sz w:val="24"/>
        </w:rPr>
        <w:t>obveščanje prizadetih prebivalcev ureja(jo) regijski načrt</w:t>
      </w:r>
      <w:r w:rsidR="00031600" w:rsidRPr="00D14D75">
        <w:rPr>
          <w:i/>
          <w:sz w:val="24"/>
        </w:rPr>
        <w:t>(</w:t>
      </w:r>
      <w:r w:rsidRPr="00D14D75">
        <w:rPr>
          <w:i/>
          <w:sz w:val="24"/>
        </w:rPr>
        <w:t>i</w:t>
      </w:r>
      <w:r w:rsidR="00031600" w:rsidRPr="00D14D75">
        <w:rPr>
          <w:i/>
          <w:sz w:val="24"/>
        </w:rPr>
        <w:t>)</w:t>
      </w:r>
      <w:r w:rsidRPr="00D14D75">
        <w:rPr>
          <w:i/>
          <w:sz w:val="24"/>
        </w:rPr>
        <w:t xml:space="preserve">. </w:t>
      </w:r>
    </w:p>
    <w:p w14:paraId="1738B3A6" w14:textId="77777777" w:rsidR="00D42A55" w:rsidRDefault="00D42A55" w:rsidP="00D42A55">
      <w:pPr>
        <w:jc w:val="both"/>
        <w:rPr>
          <w:b/>
          <w:sz w:val="24"/>
        </w:rPr>
      </w:pPr>
    </w:p>
    <w:p w14:paraId="75509FDF" w14:textId="2C29C17B" w:rsidR="002B6041" w:rsidRPr="00A81B29" w:rsidRDefault="002B6041" w:rsidP="00D42A55">
      <w:pPr>
        <w:jc w:val="both"/>
        <w:rPr>
          <w:sz w:val="24"/>
        </w:rPr>
      </w:pPr>
      <w:r w:rsidRPr="00A81B29">
        <w:rPr>
          <w:sz w:val="24"/>
        </w:rPr>
        <w:br w:type="page"/>
      </w:r>
    </w:p>
    <w:p w14:paraId="224FDC9F" w14:textId="5D48BF43" w:rsidR="0062541C" w:rsidRPr="00C9772E" w:rsidRDefault="00112BD3" w:rsidP="00E238FC">
      <w:pPr>
        <w:pStyle w:val="Naslov2"/>
      </w:pPr>
      <w:bookmarkStart w:id="26" w:name="_Toc140142724"/>
      <w:r>
        <w:t>AKTIVIRAN</w:t>
      </w:r>
      <w:r w:rsidR="002B6041" w:rsidRPr="00C9772E">
        <w:t>JE SIL IN SREDSTEV ZA Z</w:t>
      </w:r>
      <w:r w:rsidR="00D01C59">
        <w:t>AŠČITO, REŠEVANJE IN POMOČ</w:t>
      </w:r>
      <w:r w:rsidR="00FD4333" w:rsidRPr="00C9772E">
        <w:t xml:space="preserve"> OB JEDRSKI NESREČI V TUJINI</w:t>
      </w:r>
      <w:bookmarkEnd w:id="26"/>
    </w:p>
    <w:p w14:paraId="71AF2CD9" w14:textId="77777777" w:rsidR="0062541C" w:rsidRPr="00C9772E" w:rsidRDefault="0062541C" w:rsidP="00D42A55">
      <w:pPr>
        <w:jc w:val="both"/>
        <w:rPr>
          <w:sz w:val="24"/>
        </w:rPr>
      </w:pPr>
    </w:p>
    <w:p w14:paraId="68588647" w14:textId="5A621044" w:rsidR="0062541C" w:rsidRPr="00C9772E" w:rsidRDefault="00D42A55" w:rsidP="00D42A55">
      <w:pPr>
        <w:jc w:val="both"/>
        <w:rPr>
          <w:sz w:val="24"/>
        </w:rPr>
      </w:pPr>
      <w:r>
        <w:rPr>
          <w:sz w:val="24"/>
        </w:rPr>
        <w:t xml:space="preserve">Aktiviranje sil </w:t>
      </w:r>
      <w:r w:rsidR="00C3221E" w:rsidRPr="00C9772E">
        <w:rPr>
          <w:sz w:val="24"/>
        </w:rPr>
        <w:t xml:space="preserve">in sredstev za </w:t>
      </w:r>
      <w:r w:rsidR="00AC4CA3">
        <w:rPr>
          <w:sz w:val="24"/>
        </w:rPr>
        <w:t>ZRP</w:t>
      </w:r>
      <w:r w:rsidR="00C3221E" w:rsidRPr="00C9772E">
        <w:rPr>
          <w:sz w:val="24"/>
        </w:rPr>
        <w:t xml:space="preserve">, sredstev pomoči, sredstev za osebno in skupinsko zaščito ter mednarodne pomoči je odvisno od obsega in resnosti nesreče. </w:t>
      </w:r>
    </w:p>
    <w:p w14:paraId="27243EF7" w14:textId="77777777" w:rsidR="00C3221E" w:rsidRPr="00406D9A" w:rsidRDefault="00C3221E" w:rsidP="00D42A55">
      <w:pPr>
        <w:jc w:val="both"/>
        <w:rPr>
          <w:sz w:val="24"/>
        </w:rPr>
      </w:pPr>
    </w:p>
    <w:p w14:paraId="34905629" w14:textId="77777777" w:rsidR="00C3221E" w:rsidRPr="00406D9A" w:rsidRDefault="00D42A55" w:rsidP="00D42A55">
      <w:pPr>
        <w:jc w:val="both"/>
        <w:rPr>
          <w:sz w:val="24"/>
        </w:rPr>
      </w:pPr>
      <w:r w:rsidRPr="00406D9A">
        <w:rPr>
          <w:sz w:val="24"/>
        </w:rPr>
        <w:t>O aktiviranju:</w:t>
      </w:r>
    </w:p>
    <w:p w14:paraId="204620DD" w14:textId="77777777" w:rsidR="00CD0333" w:rsidRPr="00406D9A" w:rsidRDefault="00CD0333" w:rsidP="00D42A55">
      <w:pPr>
        <w:jc w:val="both"/>
        <w:rPr>
          <w:sz w:val="24"/>
        </w:rPr>
      </w:pPr>
    </w:p>
    <w:p w14:paraId="2DB18343" w14:textId="350852D6" w:rsidR="003A5F41" w:rsidRPr="00406D9A" w:rsidRDefault="00D605FA" w:rsidP="00343FD6">
      <w:pPr>
        <w:pStyle w:val="Odstavekseznama"/>
        <w:numPr>
          <w:ilvl w:val="0"/>
          <w:numId w:val="5"/>
        </w:numPr>
        <w:spacing w:after="120"/>
        <w:ind w:left="351" w:hanging="357"/>
        <w:contextualSpacing w:val="0"/>
        <w:jc w:val="both"/>
        <w:rPr>
          <w:sz w:val="24"/>
        </w:rPr>
      </w:pPr>
      <w:r w:rsidRPr="00406D9A">
        <w:rPr>
          <w:sz w:val="24"/>
        </w:rPr>
        <w:t xml:space="preserve">potrebnih </w:t>
      </w:r>
      <w:r w:rsidR="00D42A55" w:rsidRPr="00406D9A">
        <w:rPr>
          <w:b/>
          <w:sz w:val="24"/>
        </w:rPr>
        <w:t>sil</w:t>
      </w:r>
      <w:r w:rsidR="00C3221E" w:rsidRPr="00406D9A">
        <w:rPr>
          <w:b/>
          <w:sz w:val="24"/>
        </w:rPr>
        <w:t xml:space="preserve"> in sredstev</w:t>
      </w:r>
      <w:r w:rsidR="00C3221E" w:rsidRPr="00406D9A">
        <w:rPr>
          <w:sz w:val="24"/>
        </w:rPr>
        <w:t xml:space="preserve"> za </w:t>
      </w:r>
      <w:r w:rsidR="00AC4CA3" w:rsidRPr="00406D9A">
        <w:rPr>
          <w:sz w:val="24"/>
        </w:rPr>
        <w:t>ZRP</w:t>
      </w:r>
      <w:r w:rsidR="00D42A55" w:rsidRPr="00406D9A">
        <w:rPr>
          <w:sz w:val="24"/>
        </w:rPr>
        <w:t xml:space="preserve"> </w:t>
      </w:r>
      <w:r w:rsidR="00C3221E" w:rsidRPr="00406D9A">
        <w:rPr>
          <w:sz w:val="24"/>
        </w:rPr>
        <w:t xml:space="preserve">odloča </w:t>
      </w:r>
      <w:r w:rsidR="00B26D87" w:rsidRPr="00406D9A">
        <w:rPr>
          <w:b/>
          <w:sz w:val="24"/>
        </w:rPr>
        <w:t>poveljnik</w:t>
      </w:r>
      <w:r w:rsidR="00C3221E" w:rsidRPr="00406D9A">
        <w:rPr>
          <w:b/>
          <w:sz w:val="24"/>
        </w:rPr>
        <w:t xml:space="preserve"> CZ </w:t>
      </w:r>
      <w:r w:rsidR="00D14D75" w:rsidRPr="00406D9A">
        <w:rPr>
          <w:b/>
          <w:sz w:val="24"/>
        </w:rPr>
        <w:t>za Zasavje</w:t>
      </w:r>
      <w:r w:rsidR="003A5F41" w:rsidRPr="00406D9A">
        <w:rPr>
          <w:sz w:val="24"/>
        </w:rPr>
        <w:t xml:space="preserve">, </w:t>
      </w:r>
      <w:r w:rsidR="00C3221E" w:rsidRPr="00406D9A">
        <w:rPr>
          <w:sz w:val="24"/>
        </w:rPr>
        <w:t>ki se aktivira po sporočilu o nesreči v tu</w:t>
      </w:r>
      <w:r w:rsidR="003A5F41" w:rsidRPr="00406D9A">
        <w:rPr>
          <w:sz w:val="24"/>
        </w:rPr>
        <w:t>jini z vplivi na Slovenijo, in razglasi začetek uporabe tega načrta</w:t>
      </w:r>
      <w:r w:rsidR="00D14D75" w:rsidRPr="00406D9A">
        <w:rPr>
          <w:sz w:val="24"/>
        </w:rPr>
        <w:t>.</w:t>
      </w:r>
    </w:p>
    <w:p w14:paraId="45C32928" w14:textId="014DD248" w:rsidR="00CD0333" w:rsidRPr="00406D9A" w:rsidRDefault="00D42A55" w:rsidP="00AA5D32">
      <w:pPr>
        <w:pStyle w:val="Odstavekseznama"/>
        <w:spacing w:after="120"/>
        <w:ind w:left="0"/>
        <w:contextualSpacing w:val="0"/>
        <w:jc w:val="both"/>
        <w:rPr>
          <w:sz w:val="24"/>
        </w:rPr>
      </w:pPr>
      <w:r w:rsidRPr="00406D9A">
        <w:rPr>
          <w:sz w:val="24"/>
        </w:rPr>
        <w:t>Aktiviranje izvede</w:t>
      </w:r>
      <w:r w:rsidR="00C3221E" w:rsidRPr="00406D9A">
        <w:rPr>
          <w:sz w:val="24"/>
        </w:rPr>
        <w:t xml:space="preserve"> </w:t>
      </w:r>
      <w:r w:rsidR="00406D9A">
        <w:rPr>
          <w:sz w:val="24"/>
        </w:rPr>
        <w:t>Iz</w:t>
      </w:r>
      <w:r w:rsidR="00406D9A" w:rsidRPr="00406D9A">
        <w:rPr>
          <w:sz w:val="24"/>
        </w:rPr>
        <w:t>po</w:t>
      </w:r>
      <w:r w:rsidR="00406D9A">
        <w:rPr>
          <w:sz w:val="24"/>
        </w:rPr>
        <w:t>stava</w:t>
      </w:r>
      <w:r w:rsidR="00406D9A" w:rsidRPr="00406D9A">
        <w:rPr>
          <w:sz w:val="24"/>
        </w:rPr>
        <w:t xml:space="preserve"> </w:t>
      </w:r>
      <w:r w:rsidR="00D605FA" w:rsidRPr="00406D9A">
        <w:rPr>
          <w:sz w:val="24"/>
        </w:rPr>
        <w:t>URSZR</w:t>
      </w:r>
      <w:r w:rsidR="00406D9A">
        <w:rPr>
          <w:sz w:val="24"/>
        </w:rPr>
        <w:t xml:space="preserve"> Trbovlje</w:t>
      </w:r>
      <w:r w:rsidR="00D605FA" w:rsidRPr="00406D9A">
        <w:rPr>
          <w:sz w:val="24"/>
        </w:rPr>
        <w:t>;</w:t>
      </w:r>
    </w:p>
    <w:p w14:paraId="17FD9FBE" w14:textId="77777777" w:rsidR="00406D9A" w:rsidRPr="00406D9A" w:rsidRDefault="00406D9A" w:rsidP="00406D9A">
      <w:pPr>
        <w:pStyle w:val="Odstavekseznama"/>
        <w:spacing w:after="120"/>
        <w:ind w:left="0"/>
        <w:contextualSpacing w:val="0"/>
        <w:jc w:val="both"/>
        <w:rPr>
          <w:sz w:val="24"/>
        </w:rPr>
      </w:pPr>
    </w:p>
    <w:tbl>
      <w:tblPr>
        <w:tblStyle w:val="Tabelamrea"/>
        <w:tblW w:w="8500" w:type="dxa"/>
        <w:tblLook w:val="04A0" w:firstRow="1" w:lastRow="0" w:firstColumn="1" w:lastColumn="0" w:noHBand="0" w:noVBand="1"/>
        <w:tblDescription w:val="Prilogi k nacrtu ZiR"/>
      </w:tblPr>
      <w:tblGrid>
        <w:gridCol w:w="1129"/>
        <w:gridCol w:w="7371"/>
      </w:tblGrid>
      <w:tr w:rsidR="00D14D75" w:rsidRPr="0045034F" w14:paraId="06AC10C7" w14:textId="77777777" w:rsidTr="0007232E">
        <w:trPr>
          <w:tblHeader/>
        </w:trPr>
        <w:tc>
          <w:tcPr>
            <w:tcW w:w="1129" w:type="dxa"/>
          </w:tcPr>
          <w:p w14:paraId="53DFC576" w14:textId="5C94804D" w:rsidR="00D14D75" w:rsidRPr="0045034F" w:rsidRDefault="00406D9A" w:rsidP="00406D9A">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w:t>
            </w:r>
            <w:r w:rsidR="00D14D75">
              <w:rPr>
                <w:rFonts w:ascii="Arial" w:hAnsi="Arial" w:cs="Arial"/>
                <w:i w:val="0"/>
                <w:iCs w:val="0"/>
                <w:sz w:val="24"/>
                <w:szCs w:val="24"/>
              </w:rPr>
              <w:t xml:space="preserve"> - </w:t>
            </w:r>
            <w:r>
              <w:rPr>
                <w:rFonts w:ascii="Arial" w:hAnsi="Arial" w:cs="Arial"/>
                <w:i w:val="0"/>
                <w:iCs w:val="0"/>
                <w:sz w:val="24"/>
                <w:szCs w:val="24"/>
              </w:rPr>
              <w:t>14</w:t>
            </w:r>
          </w:p>
        </w:tc>
        <w:tc>
          <w:tcPr>
            <w:tcW w:w="7371" w:type="dxa"/>
          </w:tcPr>
          <w:p w14:paraId="4AA713B6" w14:textId="054CFA7B" w:rsidR="00D14D75" w:rsidRPr="00406D9A" w:rsidRDefault="00406D9A" w:rsidP="00406D9A">
            <w:pPr>
              <w:pStyle w:val="Brezrazmikov"/>
              <w:rPr>
                <w:sz w:val="24"/>
              </w:rPr>
            </w:pPr>
            <w:r w:rsidRPr="00406D9A">
              <w:rPr>
                <w:sz w:val="24"/>
              </w:rPr>
              <w:t>Vzorec odredbe o aktiviranju sil za ZRP</w:t>
            </w:r>
          </w:p>
        </w:tc>
      </w:tr>
      <w:tr w:rsidR="00D14D75" w:rsidRPr="0045034F" w14:paraId="44F4D0F3" w14:textId="77777777" w:rsidTr="00D14D75">
        <w:tc>
          <w:tcPr>
            <w:tcW w:w="1129" w:type="dxa"/>
          </w:tcPr>
          <w:p w14:paraId="120C45BD" w14:textId="4D83A4E9" w:rsidR="00D14D75" w:rsidRDefault="00406D9A" w:rsidP="00406D9A">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9</w:t>
            </w:r>
          </w:p>
        </w:tc>
        <w:tc>
          <w:tcPr>
            <w:tcW w:w="7371" w:type="dxa"/>
          </w:tcPr>
          <w:p w14:paraId="7BDC13E9" w14:textId="7FCBDA76" w:rsidR="00D14D75" w:rsidRPr="00620489" w:rsidRDefault="00406D9A" w:rsidP="00D14D75">
            <w:pPr>
              <w:jc w:val="both"/>
              <w:rPr>
                <w:rFonts w:cs="Arial"/>
                <w:sz w:val="24"/>
              </w:rPr>
            </w:pPr>
            <w:r w:rsidRPr="00406D9A">
              <w:rPr>
                <w:sz w:val="24"/>
              </w:rPr>
              <w:t>Vzorec sklepa o aktiviranju načrta ZIR ob nesreči</w:t>
            </w:r>
          </w:p>
        </w:tc>
      </w:tr>
    </w:tbl>
    <w:p w14:paraId="49B0DFE1" w14:textId="77777777" w:rsidR="00843A64" w:rsidRDefault="00843A64" w:rsidP="00406D9A">
      <w:pPr>
        <w:pStyle w:val="Odstavekseznama"/>
        <w:spacing w:after="120"/>
        <w:ind w:left="0"/>
        <w:jc w:val="both"/>
        <w:rPr>
          <w:sz w:val="24"/>
        </w:rPr>
      </w:pPr>
    </w:p>
    <w:p w14:paraId="72E41C7B" w14:textId="77777777" w:rsidR="00406D9A" w:rsidRPr="00406D9A" w:rsidRDefault="00406D9A" w:rsidP="00406D9A">
      <w:pPr>
        <w:pStyle w:val="Odstavekseznama"/>
        <w:spacing w:after="120"/>
        <w:ind w:left="0"/>
        <w:jc w:val="both"/>
        <w:rPr>
          <w:sz w:val="24"/>
        </w:rPr>
      </w:pPr>
    </w:p>
    <w:p w14:paraId="2FE292EB" w14:textId="0D05FB1E" w:rsidR="00CD0333" w:rsidRPr="00406D9A" w:rsidRDefault="00CD0333" w:rsidP="00343FD6">
      <w:pPr>
        <w:pStyle w:val="Odstavekseznama"/>
        <w:numPr>
          <w:ilvl w:val="0"/>
          <w:numId w:val="5"/>
        </w:numPr>
        <w:spacing w:after="120"/>
        <w:ind w:left="357"/>
        <w:contextualSpacing w:val="0"/>
        <w:jc w:val="both"/>
        <w:rPr>
          <w:sz w:val="24"/>
        </w:rPr>
      </w:pPr>
      <w:r w:rsidRPr="00406D9A">
        <w:rPr>
          <w:b/>
          <w:sz w:val="24"/>
        </w:rPr>
        <w:t>sredstev pomoči</w:t>
      </w:r>
      <w:r w:rsidRPr="00406D9A">
        <w:rPr>
          <w:sz w:val="24"/>
        </w:rPr>
        <w:t xml:space="preserve"> iz blagovnih rezerv odloča Vlada RS na predlog </w:t>
      </w:r>
      <w:r w:rsidR="00B26D87" w:rsidRPr="00406D9A">
        <w:rPr>
          <w:sz w:val="24"/>
        </w:rPr>
        <w:t>poveljnika</w:t>
      </w:r>
      <w:r w:rsidR="008A2CFC" w:rsidRPr="00406D9A">
        <w:rPr>
          <w:sz w:val="24"/>
        </w:rPr>
        <w:t xml:space="preserve"> </w:t>
      </w:r>
      <w:r w:rsidRPr="00406D9A">
        <w:rPr>
          <w:sz w:val="24"/>
        </w:rPr>
        <w:t>CZ RS</w:t>
      </w:r>
      <w:r w:rsidR="00CB20F8" w:rsidRPr="00406D9A">
        <w:rPr>
          <w:sz w:val="24"/>
        </w:rPr>
        <w:t>;</w:t>
      </w:r>
      <w:r w:rsidR="00100468" w:rsidRPr="00406D9A">
        <w:rPr>
          <w:sz w:val="24"/>
        </w:rPr>
        <w:t xml:space="preserve"> </w:t>
      </w:r>
    </w:p>
    <w:tbl>
      <w:tblPr>
        <w:tblStyle w:val="Tabelamrea"/>
        <w:tblW w:w="8500" w:type="dxa"/>
        <w:tblLook w:val="04A0" w:firstRow="1" w:lastRow="0" w:firstColumn="1" w:lastColumn="0" w:noHBand="0" w:noVBand="1"/>
        <w:tblCaption w:val="P 8; P 9 in ) 207"/>
        <w:tblDescription w:val="Pregled materialnih sredstev iz državnih rezerv za primer naravnih in drugih nesreč&#10;Pregled materialnih sredstev iz državnih blagovnih rezerv za primer naravnih in drugih nesreč&#10;Seznam sredstev pomoči&#10;"/>
      </w:tblPr>
      <w:tblGrid>
        <w:gridCol w:w="1129"/>
        <w:gridCol w:w="7371"/>
      </w:tblGrid>
      <w:tr w:rsidR="00D14D75" w:rsidRPr="0045034F" w14:paraId="5B748472" w14:textId="77777777" w:rsidTr="0007232E">
        <w:trPr>
          <w:tblHeader/>
        </w:trPr>
        <w:tc>
          <w:tcPr>
            <w:tcW w:w="1129" w:type="dxa"/>
          </w:tcPr>
          <w:p w14:paraId="7F00C521" w14:textId="262561D0" w:rsidR="00D14D75" w:rsidRPr="0045034F" w:rsidRDefault="00406D9A"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8</w:t>
            </w:r>
          </w:p>
        </w:tc>
        <w:tc>
          <w:tcPr>
            <w:tcW w:w="7371" w:type="dxa"/>
          </w:tcPr>
          <w:p w14:paraId="5B976E6F" w14:textId="73F8156C" w:rsidR="00D14D75" w:rsidRPr="00620489" w:rsidRDefault="00406D9A" w:rsidP="00D14D75">
            <w:pPr>
              <w:jc w:val="both"/>
              <w:rPr>
                <w:rFonts w:cs="Arial"/>
                <w:sz w:val="24"/>
              </w:rPr>
            </w:pPr>
            <w:r w:rsidRPr="00406D9A">
              <w:rPr>
                <w:rFonts w:cs="Arial"/>
                <w:sz w:val="24"/>
              </w:rPr>
              <w:t>Pregled materialnih sredstev iz državnih rezerv za primer naravnih in drugih nesreč</w:t>
            </w:r>
          </w:p>
        </w:tc>
      </w:tr>
      <w:tr w:rsidR="00D14D75" w:rsidRPr="0045034F" w14:paraId="4DFEB7E5" w14:textId="77777777" w:rsidTr="00D14D75">
        <w:tc>
          <w:tcPr>
            <w:tcW w:w="1129" w:type="dxa"/>
          </w:tcPr>
          <w:p w14:paraId="2009E760" w14:textId="1E2A895E" w:rsidR="00D14D75" w:rsidRDefault="00406D9A"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9</w:t>
            </w:r>
          </w:p>
        </w:tc>
        <w:tc>
          <w:tcPr>
            <w:tcW w:w="7371" w:type="dxa"/>
          </w:tcPr>
          <w:p w14:paraId="36FE1F2C" w14:textId="01C44E64" w:rsidR="00D14D75" w:rsidRPr="00620489" w:rsidRDefault="00406D9A" w:rsidP="00D14D75">
            <w:pPr>
              <w:jc w:val="both"/>
              <w:rPr>
                <w:rFonts w:cs="Arial"/>
                <w:sz w:val="24"/>
              </w:rPr>
            </w:pPr>
            <w:r w:rsidRPr="00406D9A">
              <w:rPr>
                <w:rFonts w:cs="Arial"/>
                <w:sz w:val="24"/>
              </w:rPr>
              <w:t>Pregled materialnih sredstev iz državnih blagovnih rezerv za primer naravnih in drugih nesreč</w:t>
            </w:r>
          </w:p>
        </w:tc>
      </w:tr>
      <w:tr w:rsidR="00406D9A" w:rsidRPr="0045034F" w14:paraId="6A7A8DDA" w14:textId="77777777" w:rsidTr="00D14D75">
        <w:tc>
          <w:tcPr>
            <w:tcW w:w="1129" w:type="dxa"/>
          </w:tcPr>
          <w:p w14:paraId="27064C47" w14:textId="38A0AA8D" w:rsidR="00406D9A" w:rsidRDefault="00406D9A" w:rsidP="00D14D75">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7</w:t>
            </w:r>
          </w:p>
        </w:tc>
        <w:tc>
          <w:tcPr>
            <w:tcW w:w="7371" w:type="dxa"/>
          </w:tcPr>
          <w:p w14:paraId="37A906E7" w14:textId="4BE6D7B0" w:rsidR="00406D9A" w:rsidRPr="00406D9A" w:rsidRDefault="00406D9A" w:rsidP="00D14D75">
            <w:pPr>
              <w:jc w:val="both"/>
              <w:rPr>
                <w:rFonts w:cs="Arial"/>
                <w:sz w:val="24"/>
              </w:rPr>
            </w:pPr>
            <w:r w:rsidRPr="00406D9A">
              <w:rPr>
                <w:sz w:val="24"/>
              </w:rPr>
              <w:t>Seznam sredstev pomoči</w:t>
            </w:r>
          </w:p>
        </w:tc>
      </w:tr>
    </w:tbl>
    <w:p w14:paraId="2189A583" w14:textId="77777777" w:rsidR="00843A64" w:rsidRDefault="00843A64" w:rsidP="00406D9A">
      <w:pPr>
        <w:pStyle w:val="Odstavekseznama"/>
        <w:spacing w:after="120"/>
        <w:ind w:left="0"/>
        <w:jc w:val="both"/>
        <w:rPr>
          <w:i/>
          <w:sz w:val="24"/>
        </w:rPr>
      </w:pPr>
    </w:p>
    <w:p w14:paraId="34259B69" w14:textId="77777777" w:rsidR="00406D9A" w:rsidRPr="00843A64" w:rsidRDefault="00406D9A" w:rsidP="00406D9A">
      <w:pPr>
        <w:pStyle w:val="Odstavekseznama"/>
        <w:spacing w:after="120"/>
        <w:ind w:left="0"/>
        <w:jc w:val="both"/>
        <w:rPr>
          <w:i/>
          <w:sz w:val="24"/>
        </w:rPr>
      </w:pPr>
    </w:p>
    <w:p w14:paraId="6A6D0C50" w14:textId="59735A4E" w:rsidR="00AC4CA3" w:rsidRPr="00E238FC" w:rsidRDefault="00CD0333" w:rsidP="00343FD6">
      <w:pPr>
        <w:pStyle w:val="Odstavekseznama"/>
        <w:numPr>
          <w:ilvl w:val="0"/>
          <w:numId w:val="9"/>
        </w:numPr>
        <w:spacing w:after="120"/>
        <w:contextualSpacing w:val="0"/>
        <w:jc w:val="both"/>
        <w:rPr>
          <w:i/>
          <w:sz w:val="24"/>
        </w:rPr>
      </w:pPr>
      <w:r w:rsidRPr="00E238FC">
        <w:rPr>
          <w:b/>
          <w:i/>
          <w:sz w:val="24"/>
        </w:rPr>
        <w:t>sredstev</w:t>
      </w:r>
      <w:r w:rsidR="00EF5946" w:rsidRPr="00E238FC">
        <w:rPr>
          <w:b/>
          <w:i/>
          <w:sz w:val="24"/>
        </w:rPr>
        <w:t xml:space="preserve"> </w:t>
      </w:r>
      <w:r w:rsidR="00A82326" w:rsidRPr="00E238FC">
        <w:rPr>
          <w:b/>
          <w:i/>
          <w:sz w:val="24"/>
        </w:rPr>
        <w:t>in oprem</w:t>
      </w:r>
      <w:r w:rsidR="004B3D4E" w:rsidRPr="00E238FC">
        <w:rPr>
          <w:b/>
          <w:i/>
          <w:sz w:val="24"/>
        </w:rPr>
        <w:t>e</w:t>
      </w:r>
      <w:r w:rsidR="00A82326" w:rsidRPr="00E238FC">
        <w:rPr>
          <w:b/>
          <w:i/>
          <w:sz w:val="24"/>
        </w:rPr>
        <w:t xml:space="preserve"> </w:t>
      </w:r>
      <w:r w:rsidR="00EF5946" w:rsidRPr="00E238FC">
        <w:rPr>
          <w:b/>
          <w:i/>
          <w:sz w:val="24"/>
        </w:rPr>
        <w:t xml:space="preserve">za osebno in skupinsko </w:t>
      </w:r>
      <w:r w:rsidRPr="00E238FC">
        <w:rPr>
          <w:b/>
          <w:i/>
          <w:sz w:val="24"/>
        </w:rPr>
        <w:t>zaščito</w:t>
      </w:r>
      <w:r w:rsidRPr="00E238FC">
        <w:rPr>
          <w:i/>
          <w:sz w:val="24"/>
        </w:rPr>
        <w:t xml:space="preserve"> </w:t>
      </w:r>
      <w:r w:rsidR="00EF5946" w:rsidRPr="00E238FC">
        <w:rPr>
          <w:i/>
          <w:sz w:val="24"/>
        </w:rPr>
        <w:t xml:space="preserve">odloča </w:t>
      </w:r>
      <w:r w:rsidR="00981538">
        <w:rPr>
          <w:i/>
          <w:sz w:val="24"/>
        </w:rPr>
        <w:t>poveljnik</w:t>
      </w:r>
      <w:r w:rsidR="00CB20F8">
        <w:rPr>
          <w:i/>
          <w:sz w:val="24"/>
        </w:rPr>
        <w:t xml:space="preserve"> CZ RS;</w:t>
      </w:r>
    </w:p>
    <w:tbl>
      <w:tblPr>
        <w:tblStyle w:val="Tabelamrea"/>
        <w:tblW w:w="8500" w:type="dxa"/>
        <w:tblLook w:val="04A0" w:firstRow="1" w:lastRow="0" w:firstColumn="1" w:lastColumn="0" w:noHBand="0" w:noVBand="1"/>
        <w:tblCaption w:val="P 6 in P 208"/>
        <w:tblDescription w:val="Pregled osebne in skupne opreme ter sredstev pripadnikov enot za zaščito, reševanje in pomoč&#10;Seznam rezervnih sredstev in opreme za osebno in skupinsko zaščito&#10;"/>
      </w:tblPr>
      <w:tblGrid>
        <w:gridCol w:w="1129"/>
        <w:gridCol w:w="7371"/>
      </w:tblGrid>
      <w:tr w:rsidR="00406D9A" w:rsidRPr="0045034F" w14:paraId="50DA99CB" w14:textId="77777777" w:rsidTr="0007232E">
        <w:trPr>
          <w:tblHeader/>
        </w:trPr>
        <w:tc>
          <w:tcPr>
            <w:tcW w:w="1129" w:type="dxa"/>
          </w:tcPr>
          <w:p w14:paraId="26CC7ECA" w14:textId="22E78BDB" w:rsidR="00406D9A" w:rsidRPr="0045034F" w:rsidRDefault="00406D9A" w:rsidP="00406D9A">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6</w:t>
            </w:r>
          </w:p>
        </w:tc>
        <w:tc>
          <w:tcPr>
            <w:tcW w:w="7371" w:type="dxa"/>
          </w:tcPr>
          <w:p w14:paraId="0E28DE08" w14:textId="2F325672" w:rsidR="00406D9A" w:rsidRPr="00620489" w:rsidRDefault="00406D9A" w:rsidP="001C2231">
            <w:pPr>
              <w:jc w:val="both"/>
              <w:rPr>
                <w:rFonts w:cs="Arial"/>
                <w:sz w:val="24"/>
              </w:rPr>
            </w:pPr>
            <w:r w:rsidRPr="00406D9A">
              <w:rPr>
                <w:rFonts w:cs="Arial"/>
                <w:sz w:val="24"/>
              </w:rPr>
              <w:t>Pregled osebne in skupne opreme ter sredstev pripadnikov enot za zaščito, reševanje in pomoč</w:t>
            </w:r>
          </w:p>
        </w:tc>
      </w:tr>
      <w:tr w:rsidR="00406D9A" w:rsidRPr="0045034F" w14:paraId="43409DCF" w14:textId="77777777" w:rsidTr="001C2231">
        <w:tc>
          <w:tcPr>
            <w:tcW w:w="1129" w:type="dxa"/>
          </w:tcPr>
          <w:p w14:paraId="6D4AE61F" w14:textId="0CE68A6D" w:rsidR="00406D9A" w:rsidRDefault="00406D9A" w:rsidP="00406D9A">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8</w:t>
            </w:r>
          </w:p>
        </w:tc>
        <w:tc>
          <w:tcPr>
            <w:tcW w:w="7371" w:type="dxa"/>
          </w:tcPr>
          <w:p w14:paraId="6D6B2A3F" w14:textId="144A2A07" w:rsidR="00406D9A" w:rsidRPr="00406D9A" w:rsidRDefault="00406D9A" w:rsidP="001C2231">
            <w:pPr>
              <w:jc w:val="both"/>
              <w:rPr>
                <w:rFonts w:cs="Arial"/>
                <w:sz w:val="24"/>
              </w:rPr>
            </w:pPr>
            <w:r w:rsidRPr="00406D9A">
              <w:rPr>
                <w:sz w:val="24"/>
              </w:rPr>
              <w:t>Seznam rezervnih sredstev in opreme za osebno in skupinsko zaščito</w:t>
            </w:r>
          </w:p>
        </w:tc>
      </w:tr>
    </w:tbl>
    <w:p w14:paraId="389F6636" w14:textId="77777777" w:rsidR="00843A64" w:rsidRDefault="00843A64" w:rsidP="00843A64">
      <w:pPr>
        <w:pStyle w:val="Odstavekseznama"/>
        <w:spacing w:after="120"/>
        <w:ind w:left="360"/>
        <w:jc w:val="both"/>
        <w:rPr>
          <w:rFonts w:cs="Arial"/>
          <w:b/>
          <w:i/>
          <w:sz w:val="24"/>
          <w:shd w:val="clear" w:color="auto" w:fill="FFFFFF"/>
        </w:rPr>
      </w:pPr>
    </w:p>
    <w:p w14:paraId="3856CED3" w14:textId="77777777" w:rsidR="00DC40ED" w:rsidRPr="00843A64" w:rsidRDefault="00DC40ED" w:rsidP="00843A64">
      <w:pPr>
        <w:pStyle w:val="Odstavekseznama"/>
        <w:spacing w:after="120"/>
        <w:ind w:left="360"/>
        <w:jc w:val="both"/>
        <w:rPr>
          <w:rFonts w:cs="Arial"/>
          <w:b/>
          <w:i/>
          <w:sz w:val="24"/>
          <w:shd w:val="clear" w:color="auto" w:fill="FFFFFF"/>
        </w:rPr>
      </w:pPr>
    </w:p>
    <w:p w14:paraId="58803C9F" w14:textId="4E128A77" w:rsidR="00AC4CA3" w:rsidRPr="00DC40ED" w:rsidRDefault="00D42A55" w:rsidP="00343FD6">
      <w:pPr>
        <w:pStyle w:val="Odstavekseznama"/>
        <w:numPr>
          <w:ilvl w:val="0"/>
          <w:numId w:val="5"/>
        </w:numPr>
        <w:spacing w:after="120"/>
        <w:ind w:left="357"/>
        <w:contextualSpacing w:val="0"/>
        <w:jc w:val="both"/>
        <w:rPr>
          <w:rFonts w:cs="Arial"/>
          <w:b/>
          <w:sz w:val="24"/>
          <w:shd w:val="clear" w:color="auto" w:fill="FFFFFF"/>
        </w:rPr>
      </w:pPr>
      <w:r w:rsidRPr="00406D9A">
        <w:rPr>
          <w:sz w:val="24"/>
        </w:rPr>
        <w:t>oziroma</w:t>
      </w:r>
      <w:r w:rsidR="0011276B" w:rsidRPr="00406D9A">
        <w:rPr>
          <w:sz w:val="24"/>
        </w:rPr>
        <w:t xml:space="preserve"> zaprosilu za </w:t>
      </w:r>
      <w:r w:rsidR="00DC40ED">
        <w:rPr>
          <w:b/>
          <w:sz w:val="24"/>
        </w:rPr>
        <w:t>državno</w:t>
      </w:r>
      <w:r w:rsidR="0011276B" w:rsidRPr="00406D9A">
        <w:rPr>
          <w:b/>
          <w:sz w:val="24"/>
        </w:rPr>
        <w:t xml:space="preserve"> pomoč</w:t>
      </w:r>
      <w:r w:rsidR="0011276B" w:rsidRPr="00406D9A">
        <w:rPr>
          <w:sz w:val="24"/>
        </w:rPr>
        <w:t xml:space="preserve"> (v vseh zgoraj</w:t>
      </w:r>
      <w:r w:rsidR="00981538" w:rsidRPr="00406D9A">
        <w:rPr>
          <w:sz w:val="24"/>
        </w:rPr>
        <w:t xml:space="preserve"> navedenih kategorijah) odloča poveljnik</w:t>
      </w:r>
      <w:r w:rsidR="0011276B" w:rsidRPr="00406D9A">
        <w:rPr>
          <w:sz w:val="24"/>
        </w:rPr>
        <w:t xml:space="preserve"> CZ RS ali Vlada RS. </w:t>
      </w:r>
    </w:p>
    <w:tbl>
      <w:tblPr>
        <w:tblStyle w:val="Tabelamrea"/>
        <w:tblW w:w="8500" w:type="dxa"/>
        <w:tblLook w:val="04A0" w:firstRow="1" w:lastRow="0" w:firstColumn="1" w:lastColumn="0" w:noHBand="0" w:noVBand="1"/>
        <w:tblCaption w:val="D 17"/>
        <w:tblDescription w:val="Vzorec prošnje za mednarodno/državno pomoč"/>
      </w:tblPr>
      <w:tblGrid>
        <w:gridCol w:w="1129"/>
        <w:gridCol w:w="7371"/>
      </w:tblGrid>
      <w:tr w:rsidR="00DC40ED" w:rsidRPr="0045034F" w14:paraId="55FEA025" w14:textId="77777777" w:rsidTr="0007232E">
        <w:trPr>
          <w:tblHeader/>
        </w:trPr>
        <w:tc>
          <w:tcPr>
            <w:tcW w:w="1129" w:type="dxa"/>
          </w:tcPr>
          <w:p w14:paraId="0BD1EE77" w14:textId="0606231B" w:rsidR="00DC40ED" w:rsidRPr="0045034F" w:rsidRDefault="00DC40ED" w:rsidP="001C2231">
            <w:pPr>
              <w:pStyle w:val="Bodytext20"/>
              <w:shd w:val="clear" w:color="auto" w:fill="auto"/>
              <w:spacing w:before="0" w:line="240" w:lineRule="auto"/>
              <w:rPr>
                <w:rFonts w:ascii="Arial" w:hAnsi="Arial" w:cs="Arial"/>
                <w:i w:val="0"/>
                <w:iCs w:val="0"/>
                <w:sz w:val="24"/>
                <w:szCs w:val="24"/>
              </w:rPr>
            </w:pPr>
            <w:r w:rsidRPr="00DC40ED">
              <w:rPr>
                <w:rFonts w:ascii="Arial" w:hAnsi="Arial" w:cs="Arial"/>
                <w:i w:val="0"/>
                <w:iCs w:val="0"/>
                <w:sz w:val="24"/>
                <w:szCs w:val="24"/>
              </w:rPr>
              <w:t>D - 17</w:t>
            </w:r>
          </w:p>
        </w:tc>
        <w:tc>
          <w:tcPr>
            <w:tcW w:w="7371" w:type="dxa"/>
          </w:tcPr>
          <w:p w14:paraId="0FB60C32" w14:textId="002C6249" w:rsidR="00DC40ED" w:rsidRPr="00620489" w:rsidRDefault="00DC40ED" w:rsidP="001C2231">
            <w:pPr>
              <w:jc w:val="both"/>
              <w:rPr>
                <w:rFonts w:cs="Arial"/>
                <w:sz w:val="24"/>
              </w:rPr>
            </w:pPr>
            <w:r w:rsidRPr="00406D9A">
              <w:rPr>
                <w:rFonts w:cs="Arial"/>
                <w:sz w:val="24"/>
              </w:rPr>
              <w:t>Vzorec prošnje za mednarodno/državno pomoč</w:t>
            </w:r>
          </w:p>
        </w:tc>
      </w:tr>
    </w:tbl>
    <w:p w14:paraId="0D1818CF" w14:textId="77777777" w:rsidR="00DC40ED" w:rsidRPr="00DC40ED" w:rsidRDefault="00DC40ED" w:rsidP="00DC40ED">
      <w:pPr>
        <w:spacing w:after="120"/>
        <w:ind w:left="-3"/>
        <w:jc w:val="both"/>
        <w:rPr>
          <w:rFonts w:cs="Arial"/>
          <w:b/>
          <w:sz w:val="24"/>
          <w:shd w:val="clear" w:color="auto" w:fill="FFFFFF"/>
        </w:rPr>
      </w:pPr>
    </w:p>
    <w:p w14:paraId="2B9FDCF4" w14:textId="77777777" w:rsidR="00893D6B" w:rsidRDefault="00893D6B">
      <w:pPr>
        <w:spacing w:after="160" w:line="259" w:lineRule="auto"/>
        <w:rPr>
          <w:rFonts w:cs="Arial"/>
          <w:szCs w:val="22"/>
          <w:lang w:eastAsia="sl-SI"/>
        </w:rPr>
      </w:pPr>
      <w:r>
        <w:rPr>
          <w:rFonts w:cs="Arial"/>
          <w:szCs w:val="22"/>
          <w:lang w:eastAsia="sl-SI"/>
        </w:rPr>
        <w:br w:type="page"/>
      </w:r>
    </w:p>
    <w:p w14:paraId="3757B10D" w14:textId="6EBEBB2D" w:rsidR="00893D6B" w:rsidRDefault="006D2B3A" w:rsidP="00E238FC">
      <w:pPr>
        <w:pStyle w:val="Naslov2"/>
      </w:pPr>
      <w:bookmarkStart w:id="27" w:name="_Toc140142725"/>
      <w:r w:rsidRPr="00C9772E">
        <w:t xml:space="preserve">PRISTOJNOSTI IN NALOGE ORGANOV VODENJA TER DRUGIH </w:t>
      </w:r>
      <w:r w:rsidR="00B43938">
        <w:t>IZVAJALCEV</w:t>
      </w:r>
      <w:r w:rsidRPr="00C9772E">
        <w:t xml:space="preserve"> NAČRTA</w:t>
      </w:r>
      <w:r w:rsidR="00F04E41" w:rsidRPr="00C9772E">
        <w:t xml:space="preserve"> </w:t>
      </w:r>
      <w:r w:rsidR="00FD4333" w:rsidRPr="00C9772E">
        <w:t>OB JEDRSKI NESREČI V TUJINI</w:t>
      </w:r>
      <w:bookmarkEnd w:id="27"/>
    </w:p>
    <w:p w14:paraId="62E13484" w14:textId="77777777" w:rsidR="00D42A55" w:rsidRPr="00D42A55" w:rsidRDefault="00D42A55" w:rsidP="00D42A55">
      <w:pPr>
        <w:jc w:val="both"/>
        <w:rPr>
          <w:sz w:val="24"/>
        </w:rPr>
      </w:pPr>
    </w:p>
    <w:p w14:paraId="0B54F070" w14:textId="77777777" w:rsidR="00843F1C" w:rsidRPr="00C97842" w:rsidRDefault="00843F1C" w:rsidP="00843F1C">
      <w:pPr>
        <w:pStyle w:val="Brezrazmikov"/>
        <w:rPr>
          <w:sz w:val="24"/>
        </w:rPr>
      </w:pPr>
      <w:r w:rsidRPr="00C97842">
        <w:rPr>
          <w:sz w:val="24"/>
        </w:rPr>
        <w:t>Vodenje sil za ZRP je urejeno z Zakonom o varstvu pred naravnimi in drugimi nesrečami. Po tem zakonu se varstvo pred naravnimi in drugimi nesrečami organizira in izvaja kot enoten sistem na lokalni, regionalni in državni ravni.</w:t>
      </w:r>
    </w:p>
    <w:p w14:paraId="54989F33" w14:textId="77777777" w:rsidR="00843F1C" w:rsidRPr="00C97842" w:rsidRDefault="00843F1C" w:rsidP="00843F1C">
      <w:pPr>
        <w:pStyle w:val="Brezrazmikov"/>
        <w:rPr>
          <w:sz w:val="24"/>
        </w:rPr>
      </w:pPr>
    </w:p>
    <w:p w14:paraId="7E204F4D" w14:textId="77777777" w:rsidR="00843F1C" w:rsidRPr="00C97842" w:rsidRDefault="00843F1C" w:rsidP="00843F1C">
      <w:pPr>
        <w:pStyle w:val="Brezrazmikov"/>
        <w:rPr>
          <w:sz w:val="24"/>
        </w:rPr>
      </w:pPr>
      <w:r w:rsidRPr="00C97842">
        <w:rPr>
          <w:sz w:val="24"/>
        </w:rPr>
        <w:t>Posamezni državni organi in občine na območju regije imajo ob jedrski ali radiološki nesreči naloge, določene v nadaljevanju, ki jih razdelajo v načrtih dejavnosti. Le-te morajo usklajevati tudi s pristojnimi organi občin, kot so župan občine, Poveljnik CZ občine in drugi. Načrti dejavnosti so dodatki temu načrtu.</w:t>
      </w:r>
    </w:p>
    <w:p w14:paraId="388F2CC4" w14:textId="77777777" w:rsidR="00843F1C" w:rsidRPr="00C97842" w:rsidRDefault="00843F1C" w:rsidP="00843F1C">
      <w:pPr>
        <w:pStyle w:val="Brezrazmikov"/>
        <w:rPr>
          <w:sz w:val="24"/>
        </w:rPr>
      </w:pPr>
    </w:p>
    <w:p w14:paraId="67B53557" w14:textId="77777777" w:rsidR="00843F1C" w:rsidRPr="00C97842" w:rsidRDefault="00843F1C" w:rsidP="00843F1C">
      <w:pPr>
        <w:pStyle w:val="Brezrazmikov"/>
        <w:rPr>
          <w:sz w:val="24"/>
        </w:rPr>
      </w:pPr>
    </w:p>
    <w:p w14:paraId="2DCC3827" w14:textId="77777777" w:rsidR="00843F1C" w:rsidRPr="00C97842" w:rsidRDefault="00843F1C" w:rsidP="00843F1C">
      <w:pPr>
        <w:pStyle w:val="Brezrazmikov"/>
        <w:rPr>
          <w:b/>
          <w:sz w:val="24"/>
        </w:rPr>
      </w:pPr>
      <w:r w:rsidRPr="00C97842">
        <w:rPr>
          <w:b/>
          <w:sz w:val="24"/>
        </w:rPr>
        <w:t>Izpostava Uprave RS za zaščito in reševanje Trbovlje</w:t>
      </w:r>
    </w:p>
    <w:p w14:paraId="0E92F914" w14:textId="77777777" w:rsidR="00843F1C" w:rsidRPr="00C97842" w:rsidRDefault="00843F1C" w:rsidP="00843F1C">
      <w:pPr>
        <w:pStyle w:val="Brezrazmikov"/>
        <w:rPr>
          <w:sz w:val="24"/>
        </w:rPr>
      </w:pPr>
    </w:p>
    <w:p w14:paraId="376A1DA0" w14:textId="77777777" w:rsidR="00843F1C" w:rsidRPr="00C97842" w:rsidRDefault="00843F1C" w:rsidP="00843F1C">
      <w:pPr>
        <w:pStyle w:val="Brezrazmikov"/>
        <w:rPr>
          <w:sz w:val="24"/>
        </w:rPr>
      </w:pPr>
      <w:r w:rsidRPr="00C97842">
        <w:rPr>
          <w:sz w:val="24"/>
        </w:rPr>
        <w:t xml:space="preserve"> - Zagotavlja možnosti za delo Poveljnika in regijski Štaba CZ;</w:t>
      </w:r>
    </w:p>
    <w:p w14:paraId="7CFF6727" w14:textId="77777777" w:rsidR="00843F1C" w:rsidRPr="00C97842" w:rsidRDefault="00843F1C" w:rsidP="00843F1C">
      <w:pPr>
        <w:pStyle w:val="Brezrazmikov"/>
        <w:rPr>
          <w:sz w:val="24"/>
        </w:rPr>
      </w:pPr>
      <w:r w:rsidRPr="00C97842">
        <w:rPr>
          <w:sz w:val="24"/>
        </w:rPr>
        <w:t xml:space="preserve"> - Obvešča pristojne organe o razglašenih stopnjah nevarnosti v NEK;</w:t>
      </w:r>
    </w:p>
    <w:p w14:paraId="6D252FD0" w14:textId="77777777" w:rsidR="00843F1C" w:rsidRPr="00C97842" w:rsidRDefault="00843F1C" w:rsidP="00843F1C">
      <w:pPr>
        <w:pStyle w:val="Brezrazmikov"/>
        <w:rPr>
          <w:sz w:val="24"/>
        </w:rPr>
      </w:pPr>
      <w:r w:rsidRPr="00C97842">
        <w:rPr>
          <w:sz w:val="24"/>
        </w:rPr>
        <w:t xml:space="preserve"> - Zagotavlja logistično podporo pri delovanju regijskih-državnih sil;</w:t>
      </w:r>
    </w:p>
    <w:p w14:paraId="46A82716" w14:textId="77777777" w:rsidR="00843F1C" w:rsidRPr="00C97842" w:rsidRDefault="00843F1C" w:rsidP="00843F1C">
      <w:pPr>
        <w:pStyle w:val="Brezrazmikov"/>
        <w:rPr>
          <w:sz w:val="24"/>
        </w:rPr>
      </w:pPr>
      <w:r w:rsidRPr="00C97842">
        <w:rPr>
          <w:sz w:val="24"/>
        </w:rPr>
        <w:t xml:space="preserve"> - Opravlja upravne in strokovne naloge za ZRP iz svoje pristojnosti;</w:t>
      </w:r>
    </w:p>
    <w:p w14:paraId="3BF05FD1" w14:textId="77777777" w:rsidR="00843F1C" w:rsidRPr="00C97842" w:rsidRDefault="00843F1C" w:rsidP="00843F1C">
      <w:pPr>
        <w:pStyle w:val="Brezrazmikov"/>
        <w:rPr>
          <w:sz w:val="24"/>
        </w:rPr>
      </w:pPr>
      <w:r w:rsidRPr="00C97842">
        <w:rPr>
          <w:sz w:val="24"/>
        </w:rPr>
        <w:t xml:space="preserve"> - Zagotavlja informacijsko podporo organom vo</w:t>
      </w:r>
      <w:r>
        <w:rPr>
          <w:sz w:val="24"/>
        </w:rPr>
        <w:t>denja na regijski ravni ter</w:t>
      </w:r>
    </w:p>
    <w:p w14:paraId="0F98B330" w14:textId="77777777" w:rsidR="00843F1C" w:rsidRDefault="00843F1C" w:rsidP="00843F1C">
      <w:pPr>
        <w:pStyle w:val="Brezrazmikov"/>
        <w:rPr>
          <w:sz w:val="24"/>
        </w:rPr>
      </w:pPr>
      <w:r w:rsidRPr="00C97842">
        <w:rPr>
          <w:sz w:val="24"/>
        </w:rPr>
        <w:t xml:space="preserve"> - Opravlja druge naloge iz svoje pristojnosti.</w:t>
      </w:r>
    </w:p>
    <w:p w14:paraId="701EFF3E" w14:textId="77777777" w:rsidR="00843F1C" w:rsidRDefault="00843F1C" w:rsidP="00843F1C">
      <w:pPr>
        <w:pStyle w:val="Brezrazmikov"/>
        <w:rPr>
          <w:sz w:val="24"/>
        </w:rPr>
      </w:pPr>
    </w:p>
    <w:tbl>
      <w:tblPr>
        <w:tblStyle w:val="Tabelamrea"/>
        <w:tblW w:w="8500" w:type="dxa"/>
        <w:tblLook w:val="04A0" w:firstRow="1" w:lastRow="0" w:firstColumn="1" w:lastColumn="0" w:noHBand="0" w:noVBand="1"/>
        <w:tblCaption w:val="D 22/3"/>
        <w:tblDescription w:val="Načrt dejavnosti Izpostave URSZR Trbovlje"/>
      </w:tblPr>
      <w:tblGrid>
        <w:gridCol w:w="1271"/>
        <w:gridCol w:w="7229"/>
      </w:tblGrid>
      <w:tr w:rsidR="00843F1C" w:rsidRPr="00C02E1D" w14:paraId="6BDD7B8F" w14:textId="77777777" w:rsidTr="0007232E">
        <w:trPr>
          <w:tblHeader/>
        </w:trPr>
        <w:tc>
          <w:tcPr>
            <w:tcW w:w="1271" w:type="dxa"/>
          </w:tcPr>
          <w:p w14:paraId="7032E050" w14:textId="77777777" w:rsidR="00843F1C" w:rsidRPr="00C02E1D" w:rsidRDefault="00843F1C" w:rsidP="001C2231">
            <w:pPr>
              <w:widowControl w:val="0"/>
              <w:jc w:val="both"/>
              <w:rPr>
                <w:rFonts w:cs="Arial"/>
                <w:sz w:val="24"/>
              </w:rPr>
            </w:pPr>
            <w:r>
              <w:rPr>
                <w:rFonts w:cs="Arial"/>
                <w:sz w:val="24"/>
              </w:rPr>
              <w:t>D – 22/3</w:t>
            </w:r>
          </w:p>
        </w:tc>
        <w:tc>
          <w:tcPr>
            <w:tcW w:w="7229" w:type="dxa"/>
          </w:tcPr>
          <w:p w14:paraId="6AD44164" w14:textId="77777777" w:rsidR="00843F1C" w:rsidRPr="00C02E1D" w:rsidRDefault="00843F1C" w:rsidP="001C2231">
            <w:pPr>
              <w:jc w:val="both"/>
              <w:rPr>
                <w:rFonts w:cs="Arial"/>
                <w:sz w:val="24"/>
              </w:rPr>
            </w:pPr>
            <w:r w:rsidRPr="00C97842">
              <w:rPr>
                <w:rFonts w:cs="Arial"/>
                <w:sz w:val="24"/>
              </w:rPr>
              <w:t>Načrt dejavnosti Izpostave URSZR Trbovlje</w:t>
            </w:r>
          </w:p>
        </w:tc>
      </w:tr>
    </w:tbl>
    <w:p w14:paraId="2AD9FBE3" w14:textId="77777777" w:rsidR="00843F1C" w:rsidRPr="00C97842" w:rsidRDefault="00843F1C" w:rsidP="00843F1C">
      <w:pPr>
        <w:pStyle w:val="Brezrazmikov"/>
        <w:rPr>
          <w:sz w:val="24"/>
        </w:rPr>
      </w:pPr>
    </w:p>
    <w:p w14:paraId="07A0EC57" w14:textId="77777777" w:rsidR="00843F1C" w:rsidRPr="00C97842" w:rsidRDefault="00843F1C" w:rsidP="00843F1C">
      <w:pPr>
        <w:pStyle w:val="Brezrazmikov"/>
        <w:rPr>
          <w:sz w:val="24"/>
        </w:rPr>
      </w:pPr>
    </w:p>
    <w:p w14:paraId="439773E9" w14:textId="77777777" w:rsidR="00843F1C" w:rsidRPr="00C97842" w:rsidRDefault="00843F1C" w:rsidP="00843F1C">
      <w:pPr>
        <w:rPr>
          <w:rFonts w:cs="Arial"/>
          <w:b/>
          <w:sz w:val="24"/>
        </w:rPr>
      </w:pPr>
      <w:r w:rsidRPr="00C97842">
        <w:rPr>
          <w:rFonts w:cs="Arial"/>
          <w:b/>
          <w:sz w:val="24"/>
        </w:rPr>
        <w:t>Poveljnik CZ za Zasavje</w:t>
      </w:r>
    </w:p>
    <w:p w14:paraId="2446953A" w14:textId="77777777" w:rsidR="00843F1C" w:rsidRPr="00C97842" w:rsidRDefault="00843F1C" w:rsidP="00843F1C">
      <w:pPr>
        <w:rPr>
          <w:rFonts w:cs="Arial"/>
          <w:sz w:val="24"/>
        </w:rPr>
      </w:pPr>
    </w:p>
    <w:p w14:paraId="42D794E8" w14:textId="77777777" w:rsidR="00843F1C" w:rsidRPr="00C97842" w:rsidRDefault="00843F1C" w:rsidP="00843F1C">
      <w:pPr>
        <w:rPr>
          <w:rFonts w:cs="Arial"/>
          <w:sz w:val="24"/>
        </w:rPr>
      </w:pPr>
      <w:r w:rsidRPr="00C97842">
        <w:rPr>
          <w:rFonts w:cs="Arial"/>
          <w:sz w:val="24"/>
        </w:rPr>
        <w:t>- Usmerja dejavnost za zaščito, reševanje in pomoč;</w:t>
      </w:r>
    </w:p>
    <w:p w14:paraId="63786304" w14:textId="77777777" w:rsidR="00843F1C" w:rsidRPr="00C97842" w:rsidRDefault="00843F1C" w:rsidP="00843F1C">
      <w:pPr>
        <w:rPr>
          <w:rFonts w:cs="Arial"/>
          <w:sz w:val="24"/>
        </w:rPr>
      </w:pPr>
      <w:r w:rsidRPr="00C97842">
        <w:rPr>
          <w:rFonts w:cs="Arial"/>
          <w:sz w:val="24"/>
        </w:rPr>
        <w:t>- Predlaga in odreja zaščitne ukrepe;</w:t>
      </w:r>
    </w:p>
    <w:p w14:paraId="1C7B8F62" w14:textId="77777777" w:rsidR="00843F1C" w:rsidRPr="00C97842" w:rsidRDefault="00843F1C" w:rsidP="00843F1C">
      <w:pPr>
        <w:rPr>
          <w:rFonts w:cs="Arial"/>
          <w:sz w:val="24"/>
        </w:rPr>
      </w:pPr>
      <w:r w:rsidRPr="00C97842">
        <w:rPr>
          <w:rFonts w:cs="Arial"/>
          <w:sz w:val="24"/>
        </w:rPr>
        <w:t>- Odloča o aktiviranju sil za zaščito, reševanje in pomoč;</w:t>
      </w:r>
    </w:p>
    <w:p w14:paraId="4B3870E7" w14:textId="77777777" w:rsidR="00843F1C" w:rsidRPr="00C97842" w:rsidRDefault="00843F1C" w:rsidP="00843F1C">
      <w:pPr>
        <w:rPr>
          <w:rFonts w:cs="Arial"/>
          <w:sz w:val="24"/>
        </w:rPr>
      </w:pPr>
      <w:r w:rsidRPr="00C97842">
        <w:rPr>
          <w:rFonts w:cs="Arial"/>
          <w:sz w:val="24"/>
        </w:rPr>
        <w:t>- Vodi regijske sile za zaščito reševanje in pomoč;</w:t>
      </w:r>
    </w:p>
    <w:p w14:paraId="4F5020A3" w14:textId="77777777" w:rsidR="00843F1C" w:rsidRPr="00C97842" w:rsidRDefault="00843F1C" w:rsidP="00843F1C">
      <w:pPr>
        <w:rPr>
          <w:rFonts w:cs="Arial"/>
          <w:sz w:val="24"/>
        </w:rPr>
      </w:pPr>
      <w:r w:rsidRPr="00C97842">
        <w:rPr>
          <w:rFonts w:cs="Arial"/>
          <w:sz w:val="24"/>
        </w:rPr>
        <w:t>- Določa vodjo intervencije;</w:t>
      </w:r>
    </w:p>
    <w:p w14:paraId="5000FB6F" w14:textId="77777777" w:rsidR="00843F1C" w:rsidRPr="00C97842" w:rsidRDefault="00843F1C" w:rsidP="00843F1C">
      <w:pPr>
        <w:rPr>
          <w:rFonts w:cs="Arial"/>
          <w:sz w:val="24"/>
        </w:rPr>
      </w:pPr>
      <w:r w:rsidRPr="00C97842">
        <w:rPr>
          <w:rFonts w:cs="Arial"/>
          <w:sz w:val="24"/>
        </w:rPr>
        <w:t>- Zahteva pomoč;</w:t>
      </w:r>
    </w:p>
    <w:p w14:paraId="50BAB295" w14:textId="77777777" w:rsidR="00843F1C" w:rsidRPr="00C97842" w:rsidRDefault="00843F1C" w:rsidP="00843F1C">
      <w:pPr>
        <w:rPr>
          <w:rFonts w:cs="Arial"/>
          <w:sz w:val="24"/>
        </w:rPr>
      </w:pPr>
      <w:r w:rsidRPr="00C97842">
        <w:rPr>
          <w:rFonts w:cs="Arial"/>
          <w:sz w:val="24"/>
        </w:rPr>
        <w:t>- Nadzoruje izvajanje nalog - spreml</w:t>
      </w:r>
      <w:r>
        <w:rPr>
          <w:rFonts w:cs="Arial"/>
          <w:sz w:val="24"/>
        </w:rPr>
        <w:t>ja stanje na prizadetem območju ter</w:t>
      </w:r>
    </w:p>
    <w:p w14:paraId="05DAFC95" w14:textId="77777777" w:rsidR="007556B9" w:rsidRDefault="00843F1C" w:rsidP="007556B9">
      <w:pPr>
        <w:rPr>
          <w:rFonts w:cs="Arial"/>
          <w:sz w:val="24"/>
        </w:rPr>
      </w:pPr>
      <w:r w:rsidRPr="00C97842">
        <w:rPr>
          <w:rFonts w:cs="Arial"/>
          <w:sz w:val="24"/>
        </w:rPr>
        <w:t>- Usmerja dejavnost za zagotavljanje o</w:t>
      </w:r>
      <w:r>
        <w:rPr>
          <w:rFonts w:cs="Arial"/>
          <w:sz w:val="24"/>
        </w:rPr>
        <w:t>snovnih pogojev za življenje na</w:t>
      </w:r>
    </w:p>
    <w:p w14:paraId="3453E607" w14:textId="3D18818C" w:rsidR="00843F1C" w:rsidRPr="00C97842" w:rsidRDefault="00843F1C" w:rsidP="007556B9">
      <w:pPr>
        <w:ind w:left="142"/>
        <w:rPr>
          <w:rFonts w:cs="Arial"/>
          <w:sz w:val="24"/>
        </w:rPr>
      </w:pPr>
      <w:r w:rsidRPr="00C97842">
        <w:rPr>
          <w:rFonts w:cs="Arial"/>
          <w:sz w:val="24"/>
        </w:rPr>
        <w:t>prizadetem območju.</w:t>
      </w:r>
    </w:p>
    <w:p w14:paraId="11AC677F" w14:textId="77777777" w:rsidR="00843F1C" w:rsidRPr="00C97842" w:rsidRDefault="00843F1C" w:rsidP="00843F1C">
      <w:pPr>
        <w:rPr>
          <w:rFonts w:cs="Arial"/>
          <w:sz w:val="24"/>
        </w:rPr>
      </w:pPr>
    </w:p>
    <w:p w14:paraId="1E0B3B85" w14:textId="77777777" w:rsidR="00843F1C" w:rsidRPr="00C97842" w:rsidRDefault="00843F1C" w:rsidP="00843F1C">
      <w:pPr>
        <w:rPr>
          <w:rFonts w:cs="Arial"/>
          <w:sz w:val="24"/>
        </w:rPr>
      </w:pPr>
    </w:p>
    <w:p w14:paraId="2FF722A0" w14:textId="77777777" w:rsidR="00843F1C" w:rsidRPr="00C97842" w:rsidRDefault="00843F1C" w:rsidP="00843F1C">
      <w:pPr>
        <w:pStyle w:val="Telobesedila"/>
        <w:spacing w:after="0"/>
        <w:jc w:val="both"/>
        <w:rPr>
          <w:rFonts w:cs="Arial"/>
          <w:b/>
          <w:sz w:val="24"/>
        </w:rPr>
      </w:pPr>
      <w:r w:rsidRPr="00C97842">
        <w:rPr>
          <w:rFonts w:cs="Arial"/>
          <w:b/>
          <w:sz w:val="24"/>
        </w:rPr>
        <w:t>Štab Civilne zaščite za Zasavje</w:t>
      </w:r>
    </w:p>
    <w:p w14:paraId="36F82EA4" w14:textId="77777777" w:rsidR="00843F1C" w:rsidRPr="00C97842" w:rsidRDefault="00843F1C" w:rsidP="00843F1C">
      <w:pPr>
        <w:rPr>
          <w:rFonts w:cs="Arial"/>
          <w:sz w:val="24"/>
        </w:rPr>
      </w:pPr>
    </w:p>
    <w:p w14:paraId="6A220D3C" w14:textId="77777777" w:rsidR="00843F1C" w:rsidRPr="00C97842" w:rsidRDefault="00843F1C" w:rsidP="00843F1C">
      <w:pPr>
        <w:rPr>
          <w:rFonts w:cs="Arial"/>
          <w:sz w:val="24"/>
        </w:rPr>
      </w:pPr>
      <w:r w:rsidRPr="00C97842">
        <w:rPr>
          <w:rFonts w:cs="Arial"/>
          <w:sz w:val="24"/>
        </w:rPr>
        <w:t>Ob nesreči organizira naslednje delovne procese:</w:t>
      </w:r>
    </w:p>
    <w:p w14:paraId="3762B7D3" w14:textId="77777777" w:rsidR="00843F1C" w:rsidRPr="00C97842" w:rsidRDefault="00843F1C" w:rsidP="00843F1C">
      <w:pPr>
        <w:rPr>
          <w:rFonts w:cs="Arial"/>
          <w:sz w:val="24"/>
        </w:rPr>
      </w:pPr>
      <w:r w:rsidRPr="00C97842">
        <w:rPr>
          <w:rFonts w:cs="Arial"/>
          <w:sz w:val="24"/>
        </w:rPr>
        <w:t xml:space="preserve"> - Operativno načrtovanje;</w:t>
      </w:r>
    </w:p>
    <w:p w14:paraId="6132EB3F" w14:textId="77777777" w:rsidR="00843F1C" w:rsidRPr="00C97842" w:rsidRDefault="00843F1C" w:rsidP="00843F1C">
      <w:pPr>
        <w:rPr>
          <w:rFonts w:cs="Arial"/>
          <w:sz w:val="24"/>
        </w:rPr>
      </w:pPr>
      <w:r w:rsidRPr="00C97842">
        <w:rPr>
          <w:rFonts w:cs="Arial"/>
          <w:sz w:val="24"/>
        </w:rPr>
        <w:t xml:space="preserve"> - Organiziranje in izvajanje reševalnih intervencij iz regijske pristojnosti;</w:t>
      </w:r>
    </w:p>
    <w:p w14:paraId="7977C8AB" w14:textId="77777777" w:rsidR="00843F1C" w:rsidRPr="00C97842" w:rsidRDefault="00843F1C" w:rsidP="00843F1C">
      <w:pPr>
        <w:rPr>
          <w:rFonts w:cs="Arial"/>
          <w:sz w:val="24"/>
        </w:rPr>
      </w:pPr>
      <w:r w:rsidRPr="00C97842">
        <w:rPr>
          <w:rFonts w:cs="Arial"/>
          <w:sz w:val="24"/>
        </w:rPr>
        <w:t xml:space="preserve"> - Zagotavlja informacijsko podporo;</w:t>
      </w:r>
    </w:p>
    <w:p w14:paraId="035A40D6" w14:textId="77777777" w:rsidR="00843F1C" w:rsidRDefault="00843F1C" w:rsidP="00843F1C">
      <w:pPr>
        <w:rPr>
          <w:rFonts w:cs="Arial"/>
          <w:sz w:val="24"/>
        </w:rPr>
      </w:pPr>
      <w:r w:rsidRPr="00C97842">
        <w:rPr>
          <w:rFonts w:cs="Arial"/>
          <w:sz w:val="24"/>
        </w:rPr>
        <w:t xml:space="preserve"> - Zagotavljanje logistične podpore državnim silam za zaščito, r</w:t>
      </w:r>
      <w:r>
        <w:rPr>
          <w:rFonts w:cs="Arial"/>
          <w:sz w:val="24"/>
        </w:rPr>
        <w:t>eševanje in</w:t>
      </w:r>
    </w:p>
    <w:p w14:paraId="3875F6D5" w14:textId="70257D3B" w:rsidR="00843F1C" w:rsidRPr="00C97842" w:rsidRDefault="00843F1C" w:rsidP="007556B9">
      <w:pPr>
        <w:ind w:left="284"/>
        <w:rPr>
          <w:rFonts w:cs="Arial"/>
          <w:sz w:val="24"/>
        </w:rPr>
      </w:pPr>
      <w:r>
        <w:rPr>
          <w:rFonts w:cs="Arial"/>
          <w:sz w:val="24"/>
        </w:rPr>
        <w:t>pomoč ter</w:t>
      </w:r>
    </w:p>
    <w:p w14:paraId="208B1FD9" w14:textId="77777777" w:rsidR="00843F1C" w:rsidRPr="00C97842" w:rsidRDefault="00843F1C" w:rsidP="00843F1C">
      <w:pPr>
        <w:rPr>
          <w:rFonts w:cs="Arial"/>
          <w:sz w:val="24"/>
        </w:rPr>
      </w:pPr>
      <w:r w:rsidRPr="00C97842">
        <w:rPr>
          <w:rFonts w:cs="Arial"/>
          <w:sz w:val="24"/>
        </w:rPr>
        <w:t xml:space="preserve"> - Opravljanje administrativnih in finančnih zadev.</w:t>
      </w:r>
    </w:p>
    <w:p w14:paraId="145192D7" w14:textId="77777777" w:rsidR="00843F1C" w:rsidRDefault="00843F1C" w:rsidP="00843F1C">
      <w:pPr>
        <w:pStyle w:val="Brezrazmikov"/>
        <w:rPr>
          <w:sz w:val="24"/>
        </w:rPr>
      </w:pPr>
    </w:p>
    <w:p w14:paraId="187AEEC4" w14:textId="77777777" w:rsidR="00843F1C" w:rsidRPr="00C97842" w:rsidRDefault="00843F1C" w:rsidP="00843F1C">
      <w:pPr>
        <w:pStyle w:val="Brezrazmikov"/>
        <w:rPr>
          <w:b/>
          <w:sz w:val="24"/>
        </w:rPr>
      </w:pPr>
      <w:r w:rsidRPr="00C97842">
        <w:rPr>
          <w:b/>
          <w:sz w:val="24"/>
        </w:rPr>
        <w:t>Slovenska vojska</w:t>
      </w:r>
    </w:p>
    <w:p w14:paraId="3F269292" w14:textId="77777777" w:rsidR="00843F1C" w:rsidRPr="00C97842" w:rsidRDefault="00843F1C" w:rsidP="00843F1C">
      <w:pPr>
        <w:pStyle w:val="Brezrazmikov"/>
        <w:rPr>
          <w:sz w:val="24"/>
        </w:rPr>
      </w:pPr>
    </w:p>
    <w:p w14:paraId="45D1BBD0" w14:textId="77777777" w:rsidR="00843F1C" w:rsidRPr="00C97842" w:rsidRDefault="00843F1C" w:rsidP="00843F1C">
      <w:pPr>
        <w:pStyle w:val="Brezrazmikov"/>
        <w:ind w:left="284" w:hanging="284"/>
        <w:rPr>
          <w:sz w:val="24"/>
        </w:rPr>
      </w:pPr>
      <w:r w:rsidRPr="00C97842">
        <w:rPr>
          <w:sz w:val="24"/>
        </w:rPr>
        <w:t xml:space="preserve"> - Izvaja radiološki, dozimetrični in meteorološki monitoring, izvidovanje ogroženih področij in označevanje kontaminiranega zemljišča skupaj z drugimi silami za ZRP;</w:t>
      </w:r>
    </w:p>
    <w:p w14:paraId="1A1EED10" w14:textId="77777777" w:rsidR="00843F1C" w:rsidRDefault="00843F1C" w:rsidP="00843F1C">
      <w:pPr>
        <w:pStyle w:val="Brezrazmikov"/>
        <w:rPr>
          <w:sz w:val="24"/>
        </w:rPr>
      </w:pPr>
      <w:r w:rsidRPr="00C97842">
        <w:rPr>
          <w:sz w:val="24"/>
        </w:rPr>
        <w:t xml:space="preserve"> - Izvaja radiološko dekontaminacijo ljudi, material</w:t>
      </w:r>
      <w:r>
        <w:rPr>
          <w:sz w:val="24"/>
        </w:rPr>
        <w:t>nih dobrin in zemljišč skupaj z</w:t>
      </w:r>
    </w:p>
    <w:p w14:paraId="2F7931C4" w14:textId="50E7D42C" w:rsidR="00843F1C" w:rsidRPr="00C97842" w:rsidRDefault="00843F1C" w:rsidP="007556B9">
      <w:pPr>
        <w:pStyle w:val="Brezrazmikov"/>
        <w:ind w:left="284"/>
        <w:rPr>
          <w:sz w:val="24"/>
        </w:rPr>
      </w:pPr>
      <w:r w:rsidRPr="00C97842">
        <w:rPr>
          <w:sz w:val="24"/>
        </w:rPr>
        <w:t>drugimi</w:t>
      </w:r>
      <w:r>
        <w:rPr>
          <w:sz w:val="24"/>
        </w:rPr>
        <w:t xml:space="preserve"> s</w:t>
      </w:r>
      <w:r w:rsidRPr="00C97842">
        <w:rPr>
          <w:sz w:val="24"/>
        </w:rPr>
        <w:t>ilami za ZRP;</w:t>
      </w:r>
    </w:p>
    <w:p w14:paraId="5776F375" w14:textId="77777777" w:rsidR="00843F1C" w:rsidRPr="00C97842" w:rsidRDefault="00843F1C" w:rsidP="00843F1C">
      <w:pPr>
        <w:pStyle w:val="Brezrazmikov"/>
        <w:rPr>
          <w:sz w:val="24"/>
        </w:rPr>
      </w:pPr>
      <w:r w:rsidRPr="00C97842">
        <w:rPr>
          <w:sz w:val="24"/>
        </w:rPr>
        <w:t xml:space="preserve"> - Izvaja vzorčenje ter radiološke laboratorijske analize vzorcev;</w:t>
      </w:r>
    </w:p>
    <w:p w14:paraId="0966C5BF" w14:textId="77777777" w:rsidR="00843F1C" w:rsidRDefault="00843F1C" w:rsidP="00843F1C">
      <w:pPr>
        <w:pStyle w:val="Brezrazmikov"/>
        <w:rPr>
          <w:sz w:val="24"/>
        </w:rPr>
      </w:pPr>
      <w:r w:rsidRPr="00C97842">
        <w:rPr>
          <w:sz w:val="24"/>
        </w:rPr>
        <w:t xml:space="preserve"> - Nudi pomoč pri izvajanju osnovnih </w:t>
      </w:r>
      <w:r>
        <w:rPr>
          <w:sz w:val="24"/>
        </w:rPr>
        <w:t>ukrepov zaščite pred radiološko</w:t>
      </w:r>
    </w:p>
    <w:p w14:paraId="46BCD5A0" w14:textId="72774DD5" w:rsidR="00843F1C" w:rsidRPr="00C97842" w:rsidRDefault="00843F1C" w:rsidP="007556B9">
      <w:pPr>
        <w:pStyle w:val="Brezrazmikov"/>
        <w:ind w:left="284"/>
        <w:rPr>
          <w:sz w:val="24"/>
        </w:rPr>
      </w:pPr>
      <w:r w:rsidRPr="00C97842">
        <w:rPr>
          <w:sz w:val="24"/>
        </w:rPr>
        <w:t>kontaminacijo;</w:t>
      </w:r>
    </w:p>
    <w:p w14:paraId="555C3F87" w14:textId="77777777" w:rsidR="00843F1C" w:rsidRPr="00C97842" w:rsidRDefault="00843F1C" w:rsidP="00843F1C">
      <w:pPr>
        <w:pStyle w:val="Brezrazmikov"/>
        <w:rPr>
          <w:sz w:val="24"/>
        </w:rPr>
      </w:pPr>
      <w:r w:rsidRPr="00C97842">
        <w:rPr>
          <w:sz w:val="24"/>
        </w:rPr>
        <w:t xml:space="preserve"> - Organizira zaščito in reševanje pripadnikov SV ter sredstev, ki jih upravlja;</w:t>
      </w:r>
    </w:p>
    <w:p w14:paraId="4EFE072B" w14:textId="77777777" w:rsidR="00843F1C" w:rsidRPr="00C97842" w:rsidRDefault="00843F1C" w:rsidP="00843F1C">
      <w:pPr>
        <w:pStyle w:val="Brezrazmikov"/>
        <w:rPr>
          <w:sz w:val="24"/>
        </w:rPr>
      </w:pPr>
      <w:r w:rsidRPr="00C97842">
        <w:rPr>
          <w:sz w:val="24"/>
        </w:rPr>
        <w:t xml:space="preserve"> - Nudi pomoč pri evakuaciji civilnega prebivalstva;</w:t>
      </w:r>
    </w:p>
    <w:p w14:paraId="0265D065" w14:textId="77777777" w:rsidR="00843F1C" w:rsidRDefault="00843F1C" w:rsidP="00843F1C">
      <w:pPr>
        <w:pStyle w:val="Brezrazmikov"/>
        <w:rPr>
          <w:sz w:val="24"/>
        </w:rPr>
      </w:pPr>
      <w:r w:rsidRPr="00C97842">
        <w:rPr>
          <w:sz w:val="24"/>
        </w:rPr>
        <w:t xml:space="preserve"> - Nudi pomoč pri zagotavljanju pogojev za </w:t>
      </w:r>
      <w:r>
        <w:rPr>
          <w:sz w:val="24"/>
        </w:rPr>
        <w:t>namestitev in oskrbo ogroženega</w:t>
      </w:r>
    </w:p>
    <w:p w14:paraId="16F86904" w14:textId="0848F726" w:rsidR="00843F1C" w:rsidRPr="00C97842" w:rsidRDefault="00843F1C" w:rsidP="007556B9">
      <w:pPr>
        <w:pStyle w:val="Brezrazmikov"/>
        <w:ind w:left="284"/>
        <w:rPr>
          <w:sz w:val="24"/>
        </w:rPr>
      </w:pPr>
      <w:r w:rsidRPr="00C97842">
        <w:rPr>
          <w:sz w:val="24"/>
        </w:rPr>
        <w:t>prebivalstva v</w:t>
      </w:r>
      <w:r>
        <w:rPr>
          <w:sz w:val="24"/>
        </w:rPr>
        <w:t xml:space="preserve"> </w:t>
      </w:r>
      <w:r w:rsidRPr="00C97842">
        <w:rPr>
          <w:sz w:val="24"/>
        </w:rPr>
        <w:t>primeru evakuacije;</w:t>
      </w:r>
    </w:p>
    <w:p w14:paraId="52E18C61" w14:textId="77777777" w:rsidR="00843F1C" w:rsidRDefault="00843F1C" w:rsidP="00843F1C">
      <w:pPr>
        <w:pStyle w:val="Brezrazmikov"/>
        <w:rPr>
          <w:sz w:val="24"/>
        </w:rPr>
      </w:pPr>
      <w:r w:rsidRPr="00C97842">
        <w:rPr>
          <w:sz w:val="24"/>
        </w:rPr>
        <w:t xml:space="preserve"> - Skladno s svojimi pristojnostmi usklajuje s</w:t>
      </w:r>
      <w:r>
        <w:rPr>
          <w:sz w:val="24"/>
        </w:rPr>
        <w:t>odelovanje enot in služb SV pri</w:t>
      </w:r>
    </w:p>
    <w:p w14:paraId="31D3527C" w14:textId="70E992A2" w:rsidR="00843F1C" w:rsidRPr="00C97842" w:rsidRDefault="00843F1C" w:rsidP="007556B9">
      <w:pPr>
        <w:pStyle w:val="Brezrazmikov"/>
        <w:ind w:left="284"/>
        <w:rPr>
          <w:sz w:val="24"/>
        </w:rPr>
      </w:pPr>
      <w:r w:rsidRPr="00C97842">
        <w:rPr>
          <w:sz w:val="24"/>
        </w:rPr>
        <w:t>izvajanju nalog ZRP;</w:t>
      </w:r>
    </w:p>
    <w:p w14:paraId="13103272" w14:textId="77777777" w:rsidR="00843F1C" w:rsidRDefault="00843F1C" w:rsidP="00843F1C">
      <w:pPr>
        <w:pStyle w:val="Brezrazmikov"/>
        <w:rPr>
          <w:sz w:val="24"/>
        </w:rPr>
      </w:pPr>
      <w:r w:rsidRPr="00C97842">
        <w:rPr>
          <w:sz w:val="24"/>
        </w:rPr>
        <w:t xml:space="preserve"> - Skladno s pristojno zakonodajo zagotavlja </w:t>
      </w:r>
      <w:r>
        <w:rPr>
          <w:sz w:val="24"/>
        </w:rPr>
        <w:t>uporabo materialnih sredstev SV</w:t>
      </w:r>
    </w:p>
    <w:p w14:paraId="6F6BF942" w14:textId="6B5E9711" w:rsidR="00843F1C" w:rsidRPr="00C97842" w:rsidRDefault="00843F1C" w:rsidP="007556B9">
      <w:pPr>
        <w:pStyle w:val="Brezrazmikov"/>
        <w:ind w:left="284"/>
        <w:rPr>
          <w:sz w:val="24"/>
        </w:rPr>
      </w:pPr>
      <w:r w:rsidRPr="00C97842">
        <w:rPr>
          <w:sz w:val="24"/>
        </w:rPr>
        <w:t xml:space="preserve">za </w:t>
      </w:r>
      <w:r>
        <w:rPr>
          <w:sz w:val="24"/>
        </w:rPr>
        <w:t>ZRP ter</w:t>
      </w:r>
    </w:p>
    <w:p w14:paraId="1C463B83" w14:textId="77777777" w:rsidR="00843F1C" w:rsidRDefault="00843F1C" w:rsidP="00843F1C">
      <w:pPr>
        <w:pStyle w:val="Brezrazmikov"/>
        <w:rPr>
          <w:sz w:val="24"/>
        </w:rPr>
      </w:pPr>
      <w:r w:rsidRPr="00C97842">
        <w:rPr>
          <w:sz w:val="24"/>
        </w:rPr>
        <w:t xml:space="preserve"> - Opravlja druge naloge iz svoje pristojnosti.</w:t>
      </w:r>
    </w:p>
    <w:p w14:paraId="4D65BEAC" w14:textId="77777777" w:rsidR="00843F1C" w:rsidRDefault="00843F1C" w:rsidP="00843F1C">
      <w:pPr>
        <w:pStyle w:val="Brezrazmikov"/>
        <w:rPr>
          <w:sz w:val="24"/>
        </w:rPr>
      </w:pPr>
    </w:p>
    <w:tbl>
      <w:tblPr>
        <w:tblStyle w:val="Tabelamrea"/>
        <w:tblW w:w="8500" w:type="dxa"/>
        <w:tblLook w:val="04A0" w:firstRow="1" w:lastRow="0" w:firstColumn="1" w:lastColumn="0" w:noHBand="0" w:noVBand="1"/>
        <w:tblCaption w:val="D 22/5"/>
        <w:tblDescription w:val="Načrt dejavnosti slovenske vojske - direktiva Vihra"/>
      </w:tblPr>
      <w:tblGrid>
        <w:gridCol w:w="1271"/>
        <w:gridCol w:w="7229"/>
      </w:tblGrid>
      <w:tr w:rsidR="00843F1C" w:rsidRPr="00C02E1D" w14:paraId="52E3C955" w14:textId="77777777" w:rsidTr="0007232E">
        <w:trPr>
          <w:tblHeader/>
        </w:trPr>
        <w:tc>
          <w:tcPr>
            <w:tcW w:w="1271" w:type="dxa"/>
          </w:tcPr>
          <w:p w14:paraId="53509B29" w14:textId="77777777" w:rsidR="00843F1C" w:rsidRPr="00C02E1D" w:rsidRDefault="00843F1C" w:rsidP="001C2231">
            <w:pPr>
              <w:widowControl w:val="0"/>
              <w:jc w:val="both"/>
              <w:rPr>
                <w:rFonts w:cs="Arial"/>
                <w:sz w:val="24"/>
              </w:rPr>
            </w:pPr>
            <w:r>
              <w:rPr>
                <w:rFonts w:cs="Arial"/>
                <w:sz w:val="24"/>
              </w:rPr>
              <w:t>D – 22/5</w:t>
            </w:r>
          </w:p>
        </w:tc>
        <w:tc>
          <w:tcPr>
            <w:tcW w:w="7229" w:type="dxa"/>
          </w:tcPr>
          <w:p w14:paraId="565D4318" w14:textId="77777777" w:rsidR="00843F1C" w:rsidRPr="00C02E1D" w:rsidRDefault="00843F1C" w:rsidP="001C2231">
            <w:pPr>
              <w:jc w:val="both"/>
              <w:rPr>
                <w:rFonts w:cs="Arial"/>
                <w:sz w:val="24"/>
              </w:rPr>
            </w:pPr>
            <w:r w:rsidRPr="00C97842">
              <w:rPr>
                <w:rFonts w:cs="Arial"/>
                <w:sz w:val="24"/>
              </w:rPr>
              <w:t>Načrt dejavnosti slovenske vojske</w:t>
            </w:r>
            <w:r>
              <w:rPr>
                <w:rFonts w:cs="Arial"/>
                <w:sz w:val="24"/>
              </w:rPr>
              <w:t xml:space="preserve"> </w:t>
            </w:r>
            <w:r w:rsidRPr="00C97842">
              <w:rPr>
                <w:rFonts w:cs="Arial"/>
                <w:sz w:val="24"/>
              </w:rPr>
              <w:t>-</w:t>
            </w:r>
            <w:r>
              <w:rPr>
                <w:rFonts w:cs="Arial"/>
                <w:sz w:val="24"/>
              </w:rPr>
              <w:t xml:space="preserve"> </w:t>
            </w:r>
            <w:r w:rsidRPr="00C97842">
              <w:rPr>
                <w:rFonts w:cs="Arial"/>
                <w:sz w:val="24"/>
              </w:rPr>
              <w:t>direktiva Vihra</w:t>
            </w:r>
          </w:p>
        </w:tc>
      </w:tr>
    </w:tbl>
    <w:p w14:paraId="07AFA503" w14:textId="77777777" w:rsidR="00843F1C" w:rsidRDefault="00843F1C" w:rsidP="00843F1C">
      <w:pPr>
        <w:pStyle w:val="Brezrazmikov"/>
        <w:rPr>
          <w:sz w:val="24"/>
        </w:rPr>
      </w:pPr>
    </w:p>
    <w:p w14:paraId="785A237A" w14:textId="77777777" w:rsidR="00843F1C" w:rsidRDefault="00843F1C" w:rsidP="00843F1C">
      <w:pPr>
        <w:pStyle w:val="Brezrazmikov"/>
        <w:rPr>
          <w:sz w:val="24"/>
        </w:rPr>
      </w:pPr>
    </w:p>
    <w:p w14:paraId="350FF2C9" w14:textId="77777777" w:rsidR="00843F1C" w:rsidRPr="009E457A" w:rsidRDefault="00843F1C" w:rsidP="00843F1C">
      <w:pPr>
        <w:pStyle w:val="Brezrazmikov"/>
        <w:rPr>
          <w:b/>
          <w:sz w:val="24"/>
        </w:rPr>
      </w:pPr>
      <w:r w:rsidRPr="009E457A">
        <w:rPr>
          <w:b/>
          <w:sz w:val="24"/>
        </w:rPr>
        <w:t>Policijska uprava Ljubljana:</w:t>
      </w:r>
    </w:p>
    <w:p w14:paraId="3FE1DF6A" w14:textId="77777777" w:rsidR="00843F1C" w:rsidRPr="009E457A" w:rsidRDefault="00843F1C" w:rsidP="00843F1C">
      <w:pPr>
        <w:pStyle w:val="Brezrazmikov"/>
        <w:rPr>
          <w:sz w:val="24"/>
        </w:rPr>
      </w:pPr>
    </w:p>
    <w:p w14:paraId="5744A98B" w14:textId="77777777" w:rsidR="00843F1C" w:rsidRPr="009E457A" w:rsidRDefault="00843F1C" w:rsidP="00843F1C">
      <w:pPr>
        <w:pStyle w:val="Brezrazmikov"/>
        <w:ind w:left="284" w:hanging="284"/>
        <w:rPr>
          <w:sz w:val="24"/>
        </w:rPr>
      </w:pPr>
      <w:r w:rsidRPr="009E457A">
        <w:rPr>
          <w:sz w:val="24"/>
        </w:rPr>
        <w:t xml:space="preserve"> - Varuje življenje, osebno varnost in premoženje ljudi ter vzdržuje javni red na območju, ki</w:t>
      </w:r>
      <w:r>
        <w:rPr>
          <w:sz w:val="24"/>
        </w:rPr>
        <w:t xml:space="preserve"> </w:t>
      </w:r>
      <w:r w:rsidRPr="009E457A">
        <w:rPr>
          <w:sz w:val="24"/>
        </w:rPr>
        <w:t>ga je prizadela jedrska nesreča;</w:t>
      </w:r>
    </w:p>
    <w:p w14:paraId="002910A4" w14:textId="77777777" w:rsidR="00843F1C" w:rsidRPr="009E457A" w:rsidRDefault="00843F1C" w:rsidP="00843F1C">
      <w:pPr>
        <w:pStyle w:val="Brezrazmikov"/>
        <w:rPr>
          <w:sz w:val="24"/>
        </w:rPr>
      </w:pPr>
      <w:r w:rsidRPr="009E457A">
        <w:rPr>
          <w:sz w:val="24"/>
        </w:rPr>
        <w:t xml:space="preserve"> - Zavaruje ogroženo območje;</w:t>
      </w:r>
    </w:p>
    <w:p w14:paraId="42702092" w14:textId="77777777" w:rsidR="00843F1C" w:rsidRPr="009E457A" w:rsidRDefault="00843F1C" w:rsidP="00843F1C">
      <w:pPr>
        <w:pStyle w:val="Brezrazmikov"/>
        <w:ind w:left="284" w:hanging="284"/>
        <w:rPr>
          <w:sz w:val="24"/>
        </w:rPr>
      </w:pPr>
      <w:r w:rsidRPr="009E457A">
        <w:rPr>
          <w:sz w:val="24"/>
        </w:rPr>
        <w:t xml:space="preserve"> - Preprečuje, odkriva in preiskuje kazniva dejanja in prekrške, odkriva in prijema storilce</w:t>
      </w:r>
      <w:r>
        <w:rPr>
          <w:sz w:val="24"/>
        </w:rPr>
        <w:t xml:space="preserve"> </w:t>
      </w:r>
      <w:r w:rsidRPr="009E457A">
        <w:rPr>
          <w:sz w:val="24"/>
        </w:rPr>
        <w:t>kaznivih dejanj in prekrškov, druge iskane osebe ter jih izroča pristojnim organom;</w:t>
      </w:r>
    </w:p>
    <w:p w14:paraId="629E5555" w14:textId="77777777" w:rsidR="00843F1C" w:rsidRPr="009E457A" w:rsidRDefault="00843F1C" w:rsidP="00843F1C">
      <w:pPr>
        <w:pStyle w:val="Brezrazmikov"/>
        <w:ind w:left="284" w:hanging="284"/>
        <w:rPr>
          <w:sz w:val="24"/>
        </w:rPr>
      </w:pPr>
      <w:r w:rsidRPr="009E457A">
        <w:rPr>
          <w:sz w:val="24"/>
        </w:rPr>
        <w:t xml:space="preserve"> - Nadzira in ureja promet v skladu s stanjem prometne infrastrukture in omogoča</w:t>
      </w:r>
      <w:r>
        <w:rPr>
          <w:sz w:val="24"/>
        </w:rPr>
        <w:t xml:space="preserve"> </w:t>
      </w:r>
      <w:r w:rsidRPr="009E457A">
        <w:rPr>
          <w:sz w:val="24"/>
        </w:rPr>
        <w:t>interveniranje silam za zaščito, reševanje in pomoč;</w:t>
      </w:r>
    </w:p>
    <w:p w14:paraId="6F3C935D" w14:textId="77777777" w:rsidR="00843F1C" w:rsidRPr="009E457A" w:rsidRDefault="00843F1C" w:rsidP="00843F1C">
      <w:pPr>
        <w:pStyle w:val="Brezrazmikov"/>
        <w:ind w:left="284" w:hanging="284"/>
        <w:rPr>
          <w:sz w:val="24"/>
        </w:rPr>
      </w:pPr>
      <w:r w:rsidRPr="009E457A">
        <w:rPr>
          <w:sz w:val="24"/>
        </w:rPr>
        <w:t xml:space="preserve"> - Varuje državno mejo in izvaja mejni nadzor ter policijske naloge v zvezi s tujci v skladu z</w:t>
      </w:r>
      <w:r>
        <w:rPr>
          <w:sz w:val="24"/>
        </w:rPr>
        <w:t xml:space="preserve"> </w:t>
      </w:r>
      <w:r w:rsidRPr="009E457A">
        <w:rPr>
          <w:sz w:val="24"/>
        </w:rPr>
        <w:t>razmerami;</w:t>
      </w:r>
    </w:p>
    <w:p w14:paraId="01EE4FCC" w14:textId="77777777" w:rsidR="00843F1C" w:rsidRPr="009E457A" w:rsidRDefault="00843F1C" w:rsidP="00843F1C">
      <w:pPr>
        <w:pStyle w:val="Brezrazmikov"/>
        <w:ind w:left="284" w:hanging="284"/>
        <w:rPr>
          <w:sz w:val="24"/>
        </w:rPr>
      </w:pPr>
      <w:r w:rsidRPr="009E457A">
        <w:rPr>
          <w:sz w:val="24"/>
        </w:rPr>
        <w:t xml:space="preserve"> - Z letalsko enoto policije sodeluje pri opravljanju policijskih, humanitarnih, oskrbovalnih,</w:t>
      </w:r>
      <w:r>
        <w:rPr>
          <w:sz w:val="24"/>
        </w:rPr>
        <w:t xml:space="preserve"> </w:t>
      </w:r>
      <w:r w:rsidRPr="009E457A">
        <w:rPr>
          <w:sz w:val="24"/>
        </w:rPr>
        <w:t>izvidovalnih in drugih nalog, pomembnih za zaščito, reševanje in pomoč ob jedrski nesreči;</w:t>
      </w:r>
    </w:p>
    <w:p w14:paraId="2E780613" w14:textId="77777777" w:rsidR="00843F1C" w:rsidRPr="009E457A" w:rsidRDefault="00843F1C" w:rsidP="00843F1C">
      <w:pPr>
        <w:pStyle w:val="Brezrazmikov"/>
        <w:rPr>
          <w:sz w:val="24"/>
        </w:rPr>
      </w:pPr>
      <w:r w:rsidRPr="009E457A">
        <w:rPr>
          <w:sz w:val="24"/>
        </w:rPr>
        <w:t xml:space="preserve"> - Sodeluje pri identifikaciji žrtev;</w:t>
      </w:r>
    </w:p>
    <w:p w14:paraId="4D8DCCE3" w14:textId="77777777" w:rsidR="00843F1C" w:rsidRPr="009E457A" w:rsidRDefault="00843F1C" w:rsidP="00843F1C">
      <w:pPr>
        <w:pStyle w:val="Brezrazmikov"/>
        <w:ind w:left="284" w:hanging="284"/>
        <w:rPr>
          <w:sz w:val="24"/>
        </w:rPr>
      </w:pPr>
      <w:r w:rsidRPr="009E457A">
        <w:rPr>
          <w:sz w:val="24"/>
        </w:rPr>
        <w:t xml:space="preserve"> - Sodeluje z drugimi organizacijskimi enotami ministrstva ter drugimi državnimi organi, zlasti</w:t>
      </w:r>
      <w:r>
        <w:rPr>
          <w:sz w:val="24"/>
        </w:rPr>
        <w:t xml:space="preserve"> še s centri za obveščanje ter</w:t>
      </w:r>
    </w:p>
    <w:p w14:paraId="53FA03F8" w14:textId="77777777" w:rsidR="00843F1C" w:rsidRDefault="00843F1C" w:rsidP="00843F1C">
      <w:pPr>
        <w:pStyle w:val="Brezrazmikov"/>
        <w:rPr>
          <w:sz w:val="24"/>
        </w:rPr>
      </w:pPr>
      <w:r w:rsidRPr="009E457A">
        <w:rPr>
          <w:sz w:val="24"/>
        </w:rPr>
        <w:t>- Opravlja druge naloge iz svoje pristojnosti.</w:t>
      </w:r>
    </w:p>
    <w:p w14:paraId="39772353" w14:textId="77777777" w:rsidR="00843F1C" w:rsidRDefault="00843F1C" w:rsidP="00843F1C">
      <w:pPr>
        <w:pStyle w:val="Brezrazmikov"/>
        <w:rPr>
          <w:sz w:val="24"/>
        </w:rPr>
      </w:pPr>
    </w:p>
    <w:tbl>
      <w:tblPr>
        <w:tblStyle w:val="Tabelamrea"/>
        <w:tblW w:w="8500" w:type="dxa"/>
        <w:tblLook w:val="04A0" w:firstRow="1" w:lastRow="0" w:firstColumn="1" w:lastColumn="0" w:noHBand="0" w:noVBand="1"/>
        <w:tblCaption w:val="D 22/1"/>
        <w:tblDescription w:val="Načrt dejavnosti MNZ – PU Ljubljana"/>
      </w:tblPr>
      <w:tblGrid>
        <w:gridCol w:w="1271"/>
        <w:gridCol w:w="7229"/>
      </w:tblGrid>
      <w:tr w:rsidR="00843F1C" w:rsidRPr="00C02E1D" w14:paraId="5AEB90FA" w14:textId="77777777" w:rsidTr="0007232E">
        <w:trPr>
          <w:tblHeader/>
        </w:trPr>
        <w:tc>
          <w:tcPr>
            <w:tcW w:w="1271" w:type="dxa"/>
          </w:tcPr>
          <w:p w14:paraId="2A930603" w14:textId="77777777" w:rsidR="00843F1C" w:rsidRPr="00C02E1D" w:rsidRDefault="00843F1C" w:rsidP="001C2231">
            <w:pPr>
              <w:widowControl w:val="0"/>
              <w:jc w:val="both"/>
              <w:rPr>
                <w:rFonts w:cs="Arial"/>
                <w:sz w:val="24"/>
              </w:rPr>
            </w:pPr>
            <w:r>
              <w:rPr>
                <w:rFonts w:cs="Arial"/>
                <w:sz w:val="24"/>
              </w:rPr>
              <w:t>D – 22/1</w:t>
            </w:r>
          </w:p>
        </w:tc>
        <w:tc>
          <w:tcPr>
            <w:tcW w:w="7229" w:type="dxa"/>
          </w:tcPr>
          <w:p w14:paraId="655A7947" w14:textId="77777777" w:rsidR="00843F1C" w:rsidRPr="00C02E1D" w:rsidRDefault="00843F1C" w:rsidP="001C2231">
            <w:pPr>
              <w:jc w:val="both"/>
              <w:rPr>
                <w:rFonts w:cs="Arial"/>
                <w:sz w:val="24"/>
              </w:rPr>
            </w:pPr>
            <w:r w:rsidRPr="009E457A">
              <w:rPr>
                <w:rFonts w:cs="Arial"/>
                <w:sz w:val="24"/>
              </w:rPr>
              <w:t>Načrt dejavnosti MNZ – PU Ljubljana</w:t>
            </w:r>
          </w:p>
        </w:tc>
      </w:tr>
    </w:tbl>
    <w:p w14:paraId="1A25AE26" w14:textId="77777777" w:rsidR="00843F1C" w:rsidRPr="00C97842" w:rsidRDefault="00843F1C" w:rsidP="00843F1C">
      <w:pPr>
        <w:pStyle w:val="Brezrazmikov"/>
        <w:rPr>
          <w:sz w:val="24"/>
        </w:rPr>
      </w:pPr>
    </w:p>
    <w:p w14:paraId="3296ADCA" w14:textId="77777777" w:rsidR="00843F1C" w:rsidRDefault="00843F1C" w:rsidP="00843F1C">
      <w:pPr>
        <w:spacing w:after="160" w:line="259" w:lineRule="auto"/>
        <w:jc w:val="both"/>
        <w:rPr>
          <w:i/>
          <w:sz w:val="24"/>
        </w:rPr>
      </w:pPr>
      <w:r>
        <w:rPr>
          <w:i/>
          <w:sz w:val="24"/>
        </w:rPr>
        <w:br w:type="page"/>
      </w:r>
    </w:p>
    <w:p w14:paraId="5995EAE2" w14:textId="77777777" w:rsidR="00843F1C" w:rsidRPr="001F6469" w:rsidRDefault="00843F1C" w:rsidP="00843F1C">
      <w:pPr>
        <w:rPr>
          <w:b/>
          <w:sz w:val="24"/>
        </w:rPr>
      </w:pPr>
      <w:r w:rsidRPr="001F6469">
        <w:rPr>
          <w:b/>
          <w:sz w:val="24"/>
        </w:rPr>
        <w:t xml:space="preserve">Centri za socialno delo: </w:t>
      </w:r>
    </w:p>
    <w:p w14:paraId="6760CB66" w14:textId="77777777" w:rsidR="00843F1C" w:rsidRPr="00456307" w:rsidRDefault="00843F1C" w:rsidP="00843F1C">
      <w:pPr>
        <w:rPr>
          <w:sz w:val="24"/>
        </w:rPr>
      </w:pPr>
    </w:p>
    <w:p w14:paraId="0767E618" w14:textId="77777777" w:rsidR="00843F1C" w:rsidRPr="00456307" w:rsidRDefault="00843F1C" w:rsidP="00843F1C">
      <w:pPr>
        <w:ind w:left="284" w:hanging="284"/>
        <w:rPr>
          <w:sz w:val="24"/>
        </w:rPr>
      </w:pPr>
      <w:r w:rsidRPr="00456307">
        <w:rPr>
          <w:sz w:val="24"/>
        </w:rPr>
        <w:t xml:space="preserve"> - Spremlja stanje in sprejema ukrepe na področju socialnega varstva na prizadetem območju predvsem pa zagotavlja usklajene aktivnosti na področju zagotavljanja ustreznih</w:t>
      </w:r>
      <w:r>
        <w:rPr>
          <w:sz w:val="24"/>
        </w:rPr>
        <w:t xml:space="preserve"> </w:t>
      </w:r>
      <w:r w:rsidRPr="00456307">
        <w:rPr>
          <w:sz w:val="24"/>
        </w:rPr>
        <w:t>pogojev za bivanje v socialno varstvenih zavodih (domovi starejših občanov, DSO,</w:t>
      </w:r>
      <w:r>
        <w:rPr>
          <w:sz w:val="24"/>
        </w:rPr>
        <w:t xml:space="preserve"> </w:t>
      </w:r>
      <w:r w:rsidRPr="00456307">
        <w:rPr>
          <w:sz w:val="24"/>
        </w:rPr>
        <w:t>varstveno delovni centri, VDC, centri za usposabljanje in delo – CUDV in posebni zavodi);</w:t>
      </w:r>
    </w:p>
    <w:p w14:paraId="37F2D89F" w14:textId="77777777" w:rsidR="00843F1C" w:rsidRPr="00456307" w:rsidRDefault="00843F1C" w:rsidP="00843F1C">
      <w:pPr>
        <w:ind w:left="284" w:hanging="284"/>
        <w:rPr>
          <w:sz w:val="24"/>
        </w:rPr>
      </w:pPr>
      <w:r w:rsidRPr="00456307">
        <w:rPr>
          <w:sz w:val="24"/>
        </w:rPr>
        <w:t xml:space="preserve"> - Sodeluje pri nastanitvi ogroženih skupin prebivalstva, predvsem oskrbovancev v</w:t>
      </w:r>
      <w:r>
        <w:rPr>
          <w:sz w:val="24"/>
        </w:rPr>
        <w:t xml:space="preserve"> socialnovarstvenih zavodih ter</w:t>
      </w:r>
    </w:p>
    <w:p w14:paraId="7A6D248C" w14:textId="77777777" w:rsidR="00843F1C" w:rsidRPr="00456307" w:rsidRDefault="00843F1C" w:rsidP="00843F1C">
      <w:pPr>
        <w:rPr>
          <w:sz w:val="24"/>
        </w:rPr>
      </w:pPr>
      <w:r w:rsidRPr="00456307">
        <w:rPr>
          <w:sz w:val="24"/>
        </w:rPr>
        <w:t xml:space="preserve"> - Opravlja druge naloge iz svoje pristojnosti.</w:t>
      </w:r>
    </w:p>
    <w:p w14:paraId="4820186D" w14:textId="77777777" w:rsidR="00843F1C" w:rsidRPr="00456307" w:rsidRDefault="00843F1C" w:rsidP="00843F1C">
      <w:pPr>
        <w:jc w:val="both"/>
        <w:rPr>
          <w:sz w:val="24"/>
        </w:rPr>
      </w:pPr>
    </w:p>
    <w:tbl>
      <w:tblPr>
        <w:tblStyle w:val="Tabelamrea"/>
        <w:tblW w:w="8500" w:type="dxa"/>
        <w:tblLook w:val="04A0" w:firstRow="1" w:lastRow="0" w:firstColumn="1" w:lastColumn="0" w:noHBand="0" w:noVBand="1"/>
        <w:tblCaption w:val="P 26"/>
        <w:tblDescription w:val="Centri za socialno deloP 26"/>
      </w:tblPr>
      <w:tblGrid>
        <w:gridCol w:w="1271"/>
        <w:gridCol w:w="7229"/>
      </w:tblGrid>
      <w:tr w:rsidR="00843F1C" w:rsidRPr="00C02E1D" w14:paraId="11053043" w14:textId="77777777" w:rsidTr="0007232E">
        <w:trPr>
          <w:tblHeader/>
        </w:trPr>
        <w:tc>
          <w:tcPr>
            <w:tcW w:w="1271" w:type="dxa"/>
          </w:tcPr>
          <w:p w14:paraId="1255FA52" w14:textId="77777777" w:rsidR="00843F1C" w:rsidRPr="00C02E1D" w:rsidRDefault="00843F1C" w:rsidP="001C2231">
            <w:pPr>
              <w:widowControl w:val="0"/>
              <w:jc w:val="both"/>
              <w:rPr>
                <w:rFonts w:cs="Arial"/>
                <w:sz w:val="24"/>
              </w:rPr>
            </w:pPr>
            <w:r>
              <w:rPr>
                <w:rFonts w:cs="Arial"/>
                <w:sz w:val="24"/>
              </w:rPr>
              <w:t>P – 26</w:t>
            </w:r>
          </w:p>
        </w:tc>
        <w:tc>
          <w:tcPr>
            <w:tcW w:w="7229" w:type="dxa"/>
          </w:tcPr>
          <w:p w14:paraId="0770E4C6" w14:textId="77777777" w:rsidR="00843F1C" w:rsidRPr="00C02E1D" w:rsidRDefault="00843F1C" w:rsidP="001C2231">
            <w:pPr>
              <w:jc w:val="both"/>
              <w:rPr>
                <w:rFonts w:cs="Arial"/>
                <w:sz w:val="24"/>
              </w:rPr>
            </w:pPr>
            <w:r w:rsidRPr="00456307">
              <w:rPr>
                <w:rFonts w:cs="Arial"/>
                <w:sz w:val="24"/>
              </w:rPr>
              <w:t>Centri za socialno delo</w:t>
            </w:r>
          </w:p>
        </w:tc>
      </w:tr>
    </w:tbl>
    <w:p w14:paraId="0F1933E3" w14:textId="77777777" w:rsidR="00843F1C" w:rsidRPr="00456307" w:rsidRDefault="00843F1C" w:rsidP="00843F1C">
      <w:pPr>
        <w:pStyle w:val="Brezrazmikov"/>
      </w:pPr>
    </w:p>
    <w:p w14:paraId="54E8521F" w14:textId="77777777" w:rsidR="00843F1C" w:rsidRDefault="00843F1C" w:rsidP="00843F1C">
      <w:pPr>
        <w:pStyle w:val="Brezrazmikov"/>
      </w:pPr>
    </w:p>
    <w:p w14:paraId="6FA3541D" w14:textId="77777777" w:rsidR="00843F1C" w:rsidRPr="00AF151F" w:rsidRDefault="00843F1C" w:rsidP="00843F1C">
      <w:pPr>
        <w:pStyle w:val="Brezrazmikov"/>
        <w:rPr>
          <w:b/>
          <w:sz w:val="24"/>
        </w:rPr>
      </w:pPr>
      <w:r w:rsidRPr="00AF151F">
        <w:rPr>
          <w:b/>
          <w:sz w:val="24"/>
        </w:rPr>
        <w:t>Občine v Zasavju:</w:t>
      </w:r>
    </w:p>
    <w:p w14:paraId="67DEC91B" w14:textId="77777777" w:rsidR="00843F1C" w:rsidRPr="00AF151F" w:rsidRDefault="00843F1C" w:rsidP="00843F1C">
      <w:pPr>
        <w:pStyle w:val="Brezrazmikov"/>
        <w:rPr>
          <w:sz w:val="24"/>
        </w:rPr>
      </w:pPr>
    </w:p>
    <w:p w14:paraId="68D5F24A" w14:textId="77777777" w:rsidR="00843F1C" w:rsidRPr="004274A8" w:rsidRDefault="00843F1C" w:rsidP="00843F1C">
      <w:pPr>
        <w:pStyle w:val="Brezrazmikov"/>
        <w:ind w:left="284" w:hanging="284"/>
        <w:rPr>
          <w:sz w:val="24"/>
        </w:rPr>
      </w:pPr>
      <w:r w:rsidRPr="00AF151F">
        <w:rPr>
          <w:sz w:val="24"/>
        </w:rPr>
        <w:t xml:space="preserve"> - Izdelajo načrte zaščite in reševanja ob jedrski ali radiološki nesreči oziroma </w:t>
      </w:r>
      <w:r w:rsidRPr="004274A8">
        <w:rPr>
          <w:sz w:val="24"/>
        </w:rPr>
        <w:t>dele načrtov (glej 2.1),</w:t>
      </w:r>
    </w:p>
    <w:p w14:paraId="72BCE6C8" w14:textId="77777777" w:rsidR="00843F1C" w:rsidRPr="00AF151F" w:rsidRDefault="00843F1C" w:rsidP="00843F1C">
      <w:pPr>
        <w:pStyle w:val="Brezrazmikov"/>
        <w:ind w:left="284" w:hanging="284"/>
        <w:rPr>
          <w:sz w:val="24"/>
        </w:rPr>
      </w:pPr>
      <w:r w:rsidRPr="00AF151F">
        <w:rPr>
          <w:sz w:val="24"/>
        </w:rPr>
        <w:t xml:space="preserve"> - Občine sprejema evakuiranih prebivalcev iz Posavske regije izdelajo še načrte sprejema v katerih načrtujejo zagotavljanje osnovnih pogojev za življenje za 7 dni (nastanitev, prehrano, obleko, zdravstveno pomoč, in drugo), </w:t>
      </w:r>
    </w:p>
    <w:p w14:paraId="53EE880E" w14:textId="77777777" w:rsidR="00843F1C" w:rsidRPr="004274A8" w:rsidRDefault="00843F1C" w:rsidP="00843F1C">
      <w:pPr>
        <w:pStyle w:val="Brezrazmikov"/>
        <w:ind w:left="284" w:hanging="284"/>
        <w:rPr>
          <w:sz w:val="24"/>
        </w:rPr>
      </w:pPr>
      <w:r w:rsidRPr="00AF151F">
        <w:rPr>
          <w:sz w:val="24"/>
        </w:rPr>
        <w:t xml:space="preserve"> - Sile za ZRP občine vodijo intervencijo ob drugih jedrskih ali radioloških </w:t>
      </w:r>
      <w:r w:rsidRPr="004274A8">
        <w:rPr>
          <w:sz w:val="24"/>
        </w:rPr>
        <w:t>nesrečah (glej 7.2),</w:t>
      </w:r>
    </w:p>
    <w:p w14:paraId="00E6759B" w14:textId="77777777" w:rsidR="00843F1C" w:rsidRPr="00AF151F" w:rsidRDefault="00843F1C" w:rsidP="00843F1C">
      <w:pPr>
        <w:pStyle w:val="Brezrazmikov"/>
        <w:rPr>
          <w:sz w:val="24"/>
        </w:rPr>
      </w:pPr>
      <w:r w:rsidRPr="00AF151F">
        <w:rPr>
          <w:sz w:val="24"/>
        </w:rPr>
        <w:t xml:space="preserve"> - Izvajajo naloge določene v Pravilniku o uporabi tablet kalijevega jodida ter</w:t>
      </w:r>
    </w:p>
    <w:p w14:paraId="243A59BB" w14:textId="77777777" w:rsidR="00843F1C" w:rsidRPr="00AF151F" w:rsidRDefault="00843F1C" w:rsidP="00843F1C">
      <w:pPr>
        <w:pStyle w:val="Brezrazmikov"/>
        <w:rPr>
          <w:sz w:val="24"/>
        </w:rPr>
      </w:pPr>
      <w:r w:rsidRPr="00AF151F">
        <w:rPr>
          <w:sz w:val="24"/>
        </w:rPr>
        <w:t xml:space="preserve"> - Izvajajo druge naloge iz tega načrta in iz svoje pristojnosti.</w:t>
      </w:r>
    </w:p>
    <w:p w14:paraId="6D912B08" w14:textId="77777777" w:rsidR="00843F1C" w:rsidRPr="00AF151F" w:rsidRDefault="00843F1C" w:rsidP="00843F1C">
      <w:pPr>
        <w:pStyle w:val="Brezrazmikov"/>
        <w:rPr>
          <w:sz w:val="24"/>
        </w:rPr>
      </w:pPr>
    </w:p>
    <w:tbl>
      <w:tblPr>
        <w:tblStyle w:val="Tabelamrea"/>
        <w:tblW w:w="8500" w:type="dxa"/>
        <w:tblLook w:val="04A0" w:firstRow="1" w:lastRow="0" w:firstColumn="1" w:lastColumn="0" w:noHBand="0" w:noVBand="1"/>
        <w:tblCaption w:val="P 4"/>
        <w:tblDescription w:val="Podatki o organih, službah in enotah CZ Zasavskih občin"/>
      </w:tblPr>
      <w:tblGrid>
        <w:gridCol w:w="1271"/>
        <w:gridCol w:w="7229"/>
      </w:tblGrid>
      <w:tr w:rsidR="00843F1C" w:rsidRPr="00C02E1D" w14:paraId="24E92756" w14:textId="77777777" w:rsidTr="0007232E">
        <w:trPr>
          <w:tblHeader/>
        </w:trPr>
        <w:tc>
          <w:tcPr>
            <w:tcW w:w="1271" w:type="dxa"/>
          </w:tcPr>
          <w:p w14:paraId="752CBDEA" w14:textId="77777777" w:rsidR="00843F1C" w:rsidRPr="00C02E1D" w:rsidRDefault="00843F1C" w:rsidP="001C2231">
            <w:pPr>
              <w:widowControl w:val="0"/>
              <w:jc w:val="both"/>
              <w:rPr>
                <w:rFonts w:cs="Arial"/>
                <w:sz w:val="24"/>
              </w:rPr>
            </w:pPr>
            <w:r>
              <w:rPr>
                <w:rFonts w:cs="Arial"/>
                <w:sz w:val="24"/>
              </w:rPr>
              <w:t>P – 4</w:t>
            </w:r>
          </w:p>
        </w:tc>
        <w:tc>
          <w:tcPr>
            <w:tcW w:w="7229" w:type="dxa"/>
          </w:tcPr>
          <w:p w14:paraId="507EA0BC" w14:textId="77777777" w:rsidR="00843F1C" w:rsidRPr="00C02E1D" w:rsidRDefault="00843F1C" w:rsidP="001C2231">
            <w:pPr>
              <w:jc w:val="both"/>
              <w:rPr>
                <w:rFonts w:cs="Arial"/>
                <w:sz w:val="24"/>
              </w:rPr>
            </w:pPr>
            <w:r w:rsidRPr="001F6469">
              <w:rPr>
                <w:rFonts w:cs="Arial"/>
                <w:sz w:val="24"/>
              </w:rPr>
              <w:t>Podatki o organih, službah in enotah CZ</w:t>
            </w:r>
            <w:r>
              <w:rPr>
                <w:rFonts w:cs="Arial"/>
                <w:sz w:val="24"/>
              </w:rPr>
              <w:t xml:space="preserve"> Za</w:t>
            </w:r>
            <w:r w:rsidRPr="001F6469">
              <w:rPr>
                <w:rFonts w:cs="Arial"/>
                <w:sz w:val="24"/>
              </w:rPr>
              <w:t>s</w:t>
            </w:r>
            <w:r>
              <w:rPr>
                <w:rFonts w:cs="Arial"/>
                <w:sz w:val="24"/>
              </w:rPr>
              <w:t>av</w:t>
            </w:r>
            <w:r w:rsidRPr="001F6469">
              <w:rPr>
                <w:rFonts w:cs="Arial"/>
                <w:sz w:val="24"/>
              </w:rPr>
              <w:t>skih občin</w:t>
            </w:r>
          </w:p>
        </w:tc>
      </w:tr>
    </w:tbl>
    <w:p w14:paraId="1F96DC52" w14:textId="77777777" w:rsidR="00843F1C" w:rsidRPr="001F6469" w:rsidRDefault="00843F1C" w:rsidP="00843F1C">
      <w:pPr>
        <w:pStyle w:val="Brezrazmikov"/>
        <w:rPr>
          <w:sz w:val="24"/>
        </w:rPr>
      </w:pPr>
    </w:p>
    <w:p w14:paraId="798EF39A" w14:textId="77777777" w:rsidR="00843F1C" w:rsidRPr="001F6469" w:rsidRDefault="00843F1C" w:rsidP="00843F1C">
      <w:pPr>
        <w:pStyle w:val="Brezrazmikov"/>
        <w:rPr>
          <w:sz w:val="24"/>
        </w:rPr>
      </w:pPr>
    </w:p>
    <w:p w14:paraId="7C245586" w14:textId="77777777" w:rsidR="00843F1C" w:rsidRPr="00AF151F" w:rsidRDefault="00843F1C" w:rsidP="00843F1C">
      <w:pPr>
        <w:pStyle w:val="Brezrazmikov"/>
        <w:rPr>
          <w:b/>
          <w:sz w:val="24"/>
        </w:rPr>
      </w:pPr>
      <w:r w:rsidRPr="00AF151F">
        <w:rPr>
          <w:b/>
          <w:sz w:val="24"/>
        </w:rPr>
        <w:t>Nevladne in druge organizacije</w:t>
      </w:r>
    </w:p>
    <w:p w14:paraId="18F1FC2E" w14:textId="77777777" w:rsidR="00843F1C" w:rsidRPr="00AF151F" w:rsidRDefault="00843F1C" w:rsidP="00843F1C">
      <w:pPr>
        <w:pStyle w:val="Brezrazmikov"/>
        <w:rPr>
          <w:sz w:val="24"/>
        </w:rPr>
      </w:pPr>
    </w:p>
    <w:p w14:paraId="166425FD" w14:textId="77777777" w:rsidR="00843F1C" w:rsidRPr="00AF151F" w:rsidRDefault="00843F1C" w:rsidP="00843F1C">
      <w:pPr>
        <w:pStyle w:val="Brezrazmikov"/>
        <w:jc w:val="both"/>
        <w:rPr>
          <w:sz w:val="24"/>
        </w:rPr>
      </w:pPr>
      <w:r w:rsidRPr="00AF151F">
        <w:rPr>
          <w:sz w:val="24"/>
        </w:rPr>
        <w:t>Območne organizacije Rdečega križa, Slovenski Karitas Celje, Gasilska zveza Hrastnik, Gasilska zveza Trbovlje in Gasilska zveza Zagorje ob Savi, taborniki in skavti ter druga društva in organizacije, ki so vključeni v akcijo zaščite, reševanja in pomoči ob jedrski nesreči, izvajajo po odredbi pristojnega poveljnika CZ naloge iz svoje pristojnosti za katere so usposobljeni in opremljeni.</w:t>
      </w:r>
    </w:p>
    <w:p w14:paraId="1B121402" w14:textId="77777777" w:rsidR="00843F1C" w:rsidRPr="00AF151F" w:rsidRDefault="00843F1C" w:rsidP="00843F1C">
      <w:pPr>
        <w:pStyle w:val="Brezrazmikov"/>
        <w:rPr>
          <w:sz w:val="24"/>
        </w:rPr>
      </w:pPr>
    </w:p>
    <w:tbl>
      <w:tblPr>
        <w:tblStyle w:val="Tabelamrea"/>
        <w:tblW w:w="8500" w:type="dxa"/>
        <w:tblLook w:val="04A0" w:firstRow="1" w:lastRow="0" w:firstColumn="1" w:lastColumn="0" w:noHBand="0" w:noVBand="1"/>
        <w:tblCaption w:val="p 24"/>
        <w:tblDescription w:val="Pregled enot, služb in drugih operativnih sestavov društev in drugih nevladnih organizacij, ki sodelujejo pri reševanju"/>
      </w:tblPr>
      <w:tblGrid>
        <w:gridCol w:w="1271"/>
        <w:gridCol w:w="7229"/>
      </w:tblGrid>
      <w:tr w:rsidR="00843F1C" w:rsidRPr="00C02E1D" w14:paraId="6FB95ABD" w14:textId="77777777" w:rsidTr="0007232E">
        <w:trPr>
          <w:tblHeader/>
        </w:trPr>
        <w:tc>
          <w:tcPr>
            <w:tcW w:w="1271" w:type="dxa"/>
          </w:tcPr>
          <w:p w14:paraId="1F9653F1" w14:textId="77777777" w:rsidR="00843F1C" w:rsidRPr="00C02E1D" w:rsidRDefault="00843F1C" w:rsidP="001C2231">
            <w:pPr>
              <w:widowControl w:val="0"/>
              <w:jc w:val="both"/>
              <w:rPr>
                <w:rFonts w:cs="Arial"/>
                <w:sz w:val="24"/>
              </w:rPr>
            </w:pPr>
            <w:r>
              <w:rPr>
                <w:rFonts w:cs="Arial"/>
                <w:sz w:val="24"/>
              </w:rPr>
              <w:t>P – 24</w:t>
            </w:r>
          </w:p>
        </w:tc>
        <w:tc>
          <w:tcPr>
            <w:tcW w:w="7229" w:type="dxa"/>
          </w:tcPr>
          <w:p w14:paraId="651EF567" w14:textId="77777777" w:rsidR="00843F1C" w:rsidRPr="00C02E1D" w:rsidRDefault="00843F1C" w:rsidP="001C2231">
            <w:pPr>
              <w:jc w:val="both"/>
              <w:rPr>
                <w:rFonts w:cs="Arial"/>
                <w:sz w:val="24"/>
              </w:rPr>
            </w:pPr>
            <w:r w:rsidRPr="001F6469">
              <w:rPr>
                <w:rFonts w:cs="Arial"/>
                <w:sz w:val="24"/>
              </w:rPr>
              <w:t>Pregled enot, služb in drugih operativnih sestavov društev in drugih nevladnih organizacij, ki sodelujejo pri reševanju</w:t>
            </w:r>
          </w:p>
        </w:tc>
      </w:tr>
    </w:tbl>
    <w:p w14:paraId="34DAFB33" w14:textId="77777777" w:rsidR="00843F1C" w:rsidRDefault="00843F1C" w:rsidP="00843F1C">
      <w:pPr>
        <w:pStyle w:val="Brezrazmikov"/>
        <w:rPr>
          <w:sz w:val="24"/>
        </w:rPr>
      </w:pPr>
    </w:p>
    <w:p w14:paraId="4FE394CA" w14:textId="77777777" w:rsidR="00843F1C" w:rsidRPr="00AF151F" w:rsidRDefault="00843F1C" w:rsidP="00843F1C">
      <w:pPr>
        <w:pStyle w:val="Brezrazmikov"/>
        <w:rPr>
          <w:sz w:val="24"/>
        </w:rPr>
      </w:pPr>
    </w:p>
    <w:p w14:paraId="68CFEB3D" w14:textId="77777777" w:rsidR="00843F1C" w:rsidRPr="00AF151F" w:rsidRDefault="00843F1C" w:rsidP="00843F1C">
      <w:pPr>
        <w:pStyle w:val="Brezrazmikov"/>
        <w:rPr>
          <w:b/>
          <w:sz w:val="24"/>
        </w:rPr>
      </w:pPr>
      <w:r w:rsidRPr="00AF151F">
        <w:rPr>
          <w:b/>
          <w:sz w:val="24"/>
        </w:rPr>
        <w:t>Javne službe, zavodi in gospodarske družbe</w:t>
      </w:r>
    </w:p>
    <w:p w14:paraId="0B80658B" w14:textId="77777777" w:rsidR="00843F1C" w:rsidRPr="00AF151F" w:rsidRDefault="00843F1C" w:rsidP="00843F1C">
      <w:pPr>
        <w:pStyle w:val="Brezrazmikov"/>
        <w:rPr>
          <w:sz w:val="24"/>
        </w:rPr>
      </w:pPr>
    </w:p>
    <w:p w14:paraId="57C44BED" w14:textId="77777777" w:rsidR="00843F1C" w:rsidRPr="00AF151F" w:rsidRDefault="00843F1C" w:rsidP="00843F1C">
      <w:pPr>
        <w:pStyle w:val="Brezrazmikov"/>
        <w:rPr>
          <w:sz w:val="24"/>
        </w:rPr>
      </w:pPr>
      <w:r w:rsidRPr="00AF151F">
        <w:rPr>
          <w:sz w:val="24"/>
        </w:rPr>
        <w:t>Opravljajo naloge za izvedbo katerih so usposobljeni in opremljeni ter v skladu s svojimi načrtih dejavnosti.</w:t>
      </w:r>
    </w:p>
    <w:p w14:paraId="20A1B969" w14:textId="77777777" w:rsidR="00843F1C" w:rsidRDefault="00843F1C" w:rsidP="00843F1C">
      <w:pPr>
        <w:pStyle w:val="Brezrazmikov"/>
      </w:pPr>
    </w:p>
    <w:tbl>
      <w:tblPr>
        <w:tblStyle w:val="Tabelamrea"/>
        <w:tblW w:w="8500" w:type="dxa"/>
        <w:tblLook w:val="04A0" w:firstRow="1" w:lastRow="0" w:firstColumn="1" w:lastColumn="0" w:noHBand="0" w:noVBand="1"/>
        <w:tblCaption w:val="P 7"/>
        <w:tblDescription w:val="Pregled javnih in drugih služb, ki opravljajo dejavnosti ZRP"/>
      </w:tblPr>
      <w:tblGrid>
        <w:gridCol w:w="1271"/>
        <w:gridCol w:w="7229"/>
      </w:tblGrid>
      <w:tr w:rsidR="00843F1C" w:rsidRPr="00C02E1D" w14:paraId="3B07D96A" w14:textId="77777777" w:rsidTr="0007232E">
        <w:trPr>
          <w:tblHeader/>
        </w:trPr>
        <w:tc>
          <w:tcPr>
            <w:tcW w:w="1271" w:type="dxa"/>
          </w:tcPr>
          <w:p w14:paraId="7752C3B6" w14:textId="77777777" w:rsidR="00843F1C" w:rsidRPr="00C02E1D" w:rsidRDefault="00843F1C" w:rsidP="001C2231">
            <w:pPr>
              <w:widowControl w:val="0"/>
              <w:jc w:val="both"/>
              <w:rPr>
                <w:rFonts w:cs="Arial"/>
                <w:sz w:val="24"/>
              </w:rPr>
            </w:pPr>
            <w:r>
              <w:rPr>
                <w:rFonts w:cs="Arial"/>
                <w:sz w:val="24"/>
              </w:rPr>
              <w:t>P – 7</w:t>
            </w:r>
          </w:p>
        </w:tc>
        <w:tc>
          <w:tcPr>
            <w:tcW w:w="7229" w:type="dxa"/>
          </w:tcPr>
          <w:p w14:paraId="3D2B23C4" w14:textId="77777777" w:rsidR="00843F1C" w:rsidRPr="00C02E1D" w:rsidRDefault="00843F1C" w:rsidP="001C2231">
            <w:pPr>
              <w:jc w:val="both"/>
              <w:rPr>
                <w:rFonts w:cs="Arial"/>
                <w:sz w:val="24"/>
              </w:rPr>
            </w:pPr>
            <w:r w:rsidRPr="001F6469">
              <w:rPr>
                <w:rFonts w:cs="Arial"/>
                <w:sz w:val="24"/>
              </w:rPr>
              <w:t>Pregled javnih in drugih služb, ki opravljajo dejavnosti ZRP</w:t>
            </w:r>
          </w:p>
        </w:tc>
      </w:tr>
    </w:tbl>
    <w:p w14:paraId="372C8EBA" w14:textId="77777777" w:rsidR="00843F1C" w:rsidRDefault="00843F1C" w:rsidP="00843F1C">
      <w:pPr>
        <w:spacing w:after="160" w:line="259" w:lineRule="auto"/>
        <w:rPr>
          <w:b/>
          <w:sz w:val="24"/>
        </w:rPr>
      </w:pPr>
    </w:p>
    <w:p w14:paraId="3332DFCB" w14:textId="77777777" w:rsidR="00CA4D2F" w:rsidRDefault="00CA4D2F" w:rsidP="00CA4D2F">
      <w:pPr>
        <w:jc w:val="both"/>
        <w:rPr>
          <w:b/>
          <w:sz w:val="24"/>
        </w:rPr>
      </w:pPr>
      <w:r w:rsidRPr="00C9772E">
        <w:rPr>
          <w:b/>
          <w:sz w:val="24"/>
        </w:rPr>
        <w:t>Operativno vodenje</w:t>
      </w:r>
    </w:p>
    <w:p w14:paraId="41C04418" w14:textId="77777777" w:rsidR="00CA4D2F" w:rsidRDefault="00CA4D2F" w:rsidP="00CA4D2F">
      <w:pPr>
        <w:jc w:val="both"/>
        <w:rPr>
          <w:b/>
          <w:sz w:val="24"/>
        </w:rPr>
      </w:pPr>
    </w:p>
    <w:p w14:paraId="68526161" w14:textId="0212AC92" w:rsidR="00CA4D2F" w:rsidRDefault="00BD51CA" w:rsidP="00CA4D2F">
      <w:pPr>
        <w:jc w:val="both"/>
        <w:rPr>
          <w:sz w:val="24"/>
        </w:rPr>
      </w:pPr>
      <w:r w:rsidRPr="00BD51CA">
        <w:rPr>
          <w:sz w:val="24"/>
        </w:rPr>
        <w:t>Operativno vodenje dejavnosti za ZRP ob jedrski nesreči v tujini izvaja poveljnik CZ za Zasavje. Na prizadetih območjih, torej območjih prehoda radioaktivnega oblaka, vodenje izvaja vodja intervencije.</w:t>
      </w:r>
    </w:p>
    <w:p w14:paraId="217308E0" w14:textId="77777777" w:rsidR="00BD51CA" w:rsidRDefault="00BD51CA" w:rsidP="00CA4D2F">
      <w:pPr>
        <w:jc w:val="both"/>
        <w:rPr>
          <w:sz w:val="24"/>
        </w:rPr>
      </w:pPr>
    </w:p>
    <w:p w14:paraId="0E20D8B0" w14:textId="77777777" w:rsidR="004274A8" w:rsidRDefault="004274A8" w:rsidP="00DE59B2">
      <w:pPr>
        <w:rPr>
          <w:b/>
          <w:sz w:val="24"/>
        </w:rPr>
      </w:pPr>
    </w:p>
    <w:p w14:paraId="5D51BFC1" w14:textId="77777777" w:rsidR="00DE59B2" w:rsidRDefault="00DE59B2" w:rsidP="00DE59B2">
      <w:pPr>
        <w:rPr>
          <w:b/>
          <w:sz w:val="24"/>
        </w:rPr>
      </w:pPr>
      <w:r>
        <w:rPr>
          <w:b/>
          <w:sz w:val="24"/>
        </w:rPr>
        <w:t xml:space="preserve">Uporaba sistema </w:t>
      </w:r>
      <w:r w:rsidRPr="0079494D">
        <w:rPr>
          <w:b/>
          <w:sz w:val="24"/>
        </w:rPr>
        <w:t>zvez</w:t>
      </w:r>
    </w:p>
    <w:p w14:paraId="24362F40" w14:textId="77777777" w:rsidR="00DE59B2" w:rsidRPr="000B1348" w:rsidRDefault="00DE59B2" w:rsidP="00DE59B2">
      <w:pPr>
        <w:jc w:val="both"/>
        <w:rPr>
          <w:sz w:val="24"/>
        </w:rPr>
      </w:pPr>
    </w:p>
    <w:p w14:paraId="4DBF5F73" w14:textId="77777777" w:rsidR="00DE59B2" w:rsidRDefault="00DE59B2" w:rsidP="00DE59B2">
      <w:pPr>
        <w:jc w:val="both"/>
        <w:rPr>
          <w:rFonts w:cs="Arial"/>
          <w:color w:val="000000"/>
          <w:sz w:val="24"/>
        </w:rPr>
      </w:pPr>
      <w:r w:rsidRPr="00DA4C1C">
        <w:rPr>
          <w:rFonts w:cs="Arial"/>
          <w:color w:val="000000"/>
          <w:sz w:val="24"/>
        </w:rPr>
        <w:t>Pri prenosu podatkov in govornem komuniciranju se lahko uporablja vse razpoložljive elektronske komunikacije in informacijska infrastruktura, ki temelji na različnih medsebojno povezanih omrežjih v skladu u Zakonom o varstvu pred naravnimi in drugimi nesrečami in Zakonom o elektronskih komunikacijah (Uradni list RS, št. 130/22 in 18/2023 – ZDU-10). Prenos podatkov in komuniciranje med organi vodenja, reševalnimi službami in drugimi izvajalci ZRP poteka s pomočjo naslednjih storitev oziroma zvez:</w:t>
      </w:r>
    </w:p>
    <w:p w14:paraId="41BD9745" w14:textId="77777777" w:rsidR="00DE59B2" w:rsidRDefault="00DE59B2" w:rsidP="00DE59B2">
      <w:pPr>
        <w:jc w:val="both"/>
        <w:rPr>
          <w:rFonts w:cs="Arial"/>
          <w:color w:val="000000"/>
          <w:sz w:val="24"/>
        </w:rPr>
      </w:pPr>
    </w:p>
    <w:p w14:paraId="2160F966" w14:textId="77777777" w:rsidR="00DE59B2" w:rsidRDefault="00DE59B2" w:rsidP="00DE59B2">
      <w:pPr>
        <w:jc w:val="both"/>
        <w:rPr>
          <w:rFonts w:cs="Arial"/>
          <w:color w:val="000000"/>
          <w:sz w:val="24"/>
        </w:rPr>
      </w:pPr>
      <w:r>
        <w:rPr>
          <w:rFonts w:cs="Arial"/>
          <w:color w:val="000000"/>
          <w:sz w:val="24"/>
        </w:rPr>
        <w:t xml:space="preserve">Pri </w:t>
      </w:r>
      <w:r>
        <w:rPr>
          <w:rFonts w:cs="Arial"/>
          <w:b/>
          <w:color w:val="000000"/>
          <w:sz w:val="24"/>
        </w:rPr>
        <w:t>operativnem vodenju</w:t>
      </w:r>
      <w:r>
        <w:rPr>
          <w:rFonts w:cs="Arial"/>
          <w:color w:val="000000"/>
          <w:sz w:val="24"/>
        </w:rPr>
        <w:t xml:space="preserve"> ZRP se uporabljajo: </w:t>
      </w:r>
    </w:p>
    <w:p w14:paraId="204C94E6" w14:textId="77777777" w:rsidR="00DE59B2" w:rsidRPr="00B74E6B" w:rsidRDefault="00DE59B2" w:rsidP="00DE59B2">
      <w:pPr>
        <w:jc w:val="both"/>
        <w:rPr>
          <w:rFonts w:cs="Arial"/>
          <w:color w:val="000000"/>
          <w:sz w:val="24"/>
        </w:rPr>
      </w:pPr>
    </w:p>
    <w:p w14:paraId="34F9030A" w14:textId="77777777" w:rsidR="00DE59B2" w:rsidRPr="00B74E6B" w:rsidRDefault="00DE59B2" w:rsidP="00343FD6">
      <w:pPr>
        <w:pStyle w:val="Brezrazmikov"/>
        <w:numPr>
          <w:ilvl w:val="0"/>
          <w:numId w:val="43"/>
        </w:numPr>
        <w:rPr>
          <w:sz w:val="24"/>
        </w:rPr>
      </w:pPr>
      <w:r w:rsidRPr="00B74E6B">
        <w:rPr>
          <w:b/>
          <w:sz w:val="24"/>
        </w:rPr>
        <w:t>Sistem zvez ZA-RE</w:t>
      </w:r>
      <w:r w:rsidRPr="00B74E6B">
        <w:rPr>
          <w:sz w:val="24"/>
        </w:rPr>
        <w:t>:</w:t>
      </w:r>
    </w:p>
    <w:p w14:paraId="4FF6550C" w14:textId="77777777" w:rsidR="00DE59B2" w:rsidRPr="00B74E6B" w:rsidRDefault="00DE59B2" w:rsidP="00343FD6">
      <w:pPr>
        <w:pStyle w:val="Brezrazmikov"/>
        <w:numPr>
          <w:ilvl w:val="0"/>
          <w:numId w:val="43"/>
        </w:numPr>
        <w:ind w:left="851" w:hanging="284"/>
        <w:rPr>
          <w:rFonts w:cs="Arial"/>
          <w:sz w:val="24"/>
        </w:rPr>
      </w:pPr>
      <w:r w:rsidRPr="00B74E6B">
        <w:rPr>
          <w:sz w:val="24"/>
        </w:rPr>
        <w:t>Podsistem radijskih zvez za neposredne in posredne radijske zveze med uporabniki radijskih postaj ter neposredne radijske zveze z regijskimi centri za obveščanje,</w:t>
      </w:r>
    </w:p>
    <w:p w14:paraId="382992F7" w14:textId="77777777" w:rsidR="00DE59B2" w:rsidRPr="00B74E6B" w:rsidRDefault="00DE59B2" w:rsidP="00343FD6">
      <w:pPr>
        <w:pStyle w:val="Brezrazmikov"/>
        <w:numPr>
          <w:ilvl w:val="0"/>
          <w:numId w:val="43"/>
        </w:numPr>
        <w:ind w:left="851" w:hanging="284"/>
        <w:rPr>
          <w:rFonts w:cs="Arial"/>
          <w:sz w:val="24"/>
        </w:rPr>
      </w:pPr>
      <w:r w:rsidRPr="00B74E6B">
        <w:rPr>
          <w:sz w:val="24"/>
        </w:rPr>
        <w:t>Podsistem osebnega klica za pošiljanje kratkih besedilnih sporočil imetnikom sprejemnikov osebnega klica;</w:t>
      </w:r>
    </w:p>
    <w:p w14:paraId="2DF7CCE5" w14:textId="77777777" w:rsidR="00DE59B2" w:rsidRPr="00B74E6B" w:rsidRDefault="00DE59B2" w:rsidP="00343FD6">
      <w:pPr>
        <w:pStyle w:val="Brezrazmikov"/>
        <w:numPr>
          <w:ilvl w:val="0"/>
          <w:numId w:val="43"/>
        </w:numPr>
        <w:rPr>
          <w:sz w:val="24"/>
        </w:rPr>
      </w:pPr>
      <w:r w:rsidRPr="00B74E6B">
        <w:rPr>
          <w:b/>
          <w:sz w:val="24"/>
        </w:rPr>
        <w:t>Sistem ZA-RE+</w:t>
      </w:r>
      <w:r w:rsidRPr="00B74E6B">
        <w:rPr>
          <w:sz w:val="24"/>
        </w:rPr>
        <w:t xml:space="preserve"> za medsebojno komunikacijo med centri za obveščanje in izvajalci nalog iz načrta;</w:t>
      </w:r>
    </w:p>
    <w:p w14:paraId="167C4BC1" w14:textId="77777777" w:rsidR="00DE59B2" w:rsidRPr="00B74E6B" w:rsidRDefault="00DE59B2" w:rsidP="00343FD6">
      <w:pPr>
        <w:pStyle w:val="Brezrazmikov"/>
        <w:numPr>
          <w:ilvl w:val="0"/>
          <w:numId w:val="43"/>
        </w:numPr>
        <w:rPr>
          <w:sz w:val="24"/>
        </w:rPr>
      </w:pPr>
      <w:r w:rsidRPr="00B74E6B">
        <w:rPr>
          <w:b/>
          <w:sz w:val="24"/>
        </w:rPr>
        <w:t xml:space="preserve">Sistem ZA-RE DMR </w:t>
      </w:r>
      <w:r w:rsidRPr="00B74E6B">
        <w:rPr>
          <w:sz w:val="24"/>
        </w:rPr>
        <w:t>za daljinsko krmiljenje in nadzor sistema javnega alarmiranja;</w:t>
      </w:r>
    </w:p>
    <w:p w14:paraId="3972E76E" w14:textId="77777777" w:rsidR="00DE59B2" w:rsidRPr="00B74E6B" w:rsidRDefault="00DE59B2" w:rsidP="00343FD6">
      <w:pPr>
        <w:pStyle w:val="Brezrazmikov"/>
        <w:numPr>
          <w:ilvl w:val="0"/>
          <w:numId w:val="43"/>
        </w:numPr>
        <w:rPr>
          <w:sz w:val="24"/>
        </w:rPr>
      </w:pPr>
      <w:r w:rsidRPr="00B74E6B">
        <w:rPr>
          <w:b/>
          <w:sz w:val="24"/>
        </w:rPr>
        <w:t>Sistem ZA-RE + DMR</w:t>
      </w:r>
      <w:r w:rsidRPr="00B74E6B">
        <w:rPr>
          <w:sz w:val="24"/>
        </w:rPr>
        <w:t xml:space="preserve"> za govorne komunikacije in pošiljanje SMS sporočil. </w:t>
      </w:r>
    </w:p>
    <w:p w14:paraId="08254945" w14:textId="77777777" w:rsidR="00DE59B2" w:rsidRPr="00B74E6B" w:rsidRDefault="00DE59B2" w:rsidP="00DE59B2">
      <w:pPr>
        <w:rPr>
          <w:color w:val="626161"/>
          <w:sz w:val="24"/>
        </w:rPr>
      </w:pPr>
    </w:p>
    <w:p w14:paraId="19789B89" w14:textId="77777777" w:rsidR="00DE59B2" w:rsidRPr="00D31569" w:rsidRDefault="00DE59B2" w:rsidP="00DE59B2">
      <w:pPr>
        <w:pStyle w:val="Odstavekseznama"/>
        <w:ind w:left="360" w:hanging="360"/>
        <w:jc w:val="both"/>
        <w:rPr>
          <w:sz w:val="24"/>
        </w:rPr>
      </w:pPr>
      <w:r w:rsidRPr="00D31569">
        <w:rPr>
          <w:sz w:val="24"/>
        </w:rPr>
        <w:t xml:space="preserve">Uporabi se lahko tudi: </w:t>
      </w:r>
    </w:p>
    <w:p w14:paraId="42F3847A" w14:textId="77777777" w:rsidR="00DE59B2" w:rsidRDefault="00DE59B2" w:rsidP="00DE59B2">
      <w:pPr>
        <w:pStyle w:val="Brezrazmikov"/>
      </w:pPr>
    </w:p>
    <w:p w14:paraId="132E0E85" w14:textId="77777777" w:rsidR="00DE59B2" w:rsidRPr="00CB3C8B" w:rsidRDefault="00DE59B2" w:rsidP="00343FD6">
      <w:pPr>
        <w:pStyle w:val="Brezrazmikov"/>
        <w:numPr>
          <w:ilvl w:val="0"/>
          <w:numId w:val="10"/>
        </w:numPr>
      </w:pPr>
      <w:r w:rsidRPr="00CB3C8B">
        <w:rPr>
          <w:rFonts w:cs="Arial"/>
          <w:b/>
        </w:rPr>
        <w:t>Sistem zvez Zveze radioamaterjev Slovenije,</w:t>
      </w:r>
    </w:p>
    <w:p w14:paraId="68EFC1C1" w14:textId="77777777" w:rsidR="00DE59B2" w:rsidRPr="00CB3C8B" w:rsidRDefault="00DE59B2" w:rsidP="00343FD6">
      <w:pPr>
        <w:pStyle w:val="Brezrazmikov"/>
        <w:numPr>
          <w:ilvl w:val="0"/>
          <w:numId w:val="10"/>
        </w:numPr>
        <w:rPr>
          <w:b/>
        </w:rPr>
      </w:pPr>
      <w:r w:rsidRPr="00CB3C8B">
        <w:rPr>
          <w:rFonts w:cs="Arial"/>
          <w:b/>
        </w:rPr>
        <w:t>Sistem zvez Slovenske vojske</w:t>
      </w:r>
      <w:r>
        <w:t xml:space="preserve"> </w:t>
      </w:r>
      <w:r w:rsidRPr="00CB3C8B">
        <w:rPr>
          <w:b/>
        </w:rPr>
        <w:t>– RASTO DRM SV za enote SV,</w:t>
      </w:r>
    </w:p>
    <w:p w14:paraId="50E90738" w14:textId="77777777" w:rsidR="00DE59B2" w:rsidRPr="00D31569" w:rsidRDefault="00DE59B2" w:rsidP="00343FD6">
      <w:pPr>
        <w:pStyle w:val="Brezrazmikov"/>
        <w:numPr>
          <w:ilvl w:val="0"/>
          <w:numId w:val="10"/>
        </w:numPr>
        <w:rPr>
          <w:b/>
        </w:rPr>
      </w:pPr>
      <w:r>
        <w:rPr>
          <w:rFonts w:cs="Arial"/>
          <w:b/>
        </w:rPr>
        <w:t>Drugi sistemi</w:t>
      </w:r>
      <w:r w:rsidRPr="00D31569">
        <w:rPr>
          <w:rFonts w:cs="Arial"/>
          <w:b/>
        </w:rPr>
        <w:t xml:space="preserve">, </w:t>
      </w:r>
      <w:r w:rsidRPr="00D31569">
        <w:rPr>
          <w:rFonts w:cs="Arial"/>
        </w:rPr>
        <w:t>ki</w:t>
      </w:r>
      <w:r>
        <w:rPr>
          <w:rFonts w:cs="Arial"/>
        </w:rPr>
        <w:t>/če</w:t>
      </w:r>
      <w:r w:rsidRPr="00D31569">
        <w:rPr>
          <w:rFonts w:cs="Arial"/>
        </w:rPr>
        <w:t xml:space="preserve"> zadovoljujejo pogoje za vključitev v enotni </w:t>
      </w:r>
      <w:r>
        <w:rPr>
          <w:rFonts w:cs="Arial"/>
        </w:rPr>
        <w:br/>
      </w:r>
      <w:r w:rsidRPr="00D31569">
        <w:rPr>
          <w:rFonts w:cs="Arial"/>
        </w:rPr>
        <w:t>informacijsko-komunikacijski sistem na področju varstva pred naravnimi in drugimi nesrečami</w:t>
      </w:r>
      <w:r>
        <w:rPr>
          <w:rFonts w:cs="Arial"/>
          <w:b/>
        </w:rPr>
        <w:t xml:space="preserve"> </w:t>
      </w:r>
      <w:r>
        <w:rPr>
          <w:rFonts w:cs="Arial"/>
        </w:rPr>
        <w:t>(npr. sistem KID).</w:t>
      </w:r>
      <w:r w:rsidRPr="00D31569">
        <w:rPr>
          <w:rFonts w:cs="Arial"/>
          <w:b/>
        </w:rPr>
        <w:t xml:space="preserve"> </w:t>
      </w:r>
    </w:p>
    <w:p w14:paraId="16C6BDB9" w14:textId="77777777" w:rsidR="00DE59B2" w:rsidRPr="007D2ED3" w:rsidRDefault="00DE59B2" w:rsidP="00DE59B2">
      <w:pPr>
        <w:pStyle w:val="Brezrazmikov"/>
        <w:rPr>
          <w:rFonts w:cs="Arial"/>
        </w:rPr>
      </w:pPr>
    </w:p>
    <w:p w14:paraId="61691588" w14:textId="77777777" w:rsidR="00DE59B2" w:rsidRDefault="00DE59B2" w:rsidP="00DE59B2">
      <w:pPr>
        <w:pStyle w:val="Odstavekseznama"/>
        <w:ind w:left="0"/>
        <w:jc w:val="both"/>
        <w:rPr>
          <w:b/>
          <w:color w:val="000000"/>
          <w:sz w:val="24"/>
        </w:rPr>
      </w:pPr>
      <w:r>
        <w:rPr>
          <w:color w:val="000000"/>
          <w:sz w:val="24"/>
        </w:rPr>
        <w:t>Ob izvajanju ZRP se uporabljajo tudi</w:t>
      </w:r>
      <w:r>
        <w:rPr>
          <w:b/>
          <w:color w:val="000000"/>
          <w:sz w:val="24"/>
        </w:rPr>
        <w:t xml:space="preserve"> javne telekomunikacije: </w:t>
      </w:r>
    </w:p>
    <w:p w14:paraId="176BEC82" w14:textId="77777777" w:rsidR="00DE59B2" w:rsidRPr="000B1348" w:rsidRDefault="00DE59B2" w:rsidP="00DE59B2">
      <w:pPr>
        <w:pStyle w:val="Brezrazmikov"/>
        <w:rPr>
          <w:sz w:val="24"/>
        </w:rPr>
      </w:pPr>
    </w:p>
    <w:p w14:paraId="225CF27F" w14:textId="77777777" w:rsidR="00DE59B2" w:rsidRPr="000B1348" w:rsidRDefault="00DE59B2" w:rsidP="00343FD6">
      <w:pPr>
        <w:pStyle w:val="Brezrazmikov"/>
        <w:numPr>
          <w:ilvl w:val="0"/>
          <w:numId w:val="42"/>
        </w:numPr>
        <w:rPr>
          <w:rFonts w:cs="Arial"/>
          <w:sz w:val="24"/>
        </w:rPr>
      </w:pPr>
      <w:r w:rsidRPr="000B1348">
        <w:rPr>
          <w:sz w:val="24"/>
        </w:rPr>
        <w:t>Sistem stacionarne telefonije (analogna in digitalna),</w:t>
      </w:r>
    </w:p>
    <w:p w14:paraId="62CFBF9C" w14:textId="77777777" w:rsidR="00DE59B2" w:rsidRPr="000B1348" w:rsidRDefault="00DE59B2" w:rsidP="00343FD6">
      <w:pPr>
        <w:pStyle w:val="Brezrazmikov"/>
        <w:numPr>
          <w:ilvl w:val="0"/>
          <w:numId w:val="42"/>
        </w:numPr>
        <w:rPr>
          <w:rFonts w:cs="Arial"/>
          <w:sz w:val="24"/>
        </w:rPr>
      </w:pPr>
      <w:r w:rsidRPr="000B1348">
        <w:rPr>
          <w:sz w:val="24"/>
        </w:rPr>
        <w:t>Sistem mobilne telefonije in prenosa podatkov,</w:t>
      </w:r>
    </w:p>
    <w:p w14:paraId="56F6BCD4" w14:textId="77777777" w:rsidR="00DE59B2" w:rsidRPr="000B1348" w:rsidRDefault="00DE59B2" w:rsidP="00343FD6">
      <w:pPr>
        <w:pStyle w:val="Brezrazmikov"/>
        <w:numPr>
          <w:ilvl w:val="0"/>
          <w:numId w:val="42"/>
        </w:numPr>
        <w:rPr>
          <w:rFonts w:cs="Arial"/>
          <w:sz w:val="24"/>
        </w:rPr>
      </w:pPr>
      <w:r w:rsidRPr="000B1348">
        <w:rPr>
          <w:sz w:val="24"/>
        </w:rPr>
        <w:t xml:space="preserve">Sistem satelitske telefonije in prenosa podatkov, </w:t>
      </w:r>
    </w:p>
    <w:p w14:paraId="52B70634" w14:textId="77777777" w:rsidR="00DE59B2" w:rsidRPr="000B1348" w:rsidRDefault="00DE59B2" w:rsidP="00343FD6">
      <w:pPr>
        <w:pStyle w:val="Brezrazmikov"/>
        <w:numPr>
          <w:ilvl w:val="0"/>
          <w:numId w:val="42"/>
        </w:numPr>
        <w:rPr>
          <w:rFonts w:cs="Arial"/>
          <w:sz w:val="24"/>
        </w:rPr>
      </w:pPr>
      <w:r w:rsidRPr="000B1348">
        <w:rPr>
          <w:sz w:val="24"/>
        </w:rPr>
        <w:t>Telefaks,</w:t>
      </w:r>
    </w:p>
    <w:p w14:paraId="5275D607" w14:textId="77777777" w:rsidR="00DE59B2" w:rsidRPr="000B1348" w:rsidRDefault="00DE59B2" w:rsidP="00343FD6">
      <w:pPr>
        <w:pStyle w:val="Brezrazmikov"/>
        <w:numPr>
          <w:ilvl w:val="0"/>
          <w:numId w:val="42"/>
        </w:numPr>
        <w:rPr>
          <w:rFonts w:cs="Arial"/>
          <w:sz w:val="24"/>
        </w:rPr>
      </w:pPr>
      <w:r w:rsidRPr="000B1348">
        <w:rPr>
          <w:sz w:val="24"/>
        </w:rPr>
        <w:t>Internet (e-pošta, videokonference, spletne aplikacije).</w:t>
      </w:r>
    </w:p>
    <w:p w14:paraId="658A43E3" w14:textId="77777777" w:rsidR="00DE59B2" w:rsidRPr="00FB0D1D" w:rsidRDefault="00DE59B2" w:rsidP="00DE59B2">
      <w:pPr>
        <w:jc w:val="both"/>
        <w:rPr>
          <w:rFonts w:cs="Arial"/>
          <w:sz w:val="24"/>
        </w:rPr>
      </w:pPr>
      <w:r w:rsidRPr="00FB0D1D">
        <w:rPr>
          <w:rFonts w:cs="Arial"/>
          <w:sz w:val="24"/>
        </w:rPr>
        <w:t xml:space="preserve">Pri neposrednem vodenju akcij zaščite, reševanja in pomoči ob jedrski ali radiološki nesreči se uporablja sistem zvez zaščite in reševanja (ZARE) v katerem je podsistem radijskih zvez in podsistem osebnega klica. </w:t>
      </w:r>
      <w:r w:rsidRPr="00FB0D1D">
        <w:rPr>
          <w:rFonts w:cs="Arial"/>
          <w:color w:val="000000"/>
          <w:sz w:val="24"/>
        </w:rPr>
        <w:t>Sistem zvez ZARE se v Zasavski  regiji uporablja preko treh analognih in ene digitalne repetitorske postaje.</w:t>
      </w:r>
      <w:r w:rsidRPr="00FB0D1D">
        <w:rPr>
          <w:rFonts w:cs="Arial"/>
          <w:sz w:val="24"/>
        </w:rPr>
        <w:t xml:space="preserve"> Komunikacijsko središče tega sistema je v ReCO Trbovlje, preko katerega se zagotavlja povezovanje uporabnikov v javne in zasebne funkcionalne telekomunikacijske sisteme.</w:t>
      </w:r>
    </w:p>
    <w:p w14:paraId="045B3A2E" w14:textId="77777777" w:rsidR="00DE59B2" w:rsidRPr="00FB0D1D" w:rsidRDefault="00DE59B2" w:rsidP="00DE59B2">
      <w:pPr>
        <w:jc w:val="both"/>
        <w:rPr>
          <w:rFonts w:cs="Arial"/>
          <w:sz w:val="24"/>
        </w:rPr>
      </w:pPr>
    </w:p>
    <w:p w14:paraId="3AD39A9A" w14:textId="77777777" w:rsidR="00DE59B2" w:rsidRPr="00FB0D1D" w:rsidRDefault="00DE59B2" w:rsidP="00DE59B2">
      <w:pPr>
        <w:jc w:val="both"/>
        <w:rPr>
          <w:rFonts w:cs="Arial"/>
          <w:sz w:val="24"/>
        </w:rPr>
      </w:pPr>
      <w:r w:rsidRPr="00FB0D1D">
        <w:rPr>
          <w:rFonts w:cs="Arial"/>
          <w:sz w:val="24"/>
        </w:rPr>
        <w:t>Za operativne zveze v okviru enot in služb, ki izvajajo zaščito reševanje in pomoč ob jedrski nesreči se uporablja simpleksni (SI) kanal radijskih zvez ZARE, ki ga določi ReCO Trbovlje.</w:t>
      </w:r>
    </w:p>
    <w:p w14:paraId="62DEE002" w14:textId="77777777" w:rsidR="00DE59B2" w:rsidRDefault="00DE59B2" w:rsidP="00DE59B2">
      <w:pPr>
        <w:jc w:val="both"/>
        <w:rPr>
          <w:rFonts w:cs="Arial"/>
          <w:szCs w:val="20"/>
        </w:rPr>
      </w:pPr>
    </w:p>
    <w:p w14:paraId="1B44934E" w14:textId="77777777" w:rsidR="00DE59B2" w:rsidRDefault="00DE59B2" w:rsidP="00DE59B2">
      <w:pPr>
        <w:jc w:val="both"/>
        <w:rPr>
          <w:rFonts w:cs="Arial"/>
          <w:szCs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DE59B2" w:rsidRPr="00B74E6B" w14:paraId="4A157356" w14:textId="77777777" w:rsidTr="001C2231">
        <w:tc>
          <w:tcPr>
            <w:tcW w:w="2193" w:type="dxa"/>
            <w:shd w:val="clear" w:color="auto" w:fill="F2F2F2"/>
          </w:tcPr>
          <w:p w14:paraId="30D3E45D" w14:textId="77777777" w:rsidR="00DE59B2" w:rsidRPr="00B74E6B" w:rsidRDefault="00DE59B2" w:rsidP="001C2231">
            <w:pPr>
              <w:jc w:val="center"/>
              <w:rPr>
                <w:rFonts w:cs="Arial"/>
                <w:sz w:val="24"/>
              </w:rPr>
            </w:pPr>
            <w:r w:rsidRPr="00B74E6B">
              <w:rPr>
                <w:rFonts w:cs="Arial"/>
                <w:color w:val="000000"/>
                <w:sz w:val="24"/>
              </w:rPr>
              <w:t>Numerična oznaka kanala (A-analogni)</w:t>
            </w:r>
          </w:p>
        </w:tc>
        <w:tc>
          <w:tcPr>
            <w:tcW w:w="2301" w:type="dxa"/>
            <w:shd w:val="clear" w:color="auto" w:fill="F2F2F2"/>
          </w:tcPr>
          <w:p w14:paraId="4BEC9322" w14:textId="77777777" w:rsidR="00DE59B2" w:rsidRPr="00B74E6B" w:rsidRDefault="00DE59B2" w:rsidP="001C2231">
            <w:pPr>
              <w:jc w:val="center"/>
              <w:rPr>
                <w:rFonts w:cs="Arial"/>
                <w:sz w:val="24"/>
              </w:rPr>
            </w:pPr>
            <w:r w:rsidRPr="00B74E6B">
              <w:rPr>
                <w:rFonts w:cs="Arial"/>
                <w:color w:val="000000"/>
                <w:sz w:val="24"/>
              </w:rPr>
              <w:t>Lokacija repetitorja</w:t>
            </w:r>
          </w:p>
        </w:tc>
        <w:tc>
          <w:tcPr>
            <w:tcW w:w="2301" w:type="dxa"/>
            <w:shd w:val="clear" w:color="auto" w:fill="F2F2F2"/>
          </w:tcPr>
          <w:p w14:paraId="4DD566E7" w14:textId="77777777" w:rsidR="00DE59B2" w:rsidRPr="00B74E6B" w:rsidRDefault="00DE59B2" w:rsidP="001C2231">
            <w:pPr>
              <w:jc w:val="center"/>
              <w:rPr>
                <w:rFonts w:cs="Arial"/>
                <w:sz w:val="24"/>
              </w:rPr>
            </w:pPr>
            <w:r w:rsidRPr="00B74E6B">
              <w:rPr>
                <w:rFonts w:cs="Arial"/>
                <w:color w:val="000000"/>
                <w:sz w:val="24"/>
              </w:rPr>
              <w:t>Regija</w:t>
            </w:r>
          </w:p>
        </w:tc>
        <w:tc>
          <w:tcPr>
            <w:tcW w:w="2301" w:type="dxa"/>
            <w:shd w:val="clear" w:color="auto" w:fill="F2F2F2"/>
          </w:tcPr>
          <w:p w14:paraId="0ED986CF" w14:textId="77777777" w:rsidR="00DE59B2" w:rsidRPr="00B74E6B" w:rsidRDefault="00DE59B2" w:rsidP="001C2231">
            <w:pPr>
              <w:jc w:val="center"/>
              <w:rPr>
                <w:rFonts w:cs="Arial"/>
                <w:sz w:val="24"/>
              </w:rPr>
            </w:pPr>
            <w:r w:rsidRPr="00B74E6B">
              <w:rPr>
                <w:rFonts w:cs="Arial"/>
                <w:color w:val="000000"/>
                <w:sz w:val="24"/>
              </w:rPr>
              <w:t>Regijski center za obveščanje</w:t>
            </w:r>
          </w:p>
        </w:tc>
      </w:tr>
      <w:tr w:rsidR="00DE59B2" w:rsidRPr="00B74E6B" w14:paraId="2CAB3A5B" w14:textId="77777777" w:rsidTr="001C2231">
        <w:tc>
          <w:tcPr>
            <w:tcW w:w="2193" w:type="dxa"/>
          </w:tcPr>
          <w:p w14:paraId="33F696AA" w14:textId="77777777" w:rsidR="00DE59B2" w:rsidRPr="00B74E6B" w:rsidRDefault="00DE59B2" w:rsidP="001C2231">
            <w:pPr>
              <w:jc w:val="center"/>
              <w:rPr>
                <w:rFonts w:cs="Arial"/>
                <w:sz w:val="24"/>
              </w:rPr>
            </w:pPr>
            <w:r w:rsidRPr="00B74E6B">
              <w:rPr>
                <w:rFonts w:cs="Arial"/>
                <w:sz w:val="24"/>
              </w:rPr>
              <w:t>10</w:t>
            </w:r>
          </w:p>
        </w:tc>
        <w:tc>
          <w:tcPr>
            <w:tcW w:w="2301" w:type="dxa"/>
          </w:tcPr>
          <w:p w14:paraId="15FECB3B" w14:textId="77777777" w:rsidR="00DE59B2" w:rsidRPr="00B74E6B" w:rsidRDefault="00DE59B2" w:rsidP="001C2231">
            <w:pPr>
              <w:jc w:val="center"/>
              <w:rPr>
                <w:rFonts w:cs="Arial"/>
                <w:sz w:val="24"/>
              </w:rPr>
            </w:pPr>
            <w:r w:rsidRPr="00B74E6B">
              <w:rPr>
                <w:rFonts w:cs="Arial"/>
                <w:sz w:val="24"/>
              </w:rPr>
              <w:t>Čemšenik</w:t>
            </w:r>
          </w:p>
        </w:tc>
        <w:tc>
          <w:tcPr>
            <w:tcW w:w="2301" w:type="dxa"/>
          </w:tcPr>
          <w:p w14:paraId="6AC7573F" w14:textId="77777777" w:rsidR="00DE59B2" w:rsidRPr="00B74E6B" w:rsidRDefault="00DE59B2" w:rsidP="001C2231">
            <w:pPr>
              <w:jc w:val="center"/>
              <w:rPr>
                <w:rFonts w:cs="Arial"/>
                <w:sz w:val="24"/>
              </w:rPr>
            </w:pPr>
            <w:r w:rsidRPr="00B74E6B">
              <w:rPr>
                <w:rFonts w:cs="Arial"/>
                <w:sz w:val="24"/>
              </w:rPr>
              <w:t>Zasavska</w:t>
            </w:r>
          </w:p>
        </w:tc>
        <w:tc>
          <w:tcPr>
            <w:tcW w:w="2301" w:type="dxa"/>
          </w:tcPr>
          <w:p w14:paraId="7C6AEA4B" w14:textId="77777777" w:rsidR="00DE59B2" w:rsidRPr="00B74E6B" w:rsidRDefault="00DE59B2" w:rsidP="001C2231">
            <w:pPr>
              <w:jc w:val="center"/>
              <w:rPr>
                <w:rFonts w:cs="Arial"/>
                <w:sz w:val="24"/>
              </w:rPr>
            </w:pPr>
            <w:r w:rsidRPr="00B74E6B">
              <w:rPr>
                <w:rFonts w:cs="Arial"/>
                <w:sz w:val="24"/>
              </w:rPr>
              <w:t>Trbovlje</w:t>
            </w:r>
          </w:p>
        </w:tc>
      </w:tr>
      <w:tr w:rsidR="00DE59B2" w:rsidRPr="00B74E6B" w14:paraId="191F3834" w14:textId="77777777" w:rsidTr="001C2231">
        <w:tc>
          <w:tcPr>
            <w:tcW w:w="2193" w:type="dxa"/>
          </w:tcPr>
          <w:p w14:paraId="3FEA7952" w14:textId="77777777" w:rsidR="00DE59B2" w:rsidRPr="00B74E6B" w:rsidRDefault="00DE59B2" w:rsidP="001C2231">
            <w:pPr>
              <w:jc w:val="center"/>
              <w:rPr>
                <w:rFonts w:cs="Arial"/>
                <w:sz w:val="24"/>
              </w:rPr>
            </w:pPr>
            <w:r w:rsidRPr="00B74E6B">
              <w:rPr>
                <w:rFonts w:cs="Arial"/>
                <w:sz w:val="24"/>
              </w:rPr>
              <w:t>20</w:t>
            </w:r>
          </w:p>
        </w:tc>
        <w:tc>
          <w:tcPr>
            <w:tcW w:w="2301" w:type="dxa"/>
          </w:tcPr>
          <w:p w14:paraId="213D0479" w14:textId="77777777" w:rsidR="00DE59B2" w:rsidRPr="00B74E6B" w:rsidRDefault="00DE59B2" w:rsidP="001C2231">
            <w:pPr>
              <w:jc w:val="center"/>
              <w:rPr>
                <w:rFonts w:cs="Arial"/>
                <w:sz w:val="24"/>
              </w:rPr>
            </w:pPr>
            <w:r w:rsidRPr="00B74E6B">
              <w:rPr>
                <w:rFonts w:cs="Arial"/>
                <w:sz w:val="24"/>
              </w:rPr>
              <w:t>Kum</w:t>
            </w:r>
          </w:p>
        </w:tc>
        <w:tc>
          <w:tcPr>
            <w:tcW w:w="2301" w:type="dxa"/>
          </w:tcPr>
          <w:p w14:paraId="3CE16CF3" w14:textId="77777777" w:rsidR="00DE59B2" w:rsidRPr="00B74E6B" w:rsidRDefault="00DE59B2" w:rsidP="001C2231">
            <w:pPr>
              <w:jc w:val="center"/>
              <w:rPr>
                <w:rFonts w:cs="Arial"/>
                <w:sz w:val="24"/>
              </w:rPr>
            </w:pPr>
            <w:r w:rsidRPr="00B74E6B">
              <w:rPr>
                <w:rFonts w:cs="Arial"/>
                <w:sz w:val="24"/>
              </w:rPr>
              <w:t>Zasavska</w:t>
            </w:r>
          </w:p>
        </w:tc>
        <w:tc>
          <w:tcPr>
            <w:tcW w:w="2301" w:type="dxa"/>
          </w:tcPr>
          <w:p w14:paraId="2F1D7BB2" w14:textId="77777777" w:rsidR="00DE59B2" w:rsidRPr="00B74E6B" w:rsidRDefault="00DE59B2" w:rsidP="001C2231">
            <w:pPr>
              <w:jc w:val="center"/>
              <w:rPr>
                <w:rFonts w:cs="Arial"/>
                <w:sz w:val="24"/>
              </w:rPr>
            </w:pPr>
            <w:r w:rsidRPr="00B74E6B">
              <w:rPr>
                <w:rFonts w:cs="Arial"/>
                <w:sz w:val="24"/>
              </w:rPr>
              <w:t>Trbovlje</w:t>
            </w:r>
          </w:p>
        </w:tc>
      </w:tr>
      <w:tr w:rsidR="00DE59B2" w:rsidRPr="00B74E6B" w14:paraId="579AA210" w14:textId="77777777" w:rsidTr="001C2231">
        <w:tc>
          <w:tcPr>
            <w:tcW w:w="2193" w:type="dxa"/>
          </w:tcPr>
          <w:p w14:paraId="5DBBE2E1" w14:textId="77777777" w:rsidR="00DE59B2" w:rsidRPr="00B74E6B" w:rsidRDefault="00DE59B2" w:rsidP="001C2231">
            <w:pPr>
              <w:jc w:val="center"/>
              <w:rPr>
                <w:rFonts w:cs="Arial"/>
                <w:sz w:val="24"/>
              </w:rPr>
            </w:pPr>
            <w:r w:rsidRPr="00B74E6B">
              <w:rPr>
                <w:rFonts w:cs="Arial"/>
                <w:sz w:val="24"/>
              </w:rPr>
              <w:t>30</w:t>
            </w:r>
          </w:p>
        </w:tc>
        <w:tc>
          <w:tcPr>
            <w:tcW w:w="2301" w:type="dxa"/>
          </w:tcPr>
          <w:p w14:paraId="0BFBB03A" w14:textId="77777777" w:rsidR="00DE59B2" w:rsidRPr="00B74E6B" w:rsidRDefault="00DE59B2" w:rsidP="001C2231">
            <w:pPr>
              <w:jc w:val="center"/>
              <w:rPr>
                <w:rFonts w:cs="Arial"/>
                <w:sz w:val="24"/>
              </w:rPr>
            </w:pPr>
            <w:r w:rsidRPr="00B74E6B">
              <w:rPr>
                <w:rFonts w:cs="Arial"/>
                <w:sz w:val="24"/>
              </w:rPr>
              <w:t>Mrzlica</w:t>
            </w:r>
          </w:p>
        </w:tc>
        <w:tc>
          <w:tcPr>
            <w:tcW w:w="2301" w:type="dxa"/>
          </w:tcPr>
          <w:p w14:paraId="51A4566B" w14:textId="77777777" w:rsidR="00DE59B2" w:rsidRPr="00B74E6B" w:rsidRDefault="00DE59B2" w:rsidP="001C2231">
            <w:pPr>
              <w:jc w:val="center"/>
              <w:rPr>
                <w:rFonts w:cs="Arial"/>
                <w:sz w:val="24"/>
              </w:rPr>
            </w:pPr>
            <w:r w:rsidRPr="00B74E6B">
              <w:rPr>
                <w:rFonts w:cs="Arial"/>
                <w:sz w:val="24"/>
              </w:rPr>
              <w:t>Zasavska</w:t>
            </w:r>
          </w:p>
        </w:tc>
        <w:tc>
          <w:tcPr>
            <w:tcW w:w="2301" w:type="dxa"/>
          </w:tcPr>
          <w:p w14:paraId="28942D4D" w14:textId="77777777" w:rsidR="00DE59B2" w:rsidRPr="00B74E6B" w:rsidRDefault="00DE59B2" w:rsidP="001C2231">
            <w:pPr>
              <w:jc w:val="center"/>
              <w:rPr>
                <w:rFonts w:cs="Arial"/>
                <w:sz w:val="24"/>
              </w:rPr>
            </w:pPr>
            <w:r w:rsidRPr="00B74E6B">
              <w:rPr>
                <w:rFonts w:cs="Arial"/>
                <w:sz w:val="24"/>
              </w:rPr>
              <w:t>Trbovlje</w:t>
            </w:r>
          </w:p>
        </w:tc>
      </w:tr>
    </w:tbl>
    <w:p w14:paraId="62481767" w14:textId="77777777" w:rsidR="00DE59B2" w:rsidRPr="00B74E6B" w:rsidRDefault="00DE59B2" w:rsidP="00DE59B2">
      <w:pPr>
        <w:jc w:val="both"/>
        <w:rPr>
          <w:rFonts w:cs="Arial"/>
          <w:sz w:val="24"/>
        </w:rPr>
      </w:pPr>
      <w:r w:rsidRPr="00B74E6B">
        <w:rPr>
          <w:rFonts w:cs="Arial"/>
          <w:color w:val="000000"/>
          <w:sz w:val="24"/>
        </w:rPr>
        <w:t>- Analogne repetitorske postaje</w:t>
      </w:r>
    </w:p>
    <w:p w14:paraId="02B6B139" w14:textId="77777777" w:rsidR="00DE59B2" w:rsidRDefault="00DE59B2" w:rsidP="00DE59B2">
      <w:pPr>
        <w:jc w:val="both"/>
        <w:rPr>
          <w:rFonts w:cs="Arial"/>
          <w:sz w:val="24"/>
        </w:rPr>
      </w:pPr>
    </w:p>
    <w:p w14:paraId="1DCACFB1" w14:textId="77777777" w:rsidR="00DE59B2" w:rsidRPr="00B74E6B" w:rsidRDefault="00DE59B2" w:rsidP="00DE59B2">
      <w:pPr>
        <w:jc w:val="both"/>
        <w:rPr>
          <w:rFonts w:cs="Arial"/>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DE59B2" w:rsidRPr="00B74E6B" w14:paraId="137AB15B" w14:textId="77777777" w:rsidTr="001C2231">
        <w:tc>
          <w:tcPr>
            <w:tcW w:w="2193" w:type="dxa"/>
            <w:shd w:val="clear" w:color="auto" w:fill="F2F2F2"/>
          </w:tcPr>
          <w:p w14:paraId="35B99347" w14:textId="77777777" w:rsidR="00DE59B2" w:rsidRPr="00B74E6B" w:rsidRDefault="00DE59B2" w:rsidP="001C2231">
            <w:pPr>
              <w:jc w:val="center"/>
              <w:rPr>
                <w:rFonts w:cs="Arial"/>
                <w:sz w:val="24"/>
              </w:rPr>
            </w:pPr>
            <w:r w:rsidRPr="00B74E6B">
              <w:rPr>
                <w:rFonts w:cs="Arial"/>
                <w:color w:val="000000"/>
                <w:sz w:val="24"/>
              </w:rPr>
              <w:t>Numerična oznaka kanala (D-digitalni)</w:t>
            </w:r>
          </w:p>
        </w:tc>
        <w:tc>
          <w:tcPr>
            <w:tcW w:w="2301" w:type="dxa"/>
            <w:shd w:val="clear" w:color="auto" w:fill="F2F2F2"/>
          </w:tcPr>
          <w:p w14:paraId="2B53CDC8" w14:textId="77777777" w:rsidR="00DE59B2" w:rsidRPr="00B74E6B" w:rsidRDefault="00DE59B2" w:rsidP="001C2231">
            <w:pPr>
              <w:jc w:val="center"/>
              <w:rPr>
                <w:rFonts w:cs="Arial"/>
                <w:sz w:val="24"/>
              </w:rPr>
            </w:pPr>
            <w:r w:rsidRPr="00B74E6B">
              <w:rPr>
                <w:rFonts w:cs="Arial"/>
                <w:color w:val="000000"/>
                <w:sz w:val="24"/>
              </w:rPr>
              <w:t>Lokacija repetitorja</w:t>
            </w:r>
          </w:p>
        </w:tc>
        <w:tc>
          <w:tcPr>
            <w:tcW w:w="2301" w:type="dxa"/>
            <w:shd w:val="clear" w:color="auto" w:fill="F2F2F2"/>
          </w:tcPr>
          <w:p w14:paraId="490A4AF8" w14:textId="77777777" w:rsidR="00DE59B2" w:rsidRPr="00B74E6B" w:rsidRDefault="00DE59B2" w:rsidP="001C2231">
            <w:pPr>
              <w:jc w:val="center"/>
              <w:rPr>
                <w:rFonts w:cs="Arial"/>
                <w:sz w:val="24"/>
              </w:rPr>
            </w:pPr>
            <w:r w:rsidRPr="00B74E6B">
              <w:rPr>
                <w:rFonts w:cs="Arial"/>
                <w:color w:val="000000"/>
                <w:sz w:val="24"/>
              </w:rPr>
              <w:t>Regija</w:t>
            </w:r>
          </w:p>
        </w:tc>
        <w:tc>
          <w:tcPr>
            <w:tcW w:w="2301" w:type="dxa"/>
            <w:shd w:val="clear" w:color="auto" w:fill="F2F2F2"/>
          </w:tcPr>
          <w:p w14:paraId="2AEAF9B7" w14:textId="77777777" w:rsidR="00DE59B2" w:rsidRPr="00B74E6B" w:rsidRDefault="00DE59B2" w:rsidP="001C2231">
            <w:pPr>
              <w:jc w:val="center"/>
              <w:rPr>
                <w:rFonts w:cs="Arial"/>
                <w:sz w:val="24"/>
              </w:rPr>
            </w:pPr>
            <w:r w:rsidRPr="00B74E6B">
              <w:rPr>
                <w:rFonts w:cs="Arial"/>
                <w:color w:val="000000"/>
                <w:sz w:val="24"/>
              </w:rPr>
              <w:t>Regijski center za obveščanje</w:t>
            </w:r>
          </w:p>
        </w:tc>
      </w:tr>
      <w:tr w:rsidR="00DE59B2" w:rsidRPr="00B74E6B" w14:paraId="0E26D55E" w14:textId="77777777" w:rsidTr="001C2231">
        <w:tc>
          <w:tcPr>
            <w:tcW w:w="2193" w:type="dxa"/>
          </w:tcPr>
          <w:p w14:paraId="64F2BBA9" w14:textId="77777777" w:rsidR="00DE59B2" w:rsidRPr="00B74E6B" w:rsidRDefault="00DE59B2" w:rsidP="001C2231">
            <w:pPr>
              <w:jc w:val="center"/>
              <w:rPr>
                <w:rFonts w:cs="Arial"/>
                <w:sz w:val="24"/>
              </w:rPr>
            </w:pPr>
            <w:r w:rsidRPr="00B74E6B">
              <w:rPr>
                <w:rFonts w:cs="Arial"/>
                <w:sz w:val="24"/>
              </w:rPr>
              <w:t>30</w:t>
            </w:r>
          </w:p>
        </w:tc>
        <w:tc>
          <w:tcPr>
            <w:tcW w:w="2301" w:type="dxa"/>
          </w:tcPr>
          <w:p w14:paraId="4F1626CC" w14:textId="77777777" w:rsidR="00DE59B2" w:rsidRPr="00B74E6B" w:rsidRDefault="00DE59B2" w:rsidP="001C2231">
            <w:pPr>
              <w:jc w:val="center"/>
              <w:rPr>
                <w:rFonts w:cs="Arial"/>
                <w:sz w:val="24"/>
              </w:rPr>
            </w:pPr>
            <w:r w:rsidRPr="00B74E6B">
              <w:rPr>
                <w:rFonts w:cs="Arial"/>
                <w:sz w:val="24"/>
              </w:rPr>
              <w:t>Mrzlica</w:t>
            </w:r>
          </w:p>
        </w:tc>
        <w:tc>
          <w:tcPr>
            <w:tcW w:w="2301" w:type="dxa"/>
          </w:tcPr>
          <w:p w14:paraId="1FDB493C" w14:textId="77777777" w:rsidR="00DE59B2" w:rsidRPr="00B74E6B" w:rsidRDefault="00DE59B2" w:rsidP="001C2231">
            <w:pPr>
              <w:jc w:val="center"/>
              <w:rPr>
                <w:rFonts w:cs="Arial"/>
                <w:sz w:val="24"/>
              </w:rPr>
            </w:pPr>
            <w:r w:rsidRPr="00B74E6B">
              <w:rPr>
                <w:rFonts w:cs="Arial"/>
                <w:sz w:val="24"/>
              </w:rPr>
              <w:t>Zasavska</w:t>
            </w:r>
          </w:p>
        </w:tc>
        <w:tc>
          <w:tcPr>
            <w:tcW w:w="2301" w:type="dxa"/>
          </w:tcPr>
          <w:p w14:paraId="3A955691" w14:textId="77777777" w:rsidR="00DE59B2" w:rsidRPr="00B74E6B" w:rsidRDefault="00DE59B2" w:rsidP="001C2231">
            <w:pPr>
              <w:jc w:val="center"/>
              <w:rPr>
                <w:rFonts w:cs="Arial"/>
                <w:sz w:val="24"/>
              </w:rPr>
            </w:pPr>
            <w:r w:rsidRPr="00B74E6B">
              <w:rPr>
                <w:rFonts w:cs="Arial"/>
                <w:sz w:val="24"/>
              </w:rPr>
              <w:t>Trbovlje</w:t>
            </w:r>
          </w:p>
        </w:tc>
      </w:tr>
    </w:tbl>
    <w:p w14:paraId="02D41EB7" w14:textId="77777777" w:rsidR="00DE59B2" w:rsidRPr="00B74E6B" w:rsidRDefault="00DE59B2" w:rsidP="00DE59B2">
      <w:pPr>
        <w:jc w:val="both"/>
        <w:rPr>
          <w:rFonts w:cs="Arial"/>
          <w:sz w:val="24"/>
        </w:rPr>
      </w:pPr>
      <w:r w:rsidRPr="00B74E6B">
        <w:rPr>
          <w:rFonts w:cs="Arial"/>
          <w:color w:val="000000"/>
          <w:sz w:val="24"/>
        </w:rPr>
        <w:t>- Digitalne repetitorske postaje DMR</w:t>
      </w:r>
    </w:p>
    <w:p w14:paraId="1EAB025D" w14:textId="77777777" w:rsidR="00DE59B2" w:rsidRDefault="00DE59B2" w:rsidP="00DE59B2">
      <w:pPr>
        <w:jc w:val="both"/>
        <w:rPr>
          <w:rFonts w:cs="Arial"/>
          <w:sz w:val="24"/>
        </w:rPr>
      </w:pPr>
    </w:p>
    <w:p w14:paraId="3B35E624" w14:textId="77777777" w:rsidR="00DE59B2" w:rsidRPr="00B74E6B" w:rsidRDefault="00DE59B2" w:rsidP="00DE59B2">
      <w:pPr>
        <w:jc w:val="both"/>
        <w:rPr>
          <w:rFonts w:cs="Arial"/>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5"/>
        <w:gridCol w:w="2053"/>
        <w:gridCol w:w="2114"/>
        <w:gridCol w:w="2108"/>
      </w:tblGrid>
      <w:tr w:rsidR="00DE59B2" w:rsidRPr="00B74E6B" w14:paraId="2AC25971" w14:textId="77777777" w:rsidTr="001C2231">
        <w:tc>
          <w:tcPr>
            <w:tcW w:w="2105" w:type="dxa"/>
            <w:vMerge w:val="restart"/>
            <w:shd w:val="clear" w:color="auto" w:fill="F2F2F2"/>
          </w:tcPr>
          <w:p w14:paraId="21865FE3" w14:textId="77777777" w:rsidR="00DE59B2" w:rsidRPr="00B74E6B" w:rsidRDefault="00DE59B2" w:rsidP="001C2231">
            <w:pPr>
              <w:jc w:val="center"/>
              <w:rPr>
                <w:rFonts w:cs="Arial"/>
                <w:color w:val="000000"/>
                <w:sz w:val="24"/>
              </w:rPr>
            </w:pPr>
            <w:r w:rsidRPr="00B74E6B">
              <w:rPr>
                <w:rFonts w:cs="Arial"/>
                <w:color w:val="000000"/>
                <w:sz w:val="24"/>
              </w:rPr>
              <w:t xml:space="preserve">Zveze </w:t>
            </w:r>
          </w:p>
          <w:p w14:paraId="3B19577D" w14:textId="77777777" w:rsidR="00DE59B2" w:rsidRPr="00B74E6B" w:rsidRDefault="00DE59B2" w:rsidP="001C2231">
            <w:pPr>
              <w:jc w:val="center"/>
              <w:rPr>
                <w:rFonts w:cs="Arial"/>
                <w:sz w:val="24"/>
              </w:rPr>
            </w:pPr>
            <w:r w:rsidRPr="00B74E6B">
              <w:rPr>
                <w:rFonts w:cs="Arial"/>
                <w:color w:val="000000"/>
                <w:sz w:val="24"/>
              </w:rPr>
              <w:t>ZARE</w:t>
            </w:r>
          </w:p>
        </w:tc>
        <w:tc>
          <w:tcPr>
            <w:tcW w:w="6275" w:type="dxa"/>
            <w:gridSpan w:val="3"/>
            <w:shd w:val="clear" w:color="auto" w:fill="F2F2F2"/>
          </w:tcPr>
          <w:p w14:paraId="563E2FF3" w14:textId="77777777" w:rsidR="00DE59B2" w:rsidRPr="00B74E6B" w:rsidRDefault="00DE59B2" w:rsidP="001C2231">
            <w:pPr>
              <w:jc w:val="center"/>
              <w:rPr>
                <w:rFonts w:cs="Arial"/>
                <w:sz w:val="24"/>
              </w:rPr>
            </w:pPr>
            <w:r w:rsidRPr="00B74E6B">
              <w:rPr>
                <w:rFonts w:cs="Arial"/>
                <w:color w:val="000000"/>
                <w:sz w:val="24"/>
              </w:rPr>
              <w:t>Prikaz uporabnosti repetitorskih kanalov po občinah v regiji</w:t>
            </w:r>
          </w:p>
        </w:tc>
      </w:tr>
      <w:tr w:rsidR="00DE59B2" w:rsidRPr="00B74E6B" w14:paraId="4406BDE1" w14:textId="77777777" w:rsidTr="001C2231">
        <w:tc>
          <w:tcPr>
            <w:tcW w:w="2105" w:type="dxa"/>
            <w:vMerge/>
            <w:shd w:val="clear" w:color="auto" w:fill="F2F2F2"/>
          </w:tcPr>
          <w:p w14:paraId="7CEE078F" w14:textId="77777777" w:rsidR="00DE59B2" w:rsidRPr="00B74E6B" w:rsidRDefault="00DE59B2" w:rsidP="001C2231">
            <w:pPr>
              <w:jc w:val="center"/>
              <w:rPr>
                <w:rFonts w:cs="Arial"/>
                <w:sz w:val="24"/>
              </w:rPr>
            </w:pPr>
          </w:p>
        </w:tc>
        <w:tc>
          <w:tcPr>
            <w:tcW w:w="2053" w:type="dxa"/>
            <w:shd w:val="clear" w:color="auto" w:fill="F2F2F2"/>
          </w:tcPr>
          <w:p w14:paraId="52A4EC0A" w14:textId="77777777" w:rsidR="00DE59B2" w:rsidRPr="00B74E6B" w:rsidRDefault="00DE59B2" w:rsidP="001C2231">
            <w:pPr>
              <w:rPr>
                <w:rFonts w:cs="Arial"/>
                <w:sz w:val="24"/>
              </w:rPr>
            </w:pPr>
            <w:r w:rsidRPr="00B74E6B">
              <w:rPr>
                <w:rFonts w:cs="Arial"/>
                <w:sz w:val="24"/>
              </w:rPr>
              <w:t>Hrastnik</w:t>
            </w:r>
          </w:p>
        </w:tc>
        <w:tc>
          <w:tcPr>
            <w:tcW w:w="2114" w:type="dxa"/>
            <w:shd w:val="clear" w:color="auto" w:fill="F2F2F2"/>
          </w:tcPr>
          <w:p w14:paraId="1C001579" w14:textId="77777777" w:rsidR="00DE59B2" w:rsidRPr="00B74E6B" w:rsidRDefault="00DE59B2" w:rsidP="001C2231">
            <w:pPr>
              <w:rPr>
                <w:rFonts w:cs="Arial"/>
                <w:sz w:val="24"/>
              </w:rPr>
            </w:pPr>
            <w:r w:rsidRPr="00B74E6B">
              <w:rPr>
                <w:rFonts w:cs="Arial"/>
                <w:sz w:val="24"/>
              </w:rPr>
              <w:t>Trbovlje</w:t>
            </w:r>
          </w:p>
        </w:tc>
        <w:tc>
          <w:tcPr>
            <w:tcW w:w="2108" w:type="dxa"/>
            <w:shd w:val="clear" w:color="auto" w:fill="F2F2F2"/>
          </w:tcPr>
          <w:p w14:paraId="4A4494A1" w14:textId="77777777" w:rsidR="00DE59B2" w:rsidRPr="00B74E6B" w:rsidRDefault="00DE59B2" w:rsidP="001C2231">
            <w:pPr>
              <w:rPr>
                <w:rFonts w:cs="Arial"/>
                <w:sz w:val="24"/>
              </w:rPr>
            </w:pPr>
            <w:r w:rsidRPr="00B74E6B">
              <w:rPr>
                <w:rFonts w:cs="Arial"/>
                <w:sz w:val="24"/>
              </w:rPr>
              <w:t>Zagorje ob Savi</w:t>
            </w:r>
          </w:p>
        </w:tc>
      </w:tr>
      <w:tr w:rsidR="00DE59B2" w:rsidRPr="00B74E6B" w14:paraId="4A124755" w14:textId="77777777" w:rsidTr="001C2231">
        <w:tc>
          <w:tcPr>
            <w:tcW w:w="2105" w:type="dxa"/>
          </w:tcPr>
          <w:p w14:paraId="51AF2EF6" w14:textId="77777777" w:rsidR="00DE59B2" w:rsidRPr="00B74E6B" w:rsidRDefault="00DE59B2" w:rsidP="001C2231">
            <w:pPr>
              <w:rPr>
                <w:rFonts w:cs="Arial"/>
                <w:sz w:val="24"/>
              </w:rPr>
            </w:pPr>
            <w:r w:rsidRPr="00B74E6B">
              <w:rPr>
                <w:rFonts w:cs="Arial"/>
                <w:color w:val="000000"/>
                <w:sz w:val="24"/>
              </w:rPr>
              <w:t>Odprt repetitor (SD)</w:t>
            </w:r>
          </w:p>
        </w:tc>
        <w:tc>
          <w:tcPr>
            <w:tcW w:w="2053" w:type="dxa"/>
          </w:tcPr>
          <w:p w14:paraId="48A9857C" w14:textId="77777777" w:rsidR="00DE59B2" w:rsidRPr="00B74E6B" w:rsidRDefault="00DE59B2" w:rsidP="001C2231">
            <w:pPr>
              <w:rPr>
                <w:rFonts w:cs="Arial"/>
                <w:sz w:val="24"/>
              </w:rPr>
            </w:pPr>
            <w:r w:rsidRPr="00B74E6B">
              <w:rPr>
                <w:rFonts w:cs="Arial"/>
                <w:color w:val="000000"/>
                <w:sz w:val="24"/>
              </w:rPr>
              <w:t>D-30, A-20</w:t>
            </w:r>
          </w:p>
        </w:tc>
        <w:tc>
          <w:tcPr>
            <w:tcW w:w="2114" w:type="dxa"/>
          </w:tcPr>
          <w:p w14:paraId="2A72B207" w14:textId="77777777" w:rsidR="00DE59B2" w:rsidRPr="00B74E6B" w:rsidRDefault="00DE59B2" w:rsidP="001C2231">
            <w:pPr>
              <w:rPr>
                <w:rFonts w:cs="Arial"/>
                <w:sz w:val="24"/>
              </w:rPr>
            </w:pPr>
            <w:r w:rsidRPr="00B74E6B">
              <w:rPr>
                <w:rFonts w:cs="Arial"/>
                <w:color w:val="000000"/>
                <w:sz w:val="24"/>
              </w:rPr>
              <w:t>D-30, A-20</w:t>
            </w:r>
          </w:p>
        </w:tc>
        <w:tc>
          <w:tcPr>
            <w:tcW w:w="2108" w:type="dxa"/>
          </w:tcPr>
          <w:p w14:paraId="0D247111" w14:textId="77777777" w:rsidR="00DE59B2" w:rsidRPr="00B74E6B" w:rsidRDefault="00DE59B2" w:rsidP="001C2231">
            <w:pPr>
              <w:rPr>
                <w:rFonts w:cs="Arial"/>
                <w:sz w:val="24"/>
              </w:rPr>
            </w:pPr>
            <w:r w:rsidRPr="00B74E6B">
              <w:rPr>
                <w:rFonts w:cs="Arial"/>
                <w:color w:val="000000"/>
                <w:sz w:val="24"/>
              </w:rPr>
              <w:t>D-30, A-20, A-10</w:t>
            </w:r>
          </w:p>
        </w:tc>
      </w:tr>
      <w:tr w:rsidR="00DE59B2" w:rsidRPr="00B74E6B" w14:paraId="4CBD0141" w14:textId="77777777" w:rsidTr="001C2231">
        <w:tc>
          <w:tcPr>
            <w:tcW w:w="2105" w:type="dxa"/>
          </w:tcPr>
          <w:p w14:paraId="3A475D86" w14:textId="77777777" w:rsidR="00DE59B2" w:rsidRPr="00B74E6B" w:rsidRDefault="00DE59B2" w:rsidP="001C2231">
            <w:pPr>
              <w:rPr>
                <w:rFonts w:cs="Arial"/>
                <w:sz w:val="24"/>
              </w:rPr>
            </w:pPr>
            <w:r w:rsidRPr="00B74E6B">
              <w:rPr>
                <w:rFonts w:cs="Arial"/>
                <w:color w:val="000000"/>
                <w:sz w:val="24"/>
              </w:rPr>
              <w:t>Dodeljen repetitor (SD)</w:t>
            </w:r>
          </w:p>
        </w:tc>
        <w:tc>
          <w:tcPr>
            <w:tcW w:w="2053" w:type="dxa"/>
          </w:tcPr>
          <w:p w14:paraId="5EDBA8C2" w14:textId="77777777" w:rsidR="00DE59B2" w:rsidRPr="00B74E6B" w:rsidRDefault="00DE59B2" w:rsidP="001C2231">
            <w:pPr>
              <w:rPr>
                <w:rFonts w:cs="Arial"/>
                <w:sz w:val="24"/>
              </w:rPr>
            </w:pPr>
            <w:r w:rsidRPr="00B74E6B">
              <w:rPr>
                <w:rFonts w:cs="Arial"/>
                <w:color w:val="000000"/>
                <w:sz w:val="24"/>
              </w:rPr>
              <w:t>A-30</w:t>
            </w:r>
          </w:p>
        </w:tc>
        <w:tc>
          <w:tcPr>
            <w:tcW w:w="2114" w:type="dxa"/>
          </w:tcPr>
          <w:p w14:paraId="2BE5F478" w14:textId="77777777" w:rsidR="00DE59B2" w:rsidRPr="00B74E6B" w:rsidRDefault="00DE59B2" w:rsidP="001C2231">
            <w:pPr>
              <w:rPr>
                <w:rFonts w:cs="Arial"/>
                <w:sz w:val="24"/>
              </w:rPr>
            </w:pPr>
            <w:r w:rsidRPr="00B74E6B">
              <w:rPr>
                <w:rFonts w:cs="Arial"/>
                <w:color w:val="000000"/>
                <w:sz w:val="24"/>
              </w:rPr>
              <w:t>A-30</w:t>
            </w:r>
          </w:p>
        </w:tc>
        <w:tc>
          <w:tcPr>
            <w:tcW w:w="2108" w:type="dxa"/>
          </w:tcPr>
          <w:p w14:paraId="2FE058D7" w14:textId="77777777" w:rsidR="00DE59B2" w:rsidRPr="00B74E6B" w:rsidRDefault="00DE59B2" w:rsidP="001C2231">
            <w:pPr>
              <w:rPr>
                <w:rFonts w:cs="Arial"/>
                <w:sz w:val="24"/>
              </w:rPr>
            </w:pPr>
            <w:r w:rsidRPr="00B74E6B">
              <w:rPr>
                <w:rFonts w:cs="Arial"/>
                <w:color w:val="000000"/>
                <w:sz w:val="24"/>
              </w:rPr>
              <w:t>A-30</w:t>
            </w:r>
          </w:p>
        </w:tc>
      </w:tr>
      <w:tr w:rsidR="00DE59B2" w:rsidRPr="00B74E6B" w14:paraId="21D190E6" w14:textId="77777777" w:rsidTr="001C2231">
        <w:tc>
          <w:tcPr>
            <w:tcW w:w="2105" w:type="dxa"/>
          </w:tcPr>
          <w:p w14:paraId="09E5E997" w14:textId="77777777" w:rsidR="00DE59B2" w:rsidRPr="00B74E6B" w:rsidRDefault="00DE59B2" w:rsidP="001C2231">
            <w:pPr>
              <w:rPr>
                <w:rFonts w:cs="Arial"/>
                <w:sz w:val="24"/>
              </w:rPr>
            </w:pPr>
            <w:r w:rsidRPr="00B74E6B">
              <w:rPr>
                <w:rFonts w:cs="Arial"/>
                <w:color w:val="000000"/>
                <w:sz w:val="24"/>
              </w:rPr>
              <w:t>Dodeljeni simpleks</w:t>
            </w:r>
          </w:p>
        </w:tc>
        <w:tc>
          <w:tcPr>
            <w:tcW w:w="2053" w:type="dxa"/>
          </w:tcPr>
          <w:p w14:paraId="543F0A90" w14:textId="77777777" w:rsidR="00DE59B2" w:rsidRPr="00B74E6B" w:rsidRDefault="00DE59B2" w:rsidP="001C2231">
            <w:pPr>
              <w:rPr>
                <w:rFonts w:cs="Arial"/>
                <w:sz w:val="24"/>
              </w:rPr>
            </w:pPr>
            <w:r w:rsidRPr="00B74E6B">
              <w:rPr>
                <w:rFonts w:cs="Arial"/>
                <w:color w:val="000000"/>
                <w:sz w:val="24"/>
              </w:rPr>
              <w:t>A-35</w:t>
            </w:r>
          </w:p>
        </w:tc>
        <w:tc>
          <w:tcPr>
            <w:tcW w:w="2114" w:type="dxa"/>
          </w:tcPr>
          <w:p w14:paraId="118525CF" w14:textId="77777777" w:rsidR="00DE59B2" w:rsidRPr="00B74E6B" w:rsidRDefault="00DE59B2" w:rsidP="001C2231">
            <w:pPr>
              <w:rPr>
                <w:rFonts w:cs="Arial"/>
                <w:sz w:val="24"/>
              </w:rPr>
            </w:pPr>
            <w:r w:rsidRPr="00B74E6B">
              <w:rPr>
                <w:rFonts w:cs="Arial"/>
                <w:color w:val="000000"/>
                <w:sz w:val="24"/>
              </w:rPr>
              <w:t>A-36</w:t>
            </w:r>
          </w:p>
        </w:tc>
        <w:tc>
          <w:tcPr>
            <w:tcW w:w="2108" w:type="dxa"/>
          </w:tcPr>
          <w:p w14:paraId="3C083477" w14:textId="77777777" w:rsidR="00DE59B2" w:rsidRPr="00B74E6B" w:rsidRDefault="00DE59B2" w:rsidP="001C2231">
            <w:pPr>
              <w:rPr>
                <w:rFonts w:cs="Arial"/>
                <w:sz w:val="24"/>
              </w:rPr>
            </w:pPr>
            <w:r w:rsidRPr="00B74E6B">
              <w:rPr>
                <w:rFonts w:cs="Arial"/>
                <w:color w:val="000000"/>
                <w:sz w:val="24"/>
              </w:rPr>
              <w:t>A-37</w:t>
            </w:r>
          </w:p>
        </w:tc>
      </w:tr>
      <w:tr w:rsidR="00DE59B2" w:rsidRPr="00B74E6B" w14:paraId="6A5C1512" w14:textId="77777777" w:rsidTr="001C2231">
        <w:tc>
          <w:tcPr>
            <w:tcW w:w="2105" w:type="dxa"/>
          </w:tcPr>
          <w:p w14:paraId="7FB08EF5" w14:textId="77777777" w:rsidR="00DE59B2" w:rsidRPr="00B74E6B" w:rsidRDefault="00DE59B2" w:rsidP="001C2231">
            <w:pPr>
              <w:rPr>
                <w:rFonts w:cs="Arial"/>
                <w:sz w:val="24"/>
              </w:rPr>
            </w:pPr>
            <w:r w:rsidRPr="00B74E6B">
              <w:rPr>
                <w:rFonts w:cs="Arial"/>
                <w:color w:val="000000"/>
                <w:sz w:val="24"/>
              </w:rPr>
              <w:t>Simpleks</w:t>
            </w:r>
          </w:p>
        </w:tc>
        <w:tc>
          <w:tcPr>
            <w:tcW w:w="6275" w:type="dxa"/>
            <w:gridSpan w:val="3"/>
          </w:tcPr>
          <w:p w14:paraId="3369512E" w14:textId="77777777" w:rsidR="00DE59B2" w:rsidRPr="00B74E6B" w:rsidRDefault="00DE59B2" w:rsidP="001C2231">
            <w:pPr>
              <w:rPr>
                <w:rFonts w:cs="Arial"/>
                <w:sz w:val="24"/>
              </w:rPr>
            </w:pPr>
            <w:r w:rsidRPr="00B74E6B">
              <w:rPr>
                <w:rFonts w:cs="Arial"/>
                <w:color w:val="000000"/>
                <w:sz w:val="24"/>
              </w:rPr>
              <w:t>Kanale od 35 do 37, 43 in 49 (izjemoma tudi 38 do 41) dodeli na zahtevo ReCO Trbovlje</w:t>
            </w:r>
          </w:p>
        </w:tc>
      </w:tr>
    </w:tbl>
    <w:p w14:paraId="69A138B1" w14:textId="77777777" w:rsidR="00DE59B2" w:rsidRPr="00B74E6B" w:rsidRDefault="00DE59B2" w:rsidP="00343FD6">
      <w:pPr>
        <w:pStyle w:val="Odstavekseznama"/>
        <w:numPr>
          <w:ilvl w:val="1"/>
          <w:numId w:val="10"/>
        </w:numPr>
        <w:ind w:left="284" w:hanging="142"/>
        <w:jc w:val="both"/>
        <w:rPr>
          <w:rFonts w:cs="Arial"/>
          <w:sz w:val="24"/>
        </w:rPr>
      </w:pPr>
      <w:r w:rsidRPr="00B74E6B">
        <w:rPr>
          <w:rFonts w:cs="Arial"/>
          <w:sz w:val="24"/>
        </w:rPr>
        <w:t>Uporabnost repetitorskih (SD) ter simpleksnih (SI/IS) kanalov v sistemu zvez ZARE na nivoju Zasavske regije</w:t>
      </w:r>
    </w:p>
    <w:p w14:paraId="6908C061" w14:textId="77777777" w:rsidR="00DE59B2" w:rsidRDefault="00DE59B2" w:rsidP="00BD51CA">
      <w:pPr>
        <w:jc w:val="both"/>
        <w:rPr>
          <w:rFonts w:cs="Arial"/>
          <w:sz w:val="24"/>
        </w:rPr>
      </w:pPr>
    </w:p>
    <w:p w14:paraId="0B7FA6FD" w14:textId="359C712F" w:rsidR="00BD51CA" w:rsidRDefault="00BD51CA">
      <w:pPr>
        <w:spacing w:after="160" w:line="259" w:lineRule="auto"/>
        <w:rPr>
          <w:rFonts w:cs="Arial"/>
          <w:sz w:val="24"/>
        </w:rPr>
      </w:pPr>
      <w:r>
        <w:rPr>
          <w:rFonts w:cs="Arial"/>
          <w:sz w:val="24"/>
        </w:rPr>
        <w:br w:type="page"/>
      </w:r>
    </w:p>
    <w:p w14:paraId="0FC94087" w14:textId="77777777" w:rsidR="00DE59B2" w:rsidRPr="00B74E6B" w:rsidRDefault="00DE59B2" w:rsidP="00DE59B2">
      <w:pPr>
        <w:rPr>
          <w:rFonts w:cs="Arial"/>
          <w:b/>
          <w:sz w:val="24"/>
        </w:rPr>
      </w:pPr>
      <w:r w:rsidRPr="00B74E6B">
        <w:rPr>
          <w:rFonts w:cs="Arial"/>
          <w:b/>
          <w:sz w:val="24"/>
        </w:rPr>
        <w:t>Uporaba mobilnih repetitorskih postaj ZARE</w:t>
      </w:r>
    </w:p>
    <w:p w14:paraId="36BD351D" w14:textId="77777777" w:rsidR="00DE59B2" w:rsidRPr="00B74E6B" w:rsidRDefault="00DE59B2" w:rsidP="00DE59B2">
      <w:pPr>
        <w:rPr>
          <w:rFonts w:cs="Arial"/>
          <w:sz w:val="24"/>
        </w:rPr>
      </w:pPr>
    </w:p>
    <w:p w14:paraId="13AB6A9C" w14:textId="77777777" w:rsidR="00DE59B2" w:rsidRPr="00B74E6B" w:rsidRDefault="00DE59B2" w:rsidP="00DE59B2">
      <w:pPr>
        <w:jc w:val="both"/>
        <w:rPr>
          <w:rFonts w:cs="Arial"/>
          <w:sz w:val="24"/>
        </w:rPr>
      </w:pPr>
      <w:r w:rsidRPr="00B74E6B">
        <w:rPr>
          <w:rFonts w:cs="Arial"/>
          <w:sz w:val="24"/>
        </w:rPr>
        <w:t xml:space="preserve">Mobilne repetitorske postaje se uporablja za nadomestilo izpadlih repetitorskih postaj radijske mreže sistema zvez ZARE ali za izboljšanje delovanja omenjene mreže v primeru lokacije s slabšo pokritostjo z radijskim signalom ZARE ali potrebe po dodatnem repetitorju zaradi povečanega radijskega prometa oziroma zahteve zaradi organizacije prometa radijskih zvez ZARE ob jedrski ali radiološki nesreči. </w:t>
      </w:r>
    </w:p>
    <w:p w14:paraId="3225AAAE" w14:textId="77777777" w:rsidR="00DE59B2" w:rsidRPr="00B74E6B" w:rsidRDefault="00DE59B2" w:rsidP="00DE59B2">
      <w:pPr>
        <w:jc w:val="both"/>
        <w:rPr>
          <w:rFonts w:cs="Arial"/>
          <w:sz w:val="24"/>
        </w:rPr>
      </w:pPr>
    </w:p>
    <w:p w14:paraId="6A119E0A" w14:textId="77777777" w:rsidR="00DE59B2" w:rsidRDefault="00DE59B2" w:rsidP="00DE59B2">
      <w:pPr>
        <w:jc w:val="both"/>
        <w:rPr>
          <w:rFonts w:cs="Arial"/>
          <w:sz w:val="24"/>
        </w:rPr>
      </w:pPr>
      <w:r w:rsidRPr="00B74E6B">
        <w:rPr>
          <w:rFonts w:cs="Arial"/>
          <w:sz w:val="24"/>
        </w:rPr>
        <w:t>Dokončno se kanale mobilnih repetitorjev določi ob postavitvi repetitorja. Praviloma se uporabljata kanala 31 in 32, možno pa je uporabiti kateri koli repetitorski kanal sistema zvez ZARE (Slika 8)</w:t>
      </w:r>
    </w:p>
    <w:p w14:paraId="40E8D4C0" w14:textId="77777777" w:rsidR="00DE59B2" w:rsidRDefault="00DE59B2" w:rsidP="00DE59B2">
      <w:pPr>
        <w:jc w:val="both"/>
        <w:rPr>
          <w:rFonts w:cs="Arial"/>
          <w:sz w:val="24"/>
        </w:rPr>
      </w:pPr>
    </w:p>
    <w:p w14:paraId="6B282E47" w14:textId="77777777" w:rsidR="00596868" w:rsidRDefault="00DE59B2" w:rsidP="00596868">
      <w:pPr>
        <w:jc w:val="center"/>
        <w:rPr>
          <w:rFonts w:cs="Arial"/>
          <w:sz w:val="24"/>
        </w:rPr>
      </w:pPr>
      <w:r w:rsidRPr="00D46076">
        <w:rPr>
          <w:rFonts w:cs="Arial"/>
          <w:sz w:val="24"/>
        </w:rPr>
        <w:t xml:space="preserve">Slika </w:t>
      </w:r>
      <w:r w:rsidR="00AA5D32">
        <w:rPr>
          <w:rFonts w:cs="Arial"/>
          <w:sz w:val="24"/>
        </w:rPr>
        <w:t>4</w:t>
      </w:r>
      <w:r w:rsidRPr="00D46076">
        <w:rPr>
          <w:rFonts w:cs="Arial"/>
          <w:sz w:val="24"/>
        </w:rPr>
        <w:t>:  Repetitorske postaje sistema zvez ZARE</w:t>
      </w:r>
    </w:p>
    <w:p w14:paraId="15B37A8D" w14:textId="7F845B57" w:rsidR="00DE59B2" w:rsidRPr="00D46076" w:rsidRDefault="00DE59B2" w:rsidP="00596868">
      <w:pPr>
        <w:jc w:val="center"/>
        <w:rPr>
          <w:sz w:val="24"/>
        </w:rPr>
      </w:pPr>
      <w:r w:rsidRPr="00D46076">
        <w:rPr>
          <w:rFonts w:cs="Arial"/>
          <w:sz w:val="24"/>
        </w:rPr>
        <w:t>(ReCO Trbovlje posluša rumeno obarvane)</w:t>
      </w:r>
    </w:p>
    <w:p w14:paraId="21713C48" w14:textId="77777777" w:rsidR="00DE59B2" w:rsidRDefault="00DE59B2" w:rsidP="00BD51CA">
      <w:pPr>
        <w:jc w:val="center"/>
        <w:rPr>
          <w:rFonts w:cs="Arial"/>
          <w:szCs w:val="20"/>
        </w:rPr>
      </w:pPr>
      <w:r>
        <w:rPr>
          <w:rFonts w:cs="Arial"/>
          <w:noProof/>
          <w:szCs w:val="20"/>
          <w:lang w:eastAsia="sl-SI"/>
        </w:rPr>
        <mc:AlternateContent>
          <mc:Choice Requires="wps">
            <w:drawing>
              <wp:anchor distT="0" distB="0" distL="114300" distR="114300" simplePos="0" relativeHeight="251830272" behindDoc="0" locked="0" layoutInCell="1" allowOverlap="1" wp14:anchorId="138F8B13" wp14:editId="3FC1C402">
                <wp:simplePos x="0" y="0"/>
                <wp:positionH relativeFrom="column">
                  <wp:posOffset>2284857</wp:posOffset>
                </wp:positionH>
                <wp:positionV relativeFrom="paragraph">
                  <wp:posOffset>1985899</wp:posOffset>
                </wp:positionV>
                <wp:extent cx="460858" cy="190195"/>
                <wp:effectExtent l="19050" t="19050" r="15875" b="19685"/>
                <wp:wrapNone/>
                <wp:docPr id="1" name="Zaobljeni pravokotnik 1" descr="Repetitor Čemšenik C 10" title="Repetitor Čemšenik C 10"/>
                <wp:cNvGraphicFramePr/>
                <a:graphic xmlns:a="http://schemas.openxmlformats.org/drawingml/2006/main">
                  <a:graphicData uri="http://schemas.microsoft.com/office/word/2010/wordprocessingShape">
                    <wps:wsp>
                      <wps:cNvSpPr/>
                      <wps:spPr>
                        <a:xfrm>
                          <a:off x="0" y="0"/>
                          <a:ext cx="460858" cy="190195"/>
                        </a:xfrm>
                        <a:prstGeom prst="round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8C0D384" id="Zaobljeni pravokotnik 1" o:spid="_x0000_s1026" alt="Naslov: Repetitor Čemšenik C 10 – Opis: Repetitor Čemšenik C 10" style="position:absolute;margin-left:179.9pt;margin-top:156.35pt;width:36.3pt;height:15pt;z-index:251830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" filled="f" strokecolor="yellow" strokeweight="3pt">
                <v:stroke joinstyle="miter"/>
              </v:roundrect>
            </w:pict>
          </mc:Fallback>
        </mc:AlternateContent>
      </w:r>
      <w:r>
        <w:rPr>
          <w:rFonts w:cs="Arial"/>
          <w:noProof/>
          <w:szCs w:val="20"/>
          <w:lang w:eastAsia="sl-SI"/>
        </w:rPr>
        <mc:AlternateContent>
          <mc:Choice Requires="wps">
            <w:drawing>
              <wp:anchor distT="0" distB="0" distL="114300" distR="114300" simplePos="0" relativeHeight="251829248" behindDoc="0" locked="0" layoutInCell="1" allowOverlap="1" wp14:anchorId="4A4C495B" wp14:editId="49D5CD9E">
                <wp:simplePos x="0" y="0"/>
                <wp:positionH relativeFrom="column">
                  <wp:posOffset>2694508</wp:posOffset>
                </wp:positionH>
                <wp:positionV relativeFrom="paragraph">
                  <wp:posOffset>1795704</wp:posOffset>
                </wp:positionV>
                <wp:extent cx="365760" cy="190195"/>
                <wp:effectExtent l="19050" t="19050" r="15240" b="19685"/>
                <wp:wrapNone/>
                <wp:docPr id="3" name="Zaobljeni pravokotnik 3" descr="Repetitor Mrzlica C 30" title="Repetitor Mrzlica C 30"/>
                <wp:cNvGraphicFramePr/>
                <a:graphic xmlns:a="http://schemas.openxmlformats.org/drawingml/2006/main">
                  <a:graphicData uri="http://schemas.microsoft.com/office/word/2010/wordprocessingShape">
                    <wps:wsp>
                      <wps:cNvSpPr/>
                      <wps:spPr>
                        <a:xfrm>
                          <a:off x="0" y="0"/>
                          <a:ext cx="365760" cy="190195"/>
                        </a:xfrm>
                        <a:prstGeom prst="roundRect">
                          <a:avLst/>
                        </a:prstGeom>
                        <a:noFill/>
                        <a:ln w="381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4AF8B53" id="Zaobljeni pravokotnik 3" o:spid="_x0000_s1026" alt="Naslov: Repetitor Mrzlica C 30 – Opis: Repetitor Mrzlica C 30" style="position:absolute;margin-left:212.15pt;margin-top:141.4pt;width:28.8pt;height:15pt;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" filled="f" strokecolor="yellow" strokeweight="3pt">
                <v:stroke joinstyle="miter"/>
              </v:roundrect>
            </w:pict>
          </mc:Fallback>
        </mc:AlternateContent>
      </w:r>
      <w:r>
        <w:rPr>
          <w:rFonts w:cs="Arial"/>
          <w:noProof/>
          <w:szCs w:val="20"/>
          <w:lang w:eastAsia="sl-SI"/>
        </w:rPr>
        <mc:AlternateContent>
          <mc:Choice Requires="wps">
            <w:drawing>
              <wp:anchor distT="0" distB="0" distL="114300" distR="114300" simplePos="0" relativeHeight="251828224" behindDoc="0" locked="0" layoutInCell="1" allowOverlap="1" wp14:anchorId="025F5674" wp14:editId="38E19571">
                <wp:simplePos x="0" y="0"/>
                <wp:positionH relativeFrom="column">
                  <wp:posOffset>2920645</wp:posOffset>
                </wp:positionH>
                <wp:positionV relativeFrom="paragraph">
                  <wp:posOffset>1984655</wp:posOffset>
                </wp:positionV>
                <wp:extent cx="314553" cy="190195"/>
                <wp:effectExtent l="19050" t="19050" r="28575" b="19685"/>
                <wp:wrapNone/>
                <wp:docPr id="5" name="Zaobljeni pravokotnik 5" descr="Repetitor Kum C 20" title="Repetitor Kum C 20"/>
                <wp:cNvGraphicFramePr/>
                <a:graphic xmlns:a="http://schemas.openxmlformats.org/drawingml/2006/main">
                  <a:graphicData uri="http://schemas.microsoft.com/office/word/2010/wordprocessingShape">
                    <wps:wsp>
                      <wps:cNvSpPr/>
                      <wps:spPr>
                        <a:xfrm>
                          <a:off x="0" y="0"/>
                          <a:ext cx="314553" cy="190195"/>
                        </a:xfrm>
                        <a:prstGeom prst="round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7705BB" id="Zaobljeni pravokotnik 5" o:spid="_x0000_s1026" alt="Naslov: Repetitor Kum C 20 – Opis: Repetitor Kum C 20" style="position:absolute;margin-left:229.95pt;margin-top:156.25pt;width:24.75pt;height:15pt;z-index:2518282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" filled="f" strokecolor="yellow" strokeweight="3pt">
                <v:stroke joinstyle="miter"/>
              </v:roundrect>
            </w:pict>
          </mc:Fallback>
        </mc:AlternateContent>
      </w:r>
      <w:r>
        <w:rPr>
          <w:rFonts w:cs="Arial"/>
          <w:noProof/>
          <w:szCs w:val="20"/>
          <w:lang w:eastAsia="sl-SI"/>
        </w:rPr>
        <w:drawing>
          <wp:inline distT="0" distB="0" distL="0" distR="0" wp14:anchorId="54DC2DD5" wp14:editId="23C3525C">
            <wp:extent cx="5761355" cy="3907790"/>
            <wp:effectExtent l="0" t="0" r="0" b="0"/>
            <wp:docPr id="8" name="Slika 8" title="Repetitorske postaje sistema zvez Z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1355" cy="3907790"/>
                    </a:xfrm>
                    <a:prstGeom prst="rect">
                      <a:avLst/>
                    </a:prstGeom>
                    <a:noFill/>
                  </pic:spPr>
                </pic:pic>
              </a:graphicData>
            </a:graphic>
          </wp:inline>
        </w:drawing>
      </w:r>
    </w:p>
    <w:p w14:paraId="10224D75" w14:textId="77777777" w:rsidR="00DE59B2" w:rsidRDefault="00DE59B2" w:rsidP="00DE59B2">
      <w:pPr>
        <w:jc w:val="both"/>
        <w:rPr>
          <w:rFonts w:cs="Arial"/>
          <w:szCs w:val="22"/>
        </w:rPr>
      </w:pPr>
    </w:p>
    <w:tbl>
      <w:tblPr>
        <w:tblStyle w:val="Tabelamrea"/>
        <w:tblW w:w="0" w:type="auto"/>
        <w:tblLook w:val="04A0" w:firstRow="1" w:lastRow="0" w:firstColumn="1" w:lastColumn="0" w:noHBand="0" w:noVBand="1"/>
        <w:tblCaption w:val="D 4"/>
        <w:tblDescription w:val="Načrt zagotavljanja zvez ob nesreči"/>
      </w:tblPr>
      <w:tblGrid>
        <w:gridCol w:w="1129"/>
        <w:gridCol w:w="7359"/>
      </w:tblGrid>
      <w:tr w:rsidR="00DE59B2" w:rsidRPr="00016199" w14:paraId="794C20F1" w14:textId="77777777" w:rsidTr="0007232E">
        <w:trPr>
          <w:tblHeader/>
        </w:trPr>
        <w:tc>
          <w:tcPr>
            <w:tcW w:w="1129" w:type="dxa"/>
          </w:tcPr>
          <w:p w14:paraId="1F3D81C7" w14:textId="77777777" w:rsidR="00DE59B2" w:rsidRPr="00016199" w:rsidRDefault="00DE59B2" w:rsidP="001C2231">
            <w:pPr>
              <w:rPr>
                <w:rFonts w:eastAsiaTheme="minorHAnsi" w:cs="Arial"/>
                <w:sz w:val="24"/>
              </w:rPr>
            </w:pPr>
            <w:r w:rsidRPr="00016199">
              <w:rPr>
                <w:rFonts w:eastAsiaTheme="minorHAnsi" w:cs="Arial"/>
                <w:sz w:val="24"/>
              </w:rPr>
              <w:t>D - 4</w:t>
            </w:r>
          </w:p>
        </w:tc>
        <w:tc>
          <w:tcPr>
            <w:tcW w:w="7359" w:type="dxa"/>
          </w:tcPr>
          <w:p w14:paraId="15A86C36" w14:textId="77777777" w:rsidR="00DE59B2" w:rsidRPr="00016199" w:rsidRDefault="00DE59B2" w:rsidP="001C2231">
            <w:pPr>
              <w:jc w:val="both"/>
              <w:rPr>
                <w:rFonts w:cs="Arial"/>
                <w:sz w:val="24"/>
              </w:rPr>
            </w:pPr>
            <w:r w:rsidRPr="00016199">
              <w:rPr>
                <w:rFonts w:cs="Arial"/>
                <w:sz w:val="24"/>
              </w:rPr>
              <w:t>Načrt zagotavljanja zvez ob nesreči</w:t>
            </w:r>
          </w:p>
        </w:tc>
      </w:tr>
    </w:tbl>
    <w:p w14:paraId="7898A8C5" w14:textId="3EF36BB1" w:rsidR="00DE59B2" w:rsidRDefault="00DE59B2" w:rsidP="00DE59B2">
      <w:pPr>
        <w:rPr>
          <w:b/>
          <w:sz w:val="24"/>
        </w:rPr>
      </w:pPr>
    </w:p>
    <w:p w14:paraId="1B774835" w14:textId="77777777" w:rsidR="00DE59B2" w:rsidRDefault="00DE59B2">
      <w:pPr>
        <w:spacing w:after="160" w:line="259" w:lineRule="auto"/>
        <w:rPr>
          <w:b/>
          <w:sz w:val="24"/>
        </w:rPr>
      </w:pPr>
      <w:r>
        <w:rPr>
          <w:b/>
          <w:sz w:val="24"/>
        </w:rPr>
        <w:br w:type="page"/>
      </w:r>
    </w:p>
    <w:p w14:paraId="2A8B4160" w14:textId="0ACD6BFC" w:rsidR="00D24D7D" w:rsidRPr="00C9772E" w:rsidRDefault="00D24D7D" w:rsidP="00E238FC">
      <w:pPr>
        <w:pStyle w:val="Naslov2"/>
      </w:pPr>
      <w:bookmarkStart w:id="28" w:name="_Toc140142726"/>
      <w:r w:rsidRPr="00C9772E">
        <w:t xml:space="preserve">IZVAJANJE </w:t>
      </w:r>
      <w:r w:rsidR="00536812">
        <w:t>Z</w:t>
      </w:r>
      <w:r w:rsidR="00E24E68">
        <w:t>AŠČITE, REŠEVANJA IN POMOČI</w:t>
      </w:r>
      <w:r w:rsidR="00FD4333">
        <w:t xml:space="preserve"> OB JEDRSKI NESREČI V TUJINI</w:t>
      </w:r>
      <w:bookmarkEnd w:id="28"/>
    </w:p>
    <w:p w14:paraId="3B57D12C" w14:textId="77777777" w:rsidR="00D24D7D" w:rsidRPr="001C2231" w:rsidRDefault="00D24D7D" w:rsidP="004B6B87">
      <w:pPr>
        <w:rPr>
          <w:sz w:val="24"/>
        </w:rPr>
      </w:pPr>
    </w:p>
    <w:p w14:paraId="30B87106" w14:textId="5A04FF38" w:rsidR="00F930A4" w:rsidRDefault="00F930A4" w:rsidP="004B6B87">
      <w:pPr>
        <w:jc w:val="both"/>
        <w:rPr>
          <w:sz w:val="24"/>
        </w:rPr>
      </w:pPr>
      <w:r w:rsidRPr="00C9772E">
        <w:rPr>
          <w:sz w:val="24"/>
        </w:rPr>
        <w:t>Ob jedrski nesreči v tujini</w:t>
      </w:r>
      <w:r w:rsidR="004D50E0" w:rsidRPr="00C9772E">
        <w:rPr>
          <w:sz w:val="24"/>
        </w:rPr>
        <w:t xml:space="preserve"> se </w:t>
      </w:r>
      <w:r w:rsidR="004B6B87">
        <w:rPr>
          <w:sz w:val="24"/>
        </w:rPr>
        <w:t xml:space="preserve">po prejemu </w:t>
      </w:r>
      <w:r w:rsidRPr="00C9772E">
        <w:rPr>
          <w:sz w:val="24"/>
        </w:rPr>
        <w:t>sporočil</w:t>
      </w:r>
      <w:r w:rsidR="007F15B9">
        <w:rPr>
          <w:sz w:val="24"/>
        </w:rPr>
        <w:t>a</w:t>
      </w:r>
      <w:r w:rsidRPr="00C9772E">
        <w:rPr>
          <w:sz w:val="24"/>
        </w:rPr>
        <w:t xml:space="preserve"> o nesreči in/ali zaznavah pri red</w:t>
      </w:r>
      <w:r w:rsidR="0077716D">
        <w:rPr>
          <w:sz w:val="24"/>
        </w:rPr>
        <w:t>nem monitoringu radioaktivnosti</w:t>
      </w:r>
      <w:r w:rsidRPr="00C9772E">
        <w:rPr>
          <w:sz w:val="24"/>
        </w:rPr>
        <w:t xml:space="preserve"> ter ugotovitvah, da se radioaktivni oblak širi proti Sloveniji</w:t>
      </w:r>
      <w:r w:rsidR="0077716D">
        <w:rPr>
          <w:sz w:val="24"/>
        </w:rPr>
        <w:t>,</w:t>
      </w:r>
      <w:r w:rsidRPr="00C9772E">
        <w:rPr>
          <w:sz w:val="24"/>
        </w:rPr>
        <w:t xml:space="preserve"> vzpostavi </w:t>
      </w:r>
      <w:r w:rsidRPr="00C9772E">
        <w:rPr>
          <w:b/>
          <w:sz w:val="24"/>
        </w:rPr>
        <w:t>izredni monitoring</w:t>
      </w:r>
      <w:r w:rsidRPr="00C9772E">
        <w:rPr>
          <w:sz w:val="24"/>
        </w:rPr>
        <w:t xml:space="preserve"> radioaktivnosti, ki </w:t>
      </w:r>
      <w:r w:rsidR="002500C2">
        <w:rPr>
          <w:sz w:val="24"/>
        </w:rPr>
        <w:t xml:space="preserve">obsega </w:t>
      </w:r>
      <w:r w:rsidRPr="00C9772E">
        <w:rPr>
          <w:sz w:val="24"/>
        </w:rPr>
        <w:t>naslednje meritve</w:t>
      </w:r>
      <w:r w:rsidR="00F6159F" w:rsidRPr="00C9772E">
        <w:rPr>
          <w:sz w:val="24"/>
        </w:rPr>
        <w:t xml:space="preserve"> (zasnova izrednega monitoringa)</w:t>
      </w:r>
      <w:r w:rsidRPr="00C9772E">
        <w:rPr>
          <w:sz w:val="24"/>
        </w:rPr>
        <w:t xml:space="preserve">: </w:t>
      </w:r>
    </w:p>
    <w:p w14:paraId="2ED4BD0F" w14:textId="77777777" w:rsidR="004B6B87" w:rsidRPr="00C9772E" w:rsidRDefault="004B6B87" w:rsidP="001C2231">
      <w:pPr>
        <w:pStyle w:val="Brezrazmikov"/>
      </w:pPr>
    </w:p>
    <w:p w14:paraId="056B1C18" w14:textId="1D055E4C" w:rsidR="004B6B87" w:rsidRPr="00AA5D32" w:rsidRDefault="00F930A4" w:rsidP="00343FD6">
      <w:pPr>
        <w:pStyle w:val="Brezrazmikov"/>
        <w:numPr>
          <w:ilvl w:val="0"/>
          <w:numId w:val="44"/>
        </w:numPr>
        <w:rPr>
          <w:sz w:val="24"/>
        </w:rPr>
      </w:pPr>
      <w:r w:rsidRPr="00AA5D32">
        <w:rPr>
          <w:sz w:val="24"/>
        </w:rPr>
        <w:t>hitrosti doz</w:t>
      </w:r>
      <w:r w:rsidR="00BA1ABC" w:rsidRPr="00AA5D32">
        <w:rPr>
          <w:sz w:val="24"/>
        </w:rPr>
        <w:t>,</w:t>
      </w:r>
      <w:r w:rsidR="00B95747" w:rsidRPr="00AA5D32">
        <w:rPr>
          <w:sz w:val="24"/>
        </w:rPr>
        <w:t xml:space="preserve"> </w:t>
      </w:r>
    </w:p>
    <w:p w14:paraId="11D98130" w14:textId="70F8E05D" w:rsidR="004B6B87" w:rsidRPr="00AA5D32" w:rsidRDefault="00F930A4" w:rsidP="00343FD6">
      <w:pPr>
        <w:pStyle w:val="Brezrazmikov"/>
        <w:numPr>
          <w:ilvl w:val="0"/>
          <w:numId w:val="44"/>
        </w:numPr>
        <w:rPr>
          <w:sz w:val="24"/>
        </w:rPr>
      </w:pPr>
      <w:r w:rsidRPr="00AA5D32">
        <w:rPr>
          <w:sz w:val="24"/>
        </w:rPr>
        <w:t>koncentracije radionuklidov</w:t>
      </w:r>
      <w:r w:rsidR="008304B0" w:rsidRPr="00AA5D32">
        <w:rPr>
          <w:sz w:val="24"/>
        </w:rPr>
        <w:t xml:space="preserve"> v</w:t>
      </w:r>
      <w:r w:rsidRPr="00AA5D32">
        <w:rPr>
          <w:sz w:val="24"/>
        </w:rPr>
        <w:t xml:space="preserve"> zraku</w:t>
      </w:r>
      <w:r w:rsidR="00F45372" w:rsidRPr="00AA5D32">
        <w:rPr>
          <w:sz w:val="24"/>
        </w:rPr>
        <w:t>,</w:t>
      </w:r>
    </w:p>
    <w:p w14:paraId="3C89FC94" w14:textId="1A53D88D" w:rsidR="004B6B87" w:rsidRPr="00AA5D32" w:rsidRDefault="00F930A4" w:rsidP="00343FD6">
      <w:pPr>
        <w:pStyle w:val="Brezrazmikov"/>
        <w:numPr>
          <w:ilvl w:val="0"/>
          <w:numId w:val="44"/>
        </w:numPr>
        <w:rPr>
          <w:sz w:val="24"/>
        </w:rPr>
      </w:pPr>
      <w:r w:rsidRPr="00AA5D32">
        <w:rPr>
          <w:sz w:val="24"/>
        </w:rPr>
        <w:t>kontaminacije tal</w:t>
      </w:r>
      <w:r w:rsidR="00F45372" w:rsidRPr="00AA5D32">
        <w:rPr>
          <w:sz w:val="24"/>
        </w:rPr>
        <w:t>,</w:t>
      </w:r>
    </w:p>
    <w:p w14:paraId="11E65A0A" w14:textId="0EF972A2" w:rsidR="004B6B87" w:rsidRPr="00AA5D32" w:rsidRDefault="00DB363D" w:rsidP="00343FD6">
      <w:pPr>
        <w:pStyle w:val="Brezrazmikov"/>
        <w:numPr>
          <w:ilvl w:val="0"/>
          <w:numId w:val="44"/>
        </w:numPr>
        <w:rPr>
          <w:sz w:val="24"/>
        </w:rPr>
      </w:pPr>
      <w:r w:rsidRPr="00AA5D32">
        <w:rPr>
          <w:sz w:val="24"/>
        </w:rPr>
        <w:t>kontaminacije vode, živil, krme in izdelkov ter materialov</w:t>
      </w:r>
      <w:r w:rsidR="00F45372" w:rsidRPr="00AA5D32">
        <w:rPr>
          <w:sz w:val="24"/>
        </w:rPr>
        <w:t>,</w:t>
      </w:r>
    </w:p>
    <w:p w14:paraId="51929864" w14:textId="08F58C03" w:rsidR="004B6B87" w:rsidRPr="00AA5D32" w:rsidRDefault="00DB363D" w:rsidP="00343FD6">
      <w:pPr>
        <w:pStyle w:val="Brezrazmikov"/>
        <w:numPr>
          <w:ilvl w:val="0"/>
          <w:numId w:val="44"/>
        </w:numPr>
        <w:rPr>
          <w:sz w:val="24"/>
        </w:rPr>
      </w:pPr>
      <w:r w:rsidRPr="00AA5D32">
        <w:rPr>
          <w:sz w:val="24"/>
        </w:rPr>
        <w:t>doz v okolju</w:t>
      </w:r>
      <w:r w:rsidR="00CB3C8B" w:rsidRPr="00AA5D32">
        <w:rPr>
          <w:sz w:val="24"/>
        </w:rPr>
        <w:t>,</w:t>
      </w:r>
    </w:p>
    <w:p w14:paraId="7FED1BCD" w14:textId="77777777" w:rsidR="00F6159F" w:rsidRPr="00AA5D32" w:rsidRDefault="00DB363D" w:rsidP="00343FD6">
      <w:pPr>
        <w:pStyle w:val="Brezrazmikov"/>
        <w:numPr>
          <w:ilvl w:val="0"/>
          <w:numId w:val="44"/>
        </w:numPr>
        <w:rPr>
          <w:sz w:val="24"/>
        </w:rPr>
      </w:pPr>
      <w:r w:rsidRPr="00AA5D32">
        <w:rPr>
          <w:sz w:val="24"/>
        </w:rPr>
        <w:t>osebnih doz</w:t>
      </w:r>
      <w:r w:rsidR="00F45372" w:rsidRPr="00AA5D32">
        <w:rPr>
          <w:sz w:val="24"/>
        </w:rPr>
        <w:t>.</w:t>
      </w:r>
      <w:r w:rsidRPr="00AA5D32">
        <w:rPr>
          <w:sz w:val="24"/>
        </w:rPr>
        <w:t xml:space="preserve"> </w:t>
      </w:r>
    </w:p>
    <w:p w14:paraId="465081C1" w14:textId="77777777" w:rsidR="00700EC1" w:rsidRPr="001C2231" w:rsidRDefault="00700EC1" w:rsidP="001C2231">
      <w:pPr>
        <w:pStyle w:val="Brezrazmikov"/>
      </w:pPr>
    </w:p>
    <w:p w14:paraId="0AC949F7" w14:textId="0F7204C8" w:rsidR="00F6159F" w:rsidRPr="001C2231" w:rsidRDefault="00F6159F" w:rsidP="004B6B87">
      <w:pPr>
        <w:jc w:val="both"/>
        <w:rPr>
          <w:b/>
          <w:sz w:val="24"/>
        </w:rPr>
      </w:pPr>
      <w:r w:rsidRPr="001C2231">
        <w:rPr>
          <w:sz w:val="24"/>
        </w:rPr>
        <w:t xml:space="preserve">URSJV na podlagi zasnove izrednega monitoringa </w:t>
      </w:r>
      <w:r w:rsidR="002500C2" w:rsidRPr="001C2231">
        <w:rPr>
          <w:sz w:val="24"/>
        </w:rPr>
        <w:t xml:space="preserve">oblikuje </w:t>
      </w:r>
      <w:r w:rsidRPr="001C2231">
        <w:rPr>
          <w:sz w:val="24"/>
        </w:rPr>
        <w:t xml:space="preserve">program monitoringa radioaktivnosti za primer jedrske nesreče v tujini, ki </w:t>
      </w:r>
      <w:r w:rsidR="00700EC1" w:rsidRPr="001C2231">
        <w:rPr>
          <w:sz w:val="24"/>
        </w:rPr>
        <w:t xml:space="preserve">ga </w:t>
      </w:r>
      <w:r w:rsidR="00C4348B" w:rsidRPr="001C2231">
        <w:rPr>
          <w:sz w:val="24"/>
        </w:rPr>
        <w:t>tudi vodi</w:t>
      </w:r>
      <w:r w:rsidR="002D746B" w:rsidRPr="001C2231">
        <w:rPr>
          <w:sz w:val="24"/>
        </w:rPr>
        <w:t>. P</w:t>
      </w:r>
      <w:r w:rsidR="00C4348B" w:rsidRPr="001C2231">
        <w:rPr>
          <w:sz w:val="24"/>
        </w:rPr>
        <w:t xml:space="preserve">rogram </w:t>
      </w:r>
      <w:r w:rsidRPr="001C2231">
        <w:rPr>
          <w:sz w:val="24"/>
        </w:rPr>
        <w:t>vključuje tudi</w:t>
      </w:r>
      <w:r w:rsidR="00536812" w:rsidRPr="001C2231">
        <w:rPr>
          <w:sz w:val="24"/>
        </w:rPr>
        <w:t xml:space="preserve"> navedbo</w:t>
      </w:r>
      <w:r w:rsidRPr="001C2231">
        <w:rPr>
          <w:sz w:val="24"/>
        </w:rPr>
        <w:t xml:space="preserve"> izvajalce</w:t>
      </w:r>
      <w:r w:rsidR="00536812" w:rsidRPr="001C2231">
        <w:rPr>
          <w:sz w:val="24"/>
        </w:rPr>
        <w:t>v</w:t>
      </w:r>
      <w:r w:rsidRPr="001C2231">
        <w:rPr>
          <w:sz w:val="24"/>
        </w:rPr>
        <w:t xml:space="preserve"> posameznih nalog</w:t>
      </w:r>
      <w:r w:rsidRPr="001C2231">
        <w:rPr>
          <w:b/>
          <w:sz w:val="24"/>
        </w:rPr>
        <w:t>.</w:t>
      </w:r>
    </w:p>
    <w:p w14:paraId="24ECEF6B" w14:textId="1194B711" w:rsidR="00B95747" w:rsidRPr="001C2231" w:rsidRDefault="00B95747" w:rsidP="001C2231">
      <w:pPr>
        <w:jc w:val="both"/>
      </w:pPr>
    </w:p>
    <w:tbl>
      <w:tblPr>
        <w:tblStyle w:val="Tabelamrea"/>
        <w:tblW w:w="0" w:type="auto"/>
        <w:tblLook w:val="04A0" w:firstRow="1" w:lastRow="0" w:firstColumn="1" w:lastColumn="0" w:noHBand="0" w:noVBand="1"/>
        <w:tblCaption w:val="D 202"/>
        <w:tblDescription w:val="Načrt dejavnosti MNVP/URSJV"/>
      </w:tblPr>
      <w:tblGrid>
        <w:gridCol w:w="1129"/>
        <w:gridCol w:w="7359"/>
      </w:tblGrid>
      <w:tr w:rsidR="001C2231" w:rsidRPr="001C2231" w14:paraId="4EC0026E" w14:textId="77777777" w:rsidTr="0007232E">
        <w:trPr>
          <w:tblHeader/>
        </w:trPr>
        <w:tc>
          <w:tcPr>
            <w:tcW w:w="1129" w:type="dxa"/>
          </w:tcPr>
          <w:p w14:paraId="5C77D879" w14:textId="4797DE91" w:rsidR="001C2231" w:rsidRPr="001C2231" w:rsidRDefault="001C2231" w:rsidP="001C2231">
            <w:pPr>
              <w:rPr>
                <w:rFonts w:eastAsiaTheme="minorHAnsi" w:cs="Arial"/>
                <w:sz w:val="24"/>
              </w:rPr>
            </w:pPr>
            <w:r w:rsidRPr="001C2231">
              <w:rPr>
                <w:rFonts w:eastAsiaTheme="minorHAnsi" w:cs="Arial"/>
                <w:sz w:val="24"/>
              </w:rPr>
              <w:t>D - 202</w:t>
            </w:r>
          </w:p>
        </w:tc>
        <w:tc>
          <w:tcPr>
            <w:tcW w:w="7359" w:type="dxa"/>
          </w:tcPr>
          <w:p w14:paraId="7CB88B2C" w14:textId="7E8C5ABF" w:rsidR="001C2231" w:rsidRPr="001C2231" w:rsidRDefault="001C2231" w:rsidP="001C2231">
            <w:pPr>
              <w:jc w:val="both"/>
              <w:rPr>
                <w:rFonts w:cs="Arial"/>
                <w:sz w:val="24"/>
              </w:rPr>
            </w:pPr>
            <w:r w:rsidRPr="001C2231">
              <w:rPr>
                <w:sz w:val="24"/>
              </w:rPr>
              <w:t>Načrt dejavnosti MNVP/URSJV</w:t>
            </w:r>
          </w:p>
        </w:tc>
      </w:tr>
    </w:tbl>
    <w:p w14:paraId="33FAC2F7" w14:textId="77777777" w:rsidR="00E24E68" w:rsidRPr="001C2231" w:rsidRDefault="00E24E68" w:rsidP="004B6B87">
      <w:pPr>
        <w:jc w:val="both"/>
      </w:pPr>
    </w:p>
    <w:p w14:paraId="133AEEC6" w14:textId="77777777" w:rsidR="00536812" w:rsidRPr="001C2231" w:rsidRDefault="00536812" w:rsidP="004B6B87">
      <w:pPr>
        <w:jc w:val="both"/>
      </w:pPr>
    </w:p>
    <w:p w14:paraId="6693F68E" w14:textId="0DEF569E" w:rsidR="00F6159F" w:rsidRDefault="003534E5" w:rsidP="004B6B87">
      <w:pPr>
        <w:jc w:val="both"/>
        <w:rPr>
          <w:b/>
          <w:sz w:val="24"/>
        </w:rPr>
      </w:pPr>
      <w:r w:rsidRPr="00C9772E">
        <w:rPr>
          <w:b/>
          <w:sz w:val="24"/>
        </w:rPr>
        <w:t xml:space="preserve">Izvajanje </w:t>
      </w:r>
      <w:r w:rsidR="00536812">
        <w:rPr>
          <w:b/>
          <w:sz w:val="24"/>
        </w:rPr>
        <w:t>ZRP</w:t>
      </w:r>
      <w:r w:rsidRPr="00C9772E">
        <w:rPr>
          <w:b/>
          <w:sz w:val="24"/>
        </w:rPr>
        <w:t xml:space="preserve"> ob prehodu radioaktivnega oblaka </w:t>
      </w:r>
    </w:p>
    <w:p w14:paraId="55668BF0" w14:textId="77777777" w:rsidR="004B6B87" w:rsidRPr="00C9772E" w:rsidRDefault="004B6B87" w:rsidP="004B6B87">
      <w:pPr>
        <w:jc w:val="both"/>
        <w:rPr>
          <w:b/>
          <w:sz w:val="24"/>
        </w:rPr>
      </w:pPr>
    </w:p>
    <w:p w14:paraId="5A1354AC" w14:textId="31DAA911" w:rsidR="004B6B87" w:rsidRDefault="003534E5" w:rsidP="004B6B87">
      <w:pPr>
        <w:jc w:val="both"/>
        <w:rPr>
          <w:sz w:val="24"/>
        </w:rPr>
      </w:pPr>
      <w:r w:rsidRPr="00E24E68">
        <w:rPr>
          <w:b/>
          <w:sz w:val="24"/>
        </w:rPr>
        <w:t>O</w:t>
      </w:r>
      <w:r w:rsidRPr="00613374">
        <w:rPr>
          <w:b/>
          <w:sz w:val="24"/>
        </w:rPr>
        <w:t>b prehodu radioa</w:t>
      </w:r>
      <w:r w:rsidR="00C4348B" w:rsidRPr="00613374">
        <w:rPr>
          <w:b/>
          <w:sz w:val="24"/>
        </w:rPr>
        <w:t>ktivnega oblaka</w:t>
      </w:r>
      <w:r w:rsidR="00C4348B" w:rsidRPr="00C9772E">
        <w:rPr>
          <w:sz w:val="24"/>
        </w:rPr>
        <w:t xml:space="preserve"> se </w:t>
      </w:r>
      <w:r w:rsidR="00063B7B" w:rsidRPr="00C9772E">
        <w:rPr>
          <w:sz w:val="24"/>
        </w:rPr>
        <w:t xml:space="preserve">na podlagi rezultatov izrednega monitoringa in predlogov strokovnih </w:t>
      </w:r>
      <w:r w:rsidR="00D74896" w:rsidRPr="00C9772E">
        <w:rPr>
          <w:sz w:val="24"/>
        </w:rPr>
        <w:t xml:space="preserve">organov </w:t>
      </w:r>
      <w:r w:rsidR="00C4348B" w:rsidRPr="00C9772E">
        <w:rPr>
          <w:sz w:val="24"/>
        </w:rPr>
        <w:t xml:space="preserve">izvajajo naslednji </w:t>
      </w:r>
      <w:r w:rsidR="00C4348B" w:rsidRPr="00613374">
        <w:rPr>
          <w:b/>
          <w:sz w:val="24"/>
        </w:rPr>
        <w:t>zaščitni ukrepi</w:t>
      </w:r>
      <w:r w:rsidR="00C4348B" w:rsidRPr="00C9772E">
        <w:rPr>
          <w:sz w:val="24"/>
        </w:rPr>
        <w:t xml:space="preserve">: </w:t>
      </w:r>
    </w:p>
    <w:p w14:paraId="32A42633" w14:textId="77777777" w:rsidR="004B6B87" w:rsidRPr="00AA5D32" w:rsidRDefault="004B6B87" w:rsidP="004B6B87">
      <w:pPr>
        <w:jc w:val="both"/>
        <w:rPr>
          <w:sz w:val="24"/>
        </w:rPr>
      </w:pPr>
    </w:p>
    <w:p w14:paraId="4553B04F" w14:textId="31A40FD7" w:rsidR="004B6B87" w:rsidRPr="00AA5D32" w:rsidRDefault="00C4348B" w:rsidP="00343FD6">
      <w:pPr>
        <w:pStyle w:val="Odstavekseznama"/>
        <w:numPr>
          <w:ilvl w:val="0"/>
          <w:numId w:val="45"/>
        </w:numPr>
        <w:spacing w:after="120"/>
        <w:contextualSpacing w:val="0"/>
        <w:jc w:val="both"/>
        <w:rPr>
          <w:sz w:val="24"/>
        </w:rPr>
      </w:pPr>
      <w:r w:rsidRPr="00AA5D32">
        <w:rPr>
          <w:sz w:val="24"/>
        </w:rPr>
        <w:t>radiološka zaščita</w:t>
      </w:r>
      <w:r w:rsidR="00AB3FE2" w:rsidRPr="00AA5D32">
        <w:rPr>
          <w:sz w:val="24"/>
        </w:rPr>
        <w:t>:</w:t>
      </w:r>
    </w:p>
    <w:p w14:paraId="248863B0" w14:textId="6893CF2D" w:rsidR="004B6B87" w:rsidRPr="00AA5D32" w:rsidRDefault="00195DD1" w:rsidP="00343FD6">
      <w:pPr>
        <w:pStyle w:val="Brezrazmikov"/>
        <w:numPr>
          <w:ilvl w:val="0"/>
          <w:numId w:val="47"/>
        </w:numPr>
        <w:rPr>
          <w:sz w:val="24"/>
        </w:rPr>
      </w:pPr>
      <w:r w:rsidRPr="00AA5D32">
        <w:rPr>
          <w:sz w:val="24"/>
        </w:rPr>
        <w:t>prene</w:t>
      </w:r>
      <w:r w:rsidR="002500C2" w:rsidRPr="00AA5D32">
        <w:rPr>
          <w:sz w:val="24"/>
        </w:rPr>
        <w:t>hanje uporabe kontaminiranih oziroma</w:t>
      </w:r>
      <w:r w:rsidRPr="00AA5D32">
        <w:rPr>
          <w:sz w:val="24"/>
        </w:rPr>
        <w:t xml:space="preserve"> lokalno pridelanih živil, vode in krmil ter predmetov</w:t>
      </w:r>
      <w:r w:rsidR="00AB3FE2" w:rsidRPr="00AA5D32">
        <w:rPr>
          <w:sz w:val="24"/>
        </w:rPr>
        <w:t>,</w:t>
      </w:r>
    </w:p>
    <w:p w14:paraId="0383C837" w14:textId="2723783F" w:rsidR="004B6B87" w:rsidRPr="00AA5D32" w:rsidRDefault="00195DD1" w:rsidP="00343FD6">
      <w:pPr>
        <w:pStyle w:val="Brezrazmikov"/>
        <w:numPr>
          <w:ilvl w:val="0"/>
          <w:numId w:val="47"/>
        </w:numPr>
        <w:rPr>
          <w:sz w:val="24"/>
        </w:rPr>
      </w:pPr>
      <w:r w:rsidRPr="00AA5D32">
        <w:rPr>
          <w:sz w:val="24"/>
        </w:rPr>
        <w:t>zaužitje tablet KI</w:t>
      </w:r>
      <w:r w:rsidR="00AB3FE2" w:rsidRPr="00AA5D32">
        <w:rPr>
          <w:sz w:val="24"/>
        </w:rPr>
        <w:t>,</w:t>
      </w:r>
    </w:p>
    <w:p w14:paraId="54D91591" w14:textId="4E7BD71E" w:rsidR="004B6B87" w:rsidRPr="00AA5D32" w:rsidRDefault="00195DD1" w:rsidP="00343FD6">
      <w:pPr>
        <w:pStyle w:val="Brezrazmikov"/>
        <w:numPr>
          <w:ilvl w:val="0"/>
          <w:numId w:val="47"/>
        </w:numPr>
        <w:rPr>
          <w:sz w:val="24"/>
        </w:rPr>
      </w:pPr>
      <w:r w:rsidRPr="00AA5D32">
        <w:rPr>
          <w:sz w:val="24"/>
        </w:rPr>
        <w:t>uporaba osebnih zaščitnih sredstev</w:t>
      </w:r>
      <w:r w:rsidR="00AB3FE2" w:rsidRPr="00AA5D32">
        <w:rPr>
          <w:sz w:val="24"/>
        </w:rPr>
        <w:t>,</w:t>
      </w:r>
      <w:r w:rsidRPr="00AA5D32">
        <w:rPr>
          <w:sz w:val="24"/>
        </w:rPr>
        <w:t xml:space="preserve"> </w:t>
      </w:r>
    </w:p>
    <w:p w14:paraId="2ABCAB09" w14:textId="390E14AD" w:rsidR="004B6B87" w:rsidRPr="00AA5D32" w:rsidRDefault="002904A6" w:rsidP="00343FD6">
      <w:pPr>
        <w:pStyle w:val="Brezrazmikov"/>
        <w:numPr>
          <w:ilvl w:val="0"/>
          <w:numId w:val="47"/>
        </w:numPr>
        <w:rPr>
          <w:sz w:val="24"/>
        </w:rPr>
      </w:pPr>
      <w:r w:rsidRPr="00AA5D32">
        <w:rPr>
          <w:sz w:val="24"/>
        </w:rPr>
        <w:t>dekontaminacija</w:t>
      </w:r>
      <w:r w:rsidR="00CB3C8B" w:rsidRPr="00AA5D32">
        <w:rPr>
          <w:sz w:val="24"/>
        </w:rPr>
        <w:t>,</w:t>
      </w:r>
    </w:p>
    <w:p w14:paraId="296AB341" w14:textId="0896EB9C" w:rsidR="004B6B87" w:rsidRPr="00AA5D32" w:rsidRDefault="002904A6" w:rsidP="00343FD6">
      <w:pPr>
        <w:pStyle w:val="Brezrazmikov"/>
        <w:numPr>
          <w:ilvl w:val="0"/>
          <w:numId w:val="47"/>
        </w:numPr>
        <w:rPr>
          <w:sz w:val="24"/>
        </w:rPr>
      </w:pPr>
      <w:r w:rsidRPr="00AA5D32">
        <w:rPr>
          <w:sz w:val="24"/>
        </w:rPr>
        <w:t>zaščita živali</w:t>
      </w:r>
      <w:r w:rsidR="002500C2" w:rsidRPr="00AA5D32">
        <w:rPr>
          <w:sz w:val="24"/>
        </w:rPr>
        <w:t>;</w:t>
      </w:r>
    </w:p>
    <w:p w14:paraId="7D6B9DD9" w14:textId="77777777" w:rsidR="00C4348B" w:rsidRPr="00AA5D32" w:rsidRDefault="00C4348B" w:rsidP="00343FD6">
      <w:pPr>
        <w:pStyle w:val="Odstavekseznama"/>
        <w:numPr>
          <w:ilvl w:val="0"/>
          <w:numId w:val="46"/>
        </w:numPr>
        <w:spacing w:after="120"/>
        <w:contextualSpacing w:val="0"/>
        <w:jc w:val="both"/>
        <w:rPr>
          <w:sz w:val="24"/>
        </w:rPr>
      </w:pPr>
      <w:r w:rsidRPr="00AA5D32">
        <w:rPr>
          <w:sz w:val="24"/>
        </w:rPr>
        <w:t>zaklanjanje</w:t>
      </w:r>
      <w:r w:rsidR="004B6B87" w:rsidRPr="00AA5D32">
        <w:rPr>
          <w:sz w:val="24"/>
        </w:rPr>
        <w:t>.</w:t>
      </w:r>
    </w:p>
    <w:p w14:paraId="4DA84AFA" w14:textId="77777777" w:rsidR="00063B7B" w:rsidRPr="00AA5D32" w:rsidRDefault="00063B7B" w:rsidP="004B6B87">
      <w:pPr>
        <w:jc w:val="both"/>
        <w:rPr>
          <w:sz w:val="24"/>
        </w:rPr>
      </w:pPr>
    </w:p>
    <w:p w14:paraId="4C5131FC" w14:textId="1459D090" w:rsidR="00D74896" w:rsidRDefault="000946D4" w:rsidP="004B6B87">
      <w:pPr>
        <w:jc w:val="both"/>
        <w:rPr>
          <w:i/>
          <w:sz w:val="24"/>
        </w:rPr>
      </w:pPr>
      <w:r>
        <w:rPr>
          <w:i/>
          <w:sz w:val="24"/>
        </w:rPr>
        <w:t xml:space="preserve">Predloge </w:t>
      </w:r>
      <w:r w:rsidR="00D74896" w:rsidRPr="00E238FC">
        <w:rPr>
          <w:i/>
          <w:sz w:val="24"/>
        </w:rPr>
        <w:t xml:space="preserve">da URSJV, </w:t>
      </w:r>
      <w:r w:rsidR="00373BA4" w:rsidRPr="00E238FC">
        <w:rPr>
          <w:i/>
          <w:sz w:val="24"/>
        </w:rPr>
        <w:t xml:space="preserve">zaščitne ukrepe </w:t>
      </w:r>
      <w:r>
        <w:rPr>
          <w:i/>
          <w:sz w:val="24"/>
        </w:rPr>
        <w:t>odreja poveljnik</w:t>
      </w:r>
      <w:r w:rsidR="00D74896" w:rsidRPr="00E238FC">
        <w:rPr>
          <w:i/>
          <w:sz w:val="24"/>
        </w:rPr>
        <w:t xml:space="preserve"> CZ RS, izvajajo pa regijske in občinske sile za ZRP na območju prehoda </w:t>
      </w:r>
      <w:r w:rsidR="00536812" w:rsidRPr="00E238FC">
        <w:rPr>
          <w:i/>
          <w:sz w:val="24"/>
        </w:rPr>
        <w:t xml:space="preserve">radioaktivnega </w:t>
      </w:r>
      <w:r w:rsidR="00D74896" w:rsidRPr="00E238FC">
        <w:rPr>
          <w:i/>
          <w:sz w:val="24"/>
        </w:rPr>
        <w:t xml:space="preserve">oblaka. </w:t>
      </w:r>
    </w:p>
    <w:p w14:paraId="11F3972D" w14:textId="77777777" w:rsidR="00B23631" w:rsidRDefault="00B23631" w:rsidP="004B6B87">
      <w:pPr>
        <w:jc w:val="both"/>
        <w:rPr>
          <w:i/>
          <w:sz w:val="24"/>
        </w:rPr>
      </w:pPr>
    </w:p>
    <w:p w14:paraId="6C995F8C" w14:textId="2D5B78F5" w:rsidR="00D74896" w:rsidRDefault="00B23631" w:rsidP="00B23631">
      <w:pPr>
        <w:jc w:val="both"/>
        <w:rPr>
          <w:sz w:val="24"/>
        </w:rPr>
      </w:pPr>
      <w:r>
        <w:rPr>
          <w:sz w:val="24"/>
        </w:rPr>
        <w:t xml:space="preserve">Ob jedrski nesreči v tujini se na državni meji oziroma zunanji meji EU ob povečanem nadzoru radioaktivnosti živil in predmetov za splošno rabo izvaja dekontaminacija ljudi in vozil, ki prihajajo s prizadetega območja. </w:t>
      </w:r>
    </w:p>
    <w:p w14:paraId="7D7F0385" w14:textId="77777777" w:rsidR="000946D4" w:rsidRDefault="000946D4" w:rsidP="00B23631">
      <w:pPr>
        <w:jc w:val="both"/>
        <w:rPr>
          <w:sz w:val="24"/>
        </w:rPr>
      </w:pPr>
    </w:p>
    <w:p w14:paraId="0CB7006D" w14:textId="76A3F4E7" w:rsidR="001C2231" w:rsidRDefault="001C2231">
      <w:pPr>
        <w:spacing w:after="160" w:line="259" w:lineRule="auto"/>
        <w:rPr>
          <w:sz w:val="24"/>
        </w:rPr>
      </w:pPr>
      <w:r>
        <w:rPr>
          <w:sz w:val="24"/>
        </w:rPr>
        <w:br w:type="page"/>
      </w:r>
    </w:p>
    <w:p w14:paraId="52F36F13" w14:textId="2C94B776" w:rsidR="00D74896" w:rsidRDefault="00D74896" w:rsidP="004B6B87">
      <w:pPr>
        <w:jc w:val="both"/>
        <w:rPr>
          <w:b/>
          <w:sz w:val="24"/>
        </w:rPr>
      </w:pPr>
      <w:r>
        <w:rPr>
          <w:b/>
          <w:sz w:val="24"/>
        </w:rPr>
        <w:t xml:space="preserve">Varstvo izvajalcev </w:t>
      </w:r>
      <w:r w:rsidR="00536812">
        <w:rPr>
          <w:b/>
          <w:sz w:val="24"/>
        </w:rPr>
        <w:t>ZRP</w:t>
      </w:r>
      <w:r w:rsidRPr="00816C68">
        <w:rPr>
          <w:b/>
          <w:sz w:val="24"/>
        </w:rPr>
        <w:t xml:space="preserve"> </w:t>
      </w:r>
    </w:p>
    <w:p w14:paraId="5FF9176C" w14:textId="77777777" w:rsidR="004B6B87" w:rsidRPr="00816C68" w:rsidRDefault="004B6B87" w:rsidP="004B6B87">
      <w:pPr>
        <w:jc w:val="both"/>
        <w:rPr>
          <w:b/>
          <w:sz w:val="24"/>
        </w:rPr>
      </w:pPr>
    </w:p>
    <w:p w14:paraId="72047D2C" w14:textId="346B9DE4" w:rsidR="00D74896" w:rsidRDefault="00D74896" w:rsidP="004B6B87">
      <w:pPr>
        <w:jc w:val="both"/>
        <w:rPr>
          <w:sz w:val="24"/>
        </w:rPr>
      </w:pPr>
      <w:r w:rsidRPr="00816C68">
        <w:rPr>
          <w:sz w:val="24"/>
        </w:rPr>
        <w:t>P</w:t>
      </w:r>
      <w:r>
        <w:rPr>
          <w:sz w:val="24"/>
        </w:rPr>
        <w:t xml:space="preserve">ri izvajanju </w:t>
      </w:r>
      <w:r w:rsidR="004A58EE">
        <w:rPr>
          <w:sz w:val="24"/>
        </w:rPr>
        <w:t>ZRP</w:t>
      </w:r>
      <w:r>
        <w:rPr>
          <w:sz w:val="24"/>
        </w:rPr>
        <w:t xml:space="preserve"> se zagotavlja varstvo pred sevanji,</w:t>
      </w:r>
      <w:r w:rsidR="00290C5E">
        <w:rPr>
          <w:sz w:val="24"/>
        </w:rPr>
        <w:t xml:space="preserve"> tako</w:t>
      </w:r>
      <w:r>
        <w:rPr>
          <w:sz w:val="24"/>
        </w:rPr>
        <w:t xml:space="preserve"> da niso presežene dozne omejitve za izvajalce zaščitnih ukrepov, ki niso poklicni delavci</w:t>
      </w:r>
      <w:r w:rsidR="004B6B87">
        <w:rPr>
          <w:sz w:val="24"/>
        </w:rPr>
        <w:t xml:space="preserve"> z viri ionizirajočega sevanja,</w:t>
      </w:r>
      <w:r>
        <w:rPr>
          <w:sz w:val="24"/>
        </w:rPr>
        <w:t xml:space="preserve"> in sicer: </w:t>
      </w:r>
    </w:p>
    <w:p w14:paraId="3142F340" w14:textId="77777777" w:rsidR="004B6B87" w:rsidRDefault="004B6B87" w:rsidP="004B6B87">
      <w:pPr>
        <w:jc w:val="both"/>
        <w:rPr>
          <w:sz w:val="24"/>
        </w:rPr>
      </w:pPr>
    </w:p>
    <w:p w14:paraId="2EFADBC5" w14:textId="4F65936D" w:rsidR="004B6B87" w:rsidRPr="00AA5D32" w:rsidRDefault="00D74896" w:rsidP="00343FD6">
      <w:pPr>
        <w:pStyle w:val="Brezrazmikov"/>
        <w:numPr>
          <w:ilvl w:val="0"/>
          <w:numId w:val="48"/>
        </w:numPr>
        <w:rPr>
          <w:sz w:val="24"/>
        </w:rPr>
      </w:pPr>
      <w:r w:rsidRPr="00AA5D32">
        <w:rPr>
          <w:sz w:val="24"/>
        </w:rPr>
        <w:t>s seznanjanjem z ukrepi za varstvo pred sevanji in tveganjem, ki ga prinaša (tudi s seznanitvijo na kraju samem)</w:t>
      </w:r>
      <w:r w:rsidR="00F45372" w:rsidRPr="00AA5D32">
        <w:rPr>
          <w:sz w:val="24"/>
        </w:rPr>
        <w:t>,</w:t>
      </w:r>
    </w:p>
    <w:p w14:paraId="3DF26C75" w14:textId="4E3B56F9" w:rsidR="004B6B87" w:rsidRPr="00AA5D32" w:rsidRDefault="00D74896" w:rsidP="00343FD6">
      <w:pPr>
        <w:pStyle w:val="Brezrazmikov"/>
        <w:numPr>
          <w:ilvl w:val="0"/>
          <w:numId w:val="48"/>
        </w:numPr>
        <w:rPr>
          <w:sz w:val="24"/>
        </w:rPr>
      </w:pPr>
      <w:r w:rsidRPr="00AA5D32">
        <w:rPr>
          <w:sz w:val="24"/>
        </w:rPr>
        <w:t>z uporabo ustreznih zaščitnih sredstev</w:t>
      </w:r>
      <w:r w:rsidR="00F45372" w:rsidRPr="00AA5D32">
        <w:rPr>
          <w:sz w:val="24"/>
        </w:rPr>
        <w:t>,</w:t>
      </w:r>
    </w:p>
    <w:p w14:paraId="2597CC1D" w14:textId="7A8A1E27" w:rsidR="004B6B87" w:rsidRPr="00AA5D32" w:rsidRDefault="00D74896" w:rsidP="00343FD6">
      <w:pPr>
        <w:pStyle w:val="Brezrazmikov"/>
        <w:numPr>
          <w:ilvl w:val="0"/>
          <w:numId w:val="48"/>
        </w:numPr>
        <w:rPr>
          <w:sz w:val="24"/>
        </w:rPr>
      </w:pPr>
      <w:r w:rsidRPr="00AA5D32">
        <w:rPr>
          <w:sz w:val="24"/>
        </w:rPr>
        <w:t>z izvedbo osebne dekontaminacije in dekontaminacije opreme</w:t>
      </w:r>
      <w:r w:rsidR="00F45372" w:rsidRPr="00AA5D32">
        <w:rPr>
          <w:sz w:val="24"/>
        </w:rPr>
        <w:t>,</w:t>
      </w:r>
    </w:p>
    <w:p w14:paraId="436FBA24" w14:textId="078A73BD" w:rsidR="004B6B87" w:rsidRPr="00AA5D32" w:rsidRDefault="00D74896" w:rsidP="00343FD6">
      <w:pPr>
        <w:pStyle w:val="Brezrazmikov"/>
        <w:numPr>
          <w:ilvl w:val="0"/>
          <w:numId w:val="48"/>
        </w:numPr>
        <w:rPr>
          <w:sz w:val="24"/>
        </w:rPr>
      </w:pPr>
      <w:r w:rsidRPr="00AA5D32">
        <w:rPr>
          <w:sz w:val="24"/>
        </w:rPr>
        <w:t>z izpolnjevanjem zdravstvenih zahtev</w:t>
      </w:r>
      <w:r w:rsidR="00F45372" w:rsidRPr="00AA5D32">
        <w:rPr>
          <w:sz w:val="24"/>
        </w:rPr>
        <w:t>,</w:t>
      </w:r>
    </w:p>
    <w:p w14:paraId="584C78DB" w14:textId="278B3B68" w:rsidR="004B6B87" w:rsidRPr="00AA5D32" w:rsidRDefault="00D74896" w:rsidP="00343FD6">
      <w:pPr>
        <w:pStyle w:val="Brezrazmikov"/>
        <w:numPr>
          <w:ilvl w:val="0"/>
          <w:numId w:val="48"/>
        </w:numPr>
        <w:rPr>
          <w:sz w:val="24"/>
        </w:rPr>
      </w:pPr>
      <w:r w:rsidRPr="00AA5D32">
        <w:rPr>
          <w:sz w:val="24"/>
        </w:rPr>
        <w:t>z izvajanjem radiološkega nadzora</w:t>
      </w:r>
      <w:r w:rsidR="00CB3C8B" w:rsidRPr="00AA5D32">
        <w:rPr>
          <w:sz w:val="24"/>
        </w:rPr>
        <w:t>,</w:t>
      </w:r>
    </w:p>
    <w:p w14:paraId="08C55349" w14:textId="77777777" w:rsidR="00D74896" w:rsidRPr="00AA5D32" w:rsidRDefault="00D74896" w:rsidP="00343FD6">
      <w:pPr>
        <w:pStyle w:val="Brezrazmikov"/>
        <w:numPr>
          <w:ilvl w:val="0"/>
          <w:numId w:val="48"/>
        </w:numPr>
        <w:rPr>
          <w:sz w:val="24"/>
        </w:rPr>
      </w:pPr>
      <w:r w:rsidRPr="00AA5D32">
        <w:rPr>
          <w:sz w:val="24"/>
        </w:rPr>
        <w:t>z ukrepanjem ob prejemu doze, ki je višja od 20mSv (efektivna doza) – pregl</w:t>
      </w:r>
      <w:r w:rsidR="004B6B87" w:rsidRPr="00AA5D32">
        <w:rPr>
          <w:sz w:val="24"/>
        </w:rPr>
        <w:t>ed pri zdravniku medicine dela.</w:t>
      </w:r>
    </w:p>
    <w:p w14:paraId="74E276C7" w14:textId="77777777" w:rsidR="004B6B87" w:rsidRDefault="004B6B87" w:rsidP="004B6B87">
      <w:pPr>
        <w:jc w:val="both"/>
        <w:rPr>
          <w:sz w:val="24"/>
        </w:rPr>
      </w:pPr>
    </w:p>
    <w:p w14:paraId="5B3BE9E9" w14:textId="77777777" w:rsidR="00E24E68" w:rsidRDefault="00E24E68" w:rsidP="004B6B87">
      <w:pPr>
        <w:jc w:val="both"/>
        <w:rPr>
          <w:sz w:val="24"/>
        </w:rPr>
      </w:pPr>
    </w:p>
    <w:p w14:paraId="5470B933" w14:textId="7C516FD3" w:rsidR="004B6B87" w:rsidRDefault="00D74896" w:rsidP="004B6B87">
      <w:pPr>
        <w:jc w:val="both"/>
        <w:rPr>
          <w:sz w:val="24"/>
        </w:rPr>
      </w:pPr>
      <w:r>
        <w:rPr>
          <w:sz w:val="24"/>
        </w:rPr>
        <w:t xml:space="preserve">Dozne obremenitve reševalcev ne smejo preseči doznih omejitev za </w:t>
      </w:r>
      <w:r w:rsidRPr="001940CD">
        <w:rPr>
          <w:b/>
          <w:sz w:val="24"/>
        </w:rPr>
        <w:t>profesionalne delavce z viri ionizirajočega sevanja</w:t>
      </w:r>
      <w:r>
        <w:rPr>
          <w:b/>
          <w:sz w:val="24"/>
        </w:rPr>
        <w:t xml:space="preserve"> </w:t>
      </w:r>
      <w:r w:rsidRPr="001940CD">
        <w:rPr>
          <w:sz w:val="24"/>
        </w:rPr>
        <w:t>(izpostavljene delavce)</w:t>
      </w:r>
      <w:r>
        <w:rPr>
          <w:sz w:val="24"/>
        </w:rPr>
        <w:t xml:space="preserve">, razen v naslednji primerih: </w:t>
      </w:r>
    </w:p>
    <w:p w14:paraId="3E81AE97" w14:textId="77777777" w:rsidR="0083225A" w:rsidRDefault="0083225A" w:rsidP="004B6B87">
      <w:pPr>
        <w:jc w:val="both"/>
        <w:rPr>
          <w:sz w:val="24"/>
        </w:rPr>
      </w:pPr>
    </w:p>
    <w:p w14:paraId="3451FD62" w14:textId="437B1723" w:rsidR="001C2231" w:rsidRPr="001C2231" w:rsidRDefault="001C2231" w:rsidP="001C2231">
      <w:pPr>
        <w:jc w:val="center"/>
        <w:rPr>
          <w:rFonts w:cs="Arial"/>
          <w:bCs/>
          <w:color w:val="626060"/>
          <w:szCs w:val="22"/>
        </w:rPr>
      </w:pPr>
      <w:r w:rsidRPr="001C2231">
        <w:rPr>
          <w:sz w:val="24"/>
        </w:rPr>
        <w:t xml:space="preserve">Shema </w:t>
      </w:r>
      <w:r w:rsidR="00AA5D32">
        <w:rPr>
          <w:sz w:val="24"/>
        </w:rPr>
        <w:t>6</w:t>
      </w:r>
      <w:r w:rsidRPr="001C2231">
        <w:rPr>
          <w:sz w:val="24"/>
        </w:rPr>
        <w:t>: Preseganje doznih omejitev</w:t>
      </w:r>
    </w:p>
    <w:p w14:paraId="151D4A25" w14:textId="77777777" w:rsidR="00986489" w:rsidRDefault="00986489" w:rsidP="004B6B87">
      <w:pPr>
        <w:jc w:val="both"/>
        <w:rPr>
          <w:sz w:val="24"/>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6"/>
        <w:gridCol w:w="2013"/>
      </w:tblGrid>
      <w:tr w:rsidR="003A5E50" w:rsidRPr="008F7935" w14:paraId="585C84B6" w14:textId="77777777" w:rsidTr="00E238FC">
        <w:trPr>
          <w:tblHeader/>
        </w:trPr>
        <w:tc>
          <w:tcPr>
            <w:tcW w:w="6776" w:type="dxa"/>
            <w:vAlign w:val="center"/>
          </w:tcPr>
          <w:p w14:paraId="037DAA9B" w14:textId="77777777" w:rsidR="003A5E50" w:rsidRPr="008F7935" w:rsidRDefault="004B6B87" w:rsidP="001C2231">
            <w:pPr>
              <w:spacing w:line="276" w:lineRule="auto"/>
              <w:jc w:val="center"/>
              <w:rPr>
                <w:rFonts w:cs="Arial"/>
                <w:b/>
                <w:szCs w:val="22"/>
              </w:rPr>
            </w:pPr>
            <w:r>
              <w:rPr>
                <w:rFonts w:cs="Arial"/>
                <w:b/>
                <w:szCs w:val="22"/>
              </w:rPr>
              <w:t>V</w:t>
            </w:r>
            <w:r w:rsidR="003A5E50" w:rsidRPr="008F7935">
              <w:rPr>
                <w:rFonts w:cs="Arial"/>
                <w:b/>
                <w:szCs w:val="22"/>
              </w:rPr>
              <w:t>rsta ukrepa</w:t>
            </w:r>
          </w:p>
        </w:tc>
        <w:tc>
          <w:tcPr>
            <w:tcW w:w="2013" w:type="dxa"/>
            <w:vAlign w:val="center"/>
          </w:tcPr>
          <w:p w14:paraId="07069DF5" w14:textId="77777777" w:rsidR="003A5E50" w:rsidRPr="008F7935" w:rsidRDefault="004B6B87" w:rsidP="001C2231">
            <w:pPr>
              <w:spacing w:line="276" w:lineRule="auto"/>
              <w:jc w:val="center"/>
              <w:rPr>
                <w:rFonts w:cs="Arial"/>
                <w:b/>
                <w:szCs w:val="22"/>
              </w:rPr>
            </w:pPr>
            <w:r>
              <w:rPr>
                <w:rFonts w:cs="Arial"/>
                <w:b/>
                <w:szCs w:val="22"/>
              </w:rPr>
              <w:t>R</w:t>
            </w:r>
            <w:r w:rsidR="003A5E50" w:rsidRPr="008F7935">
              <w:rPr>
                <w:rFonts w:cs="Arial"/>
                <w:b/>
                <w:szCs w:val="22"/>
              </w:rPr>
              <w:t>eferenčne ravni</w:t>
            </w:r>
          </w:p>
          <w:p w14:paraId="23E66279" w14:textId="77777777" w:rsidR="003A5E50" w:rsidRPr="008F7935" w:rsidRDefault="003A5E50" w:rsidP="001C2231">
            <w:pPr>
              <w:spacing w:line="276" w:lineRule="auto"/>
              <w:jc w:val="center"/>
              <w:rPr>
                <w:rFonts w:cs="Arial"/>
                <w:b/>
                <w:szCs w:val="22"/>
              </w:rPr>
            </w:pPr>
            <w:r w:rsidRPr="008F7935">
              <w:rPr>
                <w:rFonts w:cs="Arial"/>
                <w:b/>
                <w:szCs w:val="22"/>
              </w:rPr>
              <w:t>[mSv]</w:t>
            </w:r>
          </w:p>
        </w:tc>
      </w:tr>
      <w:tr w:rsidR="003A5E50" w:rsidRPr="008F7935" w14:paraId="38EF4616" w14:textId="77777777" w:rsidTr="00E238FC">
        <w:tc>
          <w:tcPr>
            <w:tcW w:w="6776" w:type="dxa"/>
            <w:vAlign w:val="center"/>
          </w:tcPr>
          <w:p w14:paraId="705C2244" w14:textId="7993C702"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reševanje življenj</w:t>
            </w:r>
            <w:r w:rsidR="007F15B9" w:rsidRPr="00AA5D32">
              <w:rPr>
                <w:rFonts w:cs="Arial"/>
                <w:sz w:val="24"/>
              </w:rPr>
              <w:t>,</w:t>
            </w:r>
          </w:p>
          <w:p w14:paraId="199B76FA" w14:textId="18A8A121"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preprečevanje taljenja reaktorske sredice</w:t>
            </w:r>
            <w:r w:rsidR="007F15B9" w:rsidRPr="00AA5D32">
              <w:rPr>
                <w:rFonts w:cs="Arial"/>
                <w:sz w:val="24"/>
              </w:rPr>
              <w:t>,</w:t>
            </w:r>
          </w:p>
          <w:p w14:paraId="7C301A6D" w14:textId="6B7F5221"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preprečevanje velikega izpusta radioaktivnih snovi</w:t>
            </w:r>
          </w:p>
        </w:tc>
        <w:tc>
          <w:tcPr>
            <w:tcW w:w="2013" w:type="dxa"/>
            <w:vAlign w:val="center"/>
          </w:tcPr>
          <w:p w14:paraId="5C72BDFC" w14:textId="77777777" w:rsidR="003A5E50" w:rsidRPr="008F7935" w:rsidRDefault="003A5E50" w:rsidP="004B6B87">
            <w:pPr>
              <w:spacing w:line="276" w:lineRule="auto"/>
              <w:jc w:val="center"/>
              <w:rPr>
                <w:rFonts w:cs="Arial"/>
                <w:szCs w:val="22"/>
              </w:rPr>
            </w:pPr>
            <w:r w:rsidRPr="008F7935">
              <w:rPr>
                <w:rFonts w:cs="Arial"/>
                <w:szCs w:val="22"/>
              </w:rPr>
              <w:t>500</w:t>
            </w:r>
          </w:p>
        </w:tc>
      </w:tr>
      <w:tr w:rsidR="003A5E50" w:rsidRPr="008F7935" w14:paraId="2341C71C" w14:textId="77777777" w:rsidTr="00E238FC">
        <w:tc>
          <w:tcPr>
            <w:tcW w:w="6776" w:type="dxa"/>
            <w:vAlign w:val="center"/>
          </w:tcPr>
          <w:p w14:paraId="4E609627" w14:textId="6EBBB415"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preprečevanje resnih zdravstvenih poškodb</w:t>
            </w:r>
            <w:r w:rsidR="007F15B9" w:rsidRPr="00AA5D32">
              <w:rPr>
                <w:rFonts w:cs="Arial"/>
                <w:sz w:val="24"/>
              </w:rPr>
              <w:t>,</w:t>
            </w:r>
          </w:p>
          <w:p w14:paraId="6A6D400A" w14:textId="183A3353"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preprečevanje velike škode</w:t>
            </w:r>
            <w:r w:rsidR="007F15B9" w:rsidRPr="00AA5D32">
              <w:rPr>
                <w:rFonts w:cs="Arial"/>
                <w:sz w:val="24"/>
              </w:rPr>
              <w:t>,</w:t>
            </w:r>
          </w:p>
          <w:p w14:paraId="7C3EB2B8" w14:textId="508DD05D"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popravilo varnostnih sistemov jedrskega reaktorja</w:t>
            </w:r>
          </w:p>
        </w:tc>
        <w:tc>
          <w:tcPr>
            <w:tcW w:w="2013" w:type="dxa"/>
            <w:vAlign w:val="center"/>
          </w:tcPr>
          <w:p w14:paraId="0C5B3D0D" w14:textId="77777777" w:rsidR="003A5E50" w:rsidRPr="008F7935" w:rsidRDefault="003A5E50" w:rsidP="004B6B87">
            <w:pPr>
              <w:spacing w:line="276" w:lineRule="auto"/>
              <w:jc w:val="center"/>
              <w:rPr>
                <w:rFonts w:cs="Arial"/>
                <w:szCs w:val="22"/>
              </w:rPr>
            </w:pPr>
            <w:r w:rsidRPr="008F7935">
              <w:rPr>
                <w:rFonts w:cs="Arial"/>
                <w:szCs w:val="22"/>
              </w:rPr>
              <w:t>100</w:t>
            </w:r>
          </w:p>
        </w:tc>
      </w:tr>
      <w:tr w:rsidR="003A5E50" w:rsidRPr="008F7935" w14:paraId="5F71207B" w14:textId="77777777" w:rsidTr="00E238FC">
        <w:tc>
          <w:tcPr>
            <w:tcW w:w="6776" w:type="dxa"/>
            <w:vAlign w:val="center"/>
          </w:tcPr>
          <w:p w14:paraId="2D80372B" w14:textId="1A8EB2CC"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krajša opravila, povezana z vzpostavitvijo prvotnega stanja</w:t>
            </w:r>
            <w:r w:rsidR="007F15B9" w:rsidRPr="00AA5D32">
              <w:rPr>
                <w:rFonts w:cs="Arial"/>
                <w:sz w:val="24"/>
              </w:rPr>
              <w:t>,</w:t>
            </w:r>
          </w:p>
          <w:p w14:paraId="74FBEA91" w14:textId="0BCFC3CF" w:rsidR="008304B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izvajanje takojšnjih zaščitnih in drugih ukrepov</w:t>
            </w:r>
            <w:r w:rsidR="008304B0" w:rsidRPr="00AA5D32">
              <w:rPr>
                <w:rFonts w:cs="Arial"/>
                <w:sz w:val="24"/>
              </w:rPr>
              <w:t>,</w:t>
            </w:r>
          </w:p>
          <w:p w14:paraId="2AD136BA" w14:textId="7F62A559"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vzorčevanje v okolju</w:t>
            </w:r>
          </w:p>
        </w:tc>
        <w:tc>
          <w:tcPr>
            <w:tcW w:w="2013" w:type="dxa"/>
            <w:vAlign w:val="center"/>
          </w:tcPr>
          <w:p w14:paraId="372D49B3" w14:textId="77777777" w:rsidR="003A5E50" w:rsidRPr="008F7935" w:rsidRDefault="003A5E50" w:rsidP="004B6B87">
            <w:pPr>
              <w:spacing w:line="276" w:lineRule="auto"/>
              <w:jc w:val="center"/>
              <w:rPr>
                <w:rFonts w:cs="Arial"/>
                <w:szCs w:val="22"/>
              </w:rPr>
            </w:pPr>
            <w:r w:rsidRPr="008F7935">
              <w:rPr>
                <w:rFonts w:cs="Arial"/>
                <w:szCs w:val="22"/>
              </w:rPr>
              <w:t>50</w:t>
            </w:r>
          </w:p>
        </w:tc>
      </w:tr>
      <w:tr w:rsidR="003A5E50" w:rsidRPr="008F7935" w14:paraId="0FCB2956" w14:textId="77777777" w:rsidTr="00E238FC">
        <w:tc>
          <w:tcPr>
            <w:tcW w:w="6776" w:type="dxa"/>
            <w:vAlign w:val="center"/>
          </w:tcPr>
          <w:p w14:paraId="11F80154" w14:textId="6D41D516"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daljša opravila, povezana z vzpostavitvijo prvotnega stanja</w:t>
            </w:r>
            <w:r w:rsidR="00863456" w:rsidRPr="00AA5D32">
              <w:rPr>
                <w:rFonts w:cs="Arial"/>
                <w:sz w:val="24"/>
              </w:rPr>
              <w:t>,</w:t>
            </w:r>
          </w:p>
          <w:p w14:paraId="052B6802" w14:textId="77777777" w:rsidR="00863456"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rutinsko delo ob intervencijah</w:t>
            </w:r>
            <w:r w:rsidR="00863456" w:rsidRPr="00AA5D32">
              <w:rPr>
                <w:rFonts w:cs="Arial"/>
                <w:sz w:val="24"/>
              </w:rPr>
              <w:t>,</w:t>
            </w:r>
          </w:p>
          <w:p w14:paraId="7257A38B" w14:textId="1BA4E670" w:rsidR="003A5E50" w:rsidRPr="00AA5D32" w:rsidRDefault="003A5E50" w:rsidP="00343FD6">
            <w:pPr>
              <w:pStyle w:val="Odstavekseznama"/>
              <w:numPr>
                <w:ilvl w:val="0"/>
                <w:numId w:val="50"/>
              </w:numPr>
              <w:spacing w:line="276" w:lineRule="auto"/>
              <w:ind w:left="459" w:hanging="283"/>
              <w:jc w:val="both"/>
              <w:rPr>
                <w:rFonts w:cs="Arial"/>
                <w:sz w:val="24"/>
              </w:rPr>
            </w:pPr>
            <w:r w:rsidRPr="00AA5D32">
              <w:rPr>
                <w:rFonts w:cs="Arial"/>
                <w:sz w:val="24"/>
              </w:rPr>
              <w:t>dela, ki niso neposredno povezana z izrednim dogodkom</w:t>
            </w:r>
          </w:p>
        </w:tc>
        <w:tc>
          <w:tcPr>
            <w:tcW w:w="2013" w:type="dxa"/>
            <w:vAlign w:val="center"/>
          </w:tcPr>
          <w:p w14:paraId="2729F5E5" w14:textId="77777777" w:rsidR="003A5E50" w:rsidRPr="008F7935" w:rsidRDefault="003A5E50" w:rsidP="004B6B87">
            <w:pPr>
              <w:spacing w:line="276" w:lineRule="auto"/>
              <w:jc w:val="center"/>
              <w:rPr>
                <w:rFonts w:cs="Arial"/>
                <w:szCs w:val="22"/>
              </w:rPr>
            </w:pPr>
            <w:r w:rsidRPr="008F7935">
              <w:rPr>
                <w:rFonts w:cs="Arial"/>
                <w:szCs w:val="22"/>
              </w:rPr>
              <w:t>20</w:t>
            </w:r>
          </w:p>
        </w:tc>
      </w:tr>
    </w:tbl>
    <w:p w14:paraId="48725C7D" w14:textId="77777777" w:rsidR="001C2231" w:rsidRDefault="001C2231" w:rsidP="004B6B87">
      <w:pPr>
        <w:jc w:val="both"/>
        <w:rPr>
          <w:sz w:val="24"/>
        </w:rPr>
      </w:pPr>
    </w:p>
    <w:p w14:paraId="661E99AB" w14:textId="3FB7BD38" w:rsidR="00D74896" w:rsidRDefault="00D74896" w:rsidP="004B6B87">
      <w:pPr>
        <w:jc w:val="both"/>
        <w:rPr>
          <w:sz w:val="24"/>
        </w:rPr>
      </w:pPr>
      <w:r>
        <w:rPr>
          <w:sz w:val="24"/>
        </w:rPr>
        <w:t>Preseganje doznih omejitev se lahko v zgornjih</w:t>
      </w:r>
      <w:r w:rsidR="004B6B87">
        <w:rPr>
          <w:sz w:val="24"/>
        </w:rPr>
        <w:t xml:space="preserve"> primerih odobri </w:t>
      </w:r>
      <w:r w:rsidR="009221FA">
        <w:rPr>
          <w:sz w:val="24"/>
        </w:rPr>
        <w:t xml:space="preserve">le </w:t>
      </w:r>
      <w:r w:rsidR="004B6B87">
        <w:rPr>
          <w:sz w:val="24"/>
        </w:rPr>
        <w:t xml:space="preserve">izjemoma </w:t>
      </w:r>
      <w:r>
        <w:rPr>
          <w:sz w:val="24"/>
        </w:rPr>
        <w:t>in s soglasjem specialista medicine dela, če:</w:t>
      </w:r>
    </w:p>
    <w:p w14:paraId="3EFA1FAB" w14:textId="77777777" w:rsidR="004B6B87" w:rsidRDefault="004B6B87" w:rsidP="001C2231">
      <w:pPr>
        <w:pStyle w:val="Brezrazmikov"/>
      </w:pPr>
    </w:p>
    <w:p w14:paraId="6C1627A3" w14:textId="6103A351" w:rsidR="004B6B87" w:rsidRPr="00AA5D32" w:rsidRDefault="004B6B87" w:rsidP="00343FD6">
      <w:pPr>
        <w:pStyle w:val="Brezrazmikov"/>
        <w:numPr>
          <w:ilvl w:val="0"/>
          <w:numId w:val="49"/>
        </w:numPr>
        <w:rPr>
          <w:sz w:val="24"/>
        </w:rPr>
      </w:pPr>
      <w:r w:rsidRPr="00AA5D32">
        <w:rPr>
          <w:sz w:val="24"/>
        </w:rPr>
        <w:t>je oseba zdrava,</w:t>
      </w:r>
    </w:p>
    <w:p w14:paraId="565B1AE5" w14:textId="1CC84DC6" w:rsidR="004B6B87" w:rsidRPr="00AA5D32" w:rsidRDefault="00D74896" w:rsidP="00343FD6">
      <w:pPr>
        <w:pStyle w:val="Brezrazmikov"/>
        <w:numPr>
          <w:ilvl w:val="0"/>
          <w:numId w:val="49"/>
        </w:numPr>
        <w:rPr>
          <w:sz w:val="24"/>
        </w:rPr>
      </w:pPr>
      <w:r w:rsidRPr="00AA5D32">
        <w:rPr>
          <w:sz w:val="24"/>
        </w:rPr>
        <w:t>s</w:t>
      </w:r>
      <w:r w:rsidR="004B6B87" w:rsidRPr="00AA5D32">
        <w:rPr>
          <w:sz w:val="24"/>
        </w:rPr>
        <w:t>e</w:t>
      </w:r>
      <w:r w:rsidRPr="00AA5D32">
        <w:rPr>
          <w:sz w:val="24"/>
        </w:rPr>
        <w:t xml:space="preserve"> prostovoljno odloči za izvedbo naloge, </w:t>
      </w:r>
    </w:p>
    <w:p w14:paraId="718E2A9A" w14:textId="5AF66A05" w:rsidR="004B6B87" w:rsidRPr="00AA5D32" w:rsidRDefault="00D74896" w:rsidP="00343FD6">
      <w:pPr>
        <w:pStyle w:val="Brezrazmikov"/>
        <w:numPr>
          <w:ilvl w:val="0"/>
          <w:numId w:val="49"/>
        </w:numPr>
        <w:rPr>
          <w:sz w:val="24"/>
        </w:rPr>
      </w:pPr>
      <w:r w:rsidRPr="00AA5D32">
        <w:rPr>
          <w:sz w:val="24"/>
        </w:rPr>
        <w:t>j</w:t>
      </w:r>
      <w:r w:rsidR="00CB3C8B" w:rsidRPr="00AA5D32">
        <w:rPr>
          <w:sz w:val="24"/>
        </w:rPr>
        <w:t>e izurjena za izvedbo naloge,</w:t>
      </w:r>
    </w:p>
    <w:p w14:paraId="760543A4" w14:textId="77777777" w:rsidR="00D74896" w:rsidRPr="00AA5D32" w:rsidRDefault="00D74896" w:rsidP="00343FD6">
      <w:pPr>
        <w:pStyle w:val="Brezrazmikov"/>
        <w:numPr>
          <w:ilvl w:val="0"/>
          <w:numId w:val="49"/>
        </w:numPr>
        <w:rPr>
          <w:sz w:val="24"/>
        </w:rPr>
      </w:pPr>
      <w:r w:rsidRPr="00AA5D32">
        <w:rPr>
          <w:sz w:val="24"/>
        </w:rPr>
        <w:t xml:space="preserve">je seznanjena s tveganjem. </w:t>
      </w:r>
    </w:p>
    <w:p w14:paraId="1F188324" w14:textId="28D8C1E4" w:rsidR="00D74896" w:rsidRDefault="00D74896" w:rsidP="004B6B87">
      <w:pPr>
        <w:jc w:val="both"/>
        <w:rPr>
          <w:sz w:val="24"/>
        </w:rPr>
      </w:pPr>
      <w:r>
        <w:rPr>
          <w:sz w:val="24"/>
        </w:rPr>
        <w:t>N</w:t>
      </w:r>
      <w:r w:rsidR="009221FA">
        <w:rPr>
          <w:sz w:val="24"/>
        </w:rPr>
        <w:t>e glede na zgornje</w:t>
      </w:r>
      <w:r w:rsidR="004B6B87">
        <w:rPr>
          <w:sz w:val="24"/>
        </w:rPr>
        <w:t xml:space="preserve"> pa </w:t>
      </w:r>
      <w:r w:rsidR="009221FA">
        <w:rPr>
          <w:sz w:val="24"/>
        </w:rPr>
        <w:t xml:space="preserve">ženske v rodni dobi ne smejo sodelovati </w:t>
      </w:r>
      <w:r w:rsidR="004B6B87">
        <w:rPr>
          <w:sz w:val="24"/>
        </w:rPr>
        <w:t>pri</w:t>
      </w:r>
      <w:r>
        <w:rPr>
          <w:sz w:val="24"/>
        </w:rPr>
        <w:t xml:space="preserve"> </w:t>
      </w:r>
      <w:r w:rsidR="0014784F">
        <w:rPr>
          <w:sz w:val="24"/>
        </w:rPr>
        <w:t>ZRP</w:t>
      </w:r>
      <w:r>
        <w:rPr>
          <w:sz w:val="24"/>
        </w:rPr>
        <w:t xml:space="preserve">, </w:t>
      </w:r>
      <w:r w:rsidR="009221FA">
        <w:rPr>
          <w:sz w:val="24"/>
        </w:rPr>
        <w:t xml:space="preserve">pri čemer </w:t>
      </w:r>
      <w:r>
        <w:rPr>
          <w:sz w:val="24"/>
        </w:rPr>
        <w:t xml:space="preserve">bile lahko izpostavljene sevanju, ki povzroči dozo višjo od 20mSv, </w:t>
      </w:r>
      <w:r w:rsidR="004B6B87">
        <w:rPr>
          <w:sz w:val="24"/>
        </w:rPr>
        <w:t>noseče ali doječe ženske pa</w:t>
      </w:r>
      <w:r>
        <w:rPr>
          <w:sz w:val="24"/>
        </w:rPr>
        <w:t xml:space="preserve"> ne smejo sodelovati pri za</w:t>
      </w:r>
      <w:r w:rsidR="004B6B87">
        <w:rPr>
          <w:sz w:val="24"/>
        </w:rPr>
        <w:t xml:space="preserve">ščiti in reševanju na </w:t>
      </w:r>
      <w:r w:rsidR="00A51DF0">
        <w:rPr>
          <w:sz w:val="24"/>
        </w:rPr>
        <w:t>kontaminiranem</w:t>
      </w:r>
      <w:r>
        <w:rPr>
          <w:sz w:val="24"/>
        </w:rPr>
        <w:t xml:space="preserve"> območju.</w:t>
      </w:r>
    </w:p>
    <w:p w14:paraId="60A7E757" w14:textId="181E5009" w:rsidR="00D74896" w:rsidRPr="001C2231" w:rsidRDefault="00D74896" w:rsidP="004B6B87">
      <w:pPr>
        <w:jc w:val="both"/>
        <w:rPr>
          <w:sz w:val="24"/>
        </w:rPr>
      </w:pPr>
      <w:r w:rsidRPr="001C2231">
        <w:rPr>
          <w:sz w:val="24"/>
        </w:rPr>
        <w:t xml:space="preserve">Za zagotavljanje varstva pred sevanji reševalcev so odgovorni pristojni za </w:t>
      </w:r>
      <w:r w:rsidR="009221FA" w:rsidRPr="001C2231">
        <w:rPr>
          <w:sz w:val="24"/>
        </w:rPr>
        <w:t xml:space="preserve">organiziranje enot oziroma </w:t>
      </w:r>
      <w:r w:rsidRPr="001C2231">
        <w:rPr>
          <w:sz w:val="24"/>
        </w:rPr>
        <w:t xml:space="preserve">ustanovitelji in pristojni poveljniki </w:t>
      </w:r>
      <w:r w:rsidR="001C2231">
        <w:rPr>
          <w:sz w:val="24"/>
        </w:rPr>
        <w:t xml:space="preserve">enot in služb </w:t>
      </w:r>
      <w:r w:rsidRPr="001C2231">
        <w:rPr>
          <w:sz w:val="24"/>
        </w:rPr>
        <w:t xml:space="preserve">CZ. </w:t>
      </w:r>
    </w:p>
    <w:p w14:paraId="2462F137" w14:textId="77777777" w:rsidR="004B6B87" w:rsidRPr="001C2231" w:rsidRDefault="004B6B87" w:rsidP="004B6B87">
      <w:pPr>
        <w:jc w:val="both"/>
        <w:rPr>
          <w:sz w:val="24"/>
        </w:rPr>
      </w:pPr>
    </w:p>
    <w:p w14:paraId="02CC8115" w14:textId="4963C258" w:rsidR="00D74896" w:rsidRPr="001C2231" w:rsidRDefault="00D74896" w:rsidP="004B6B87">
      <w:pPr>
        <w:jc w:val="both"/>
        <w:rPr>
          <w:sz w:val="24"/>
        </w:rPr>
      </w:pPr>
      <w:r w:rsidRPr="001C2231">
        <w:rPr>
          <w:sz w:val="24"/>
        </w:rPr>
        <w:t>Pre</w:t>
      </w:r>
      <w:r w:rsidR="009221FA" w:rsidRPr="001C2231">
        <w:rPr>
          <w:sz w:val="24"/>
        </w:rPr>
        <w:t>seganje doznih omejitev odobri poveljnik</w:t>
      </w:r>
      <w:r w:rsidRPr="001C2231">
        <w:rPr>
          <w:sz w:val="24"/>
        </w:rPr>
        <w:t xml:space="preserve"> CZ RS. </w:t>
      </w:r>
    </w:p>
    <w:p w14:paraId="7A80BBA5" w14:textId="77777777" w:rsidR="004B6B87" w:rsidRPr="001C2231" w:rsidRDefault="004B6B87" w:rsidP="004B6B87">
      <w:pPr>
        <w:jc w:val="both"/>
        <w:rPr>
          <w:sz w:val="24"/>
        </w:rPr>
      </w:pPr>
    </w:p>
    <w:p w14:paraId="2991F0E9" w14:textId="76FB9D06" w:rsidR="00A51DF0" w:rsidRPr="001C2231" w:rsidRDefault="00D74896" w:rsidP="008962DC">
      <w:pPr>
        <w:jc w:val="both"/>
        <w:rPr>
          <w:sz w:val="24"/>
        </w:rPr>
      </w:pPr>
      <w:r w:rsidRPr="001C2231">
        <w:rPr>
          <w:sz w:val="24"/>
        </w:rPr>
        <w:t>MZ zagotovi ustrezne zmogljivosti za obravnavo zdravstvenih vidikov varstva izvajalc</w:t>
      </w:r>
      <w:r w:rsidR="0008415F" w:rsidRPr="001C2231">
        <w:rPr>
          <w:sz w:val="24"/>
        </w:rPr>
        <w:t xml:space="preserve">ev </w:t>
      </w:r>
      <w:r w:rsidR="0014784F" w:rsidRPr="001C2231">
        <w:rPr>
          <w:sz w:val="24"/>
        </w:rPr>
        <w:t>ZRP</w:t>
      </w:r>
      <w:r w:rsidR="00A51DF0" w:rsidRPr="001C2231">
        <w:rPr>
          <w:sz w:val="24"/>
        </w:rPr>
        <w:t>.</w:t>
      </w:r>
    </w:p>
    <w:p w14:paraId="12221D1E" w14:textId="77777777" w:rsidR="008962DC" w:rsidRDefault="008962DC" w:rsidP="00CB3C8B">
      <w:pPr>
        <w:spacing w:after="120"/>
        <w:jc w:val="both"/>
        <w:rPr>
          <w:b/>
          <w:sz w:val="24"/>
        </w:rPr>
      </w:pPr>
    </w:p>
    <w:tbl>
      <w:tblPr>
        <w:tblStyle w:val="Tabelamrea"/>
        <w:tblW w:w="0" w:type="auto"/>
        <w:tblLook w:val="04A0" w:firstRow="1" w:lastRow="0" w:firstColumn="1" w:lastColumn="0" w:noHBand="0" w:noVBand="1"/>
        <w:tblCaption w:val=" D 205"/>
        <w:tblDescription w:val="Načrt dejavnosti MZ"/>
      </w:tblPr>
      <w:tblGrid>
        <w:gridCol w:w="1129"/>
        <w:gridCol w:w="7359"/>
      </w:tblGrid>
      <w:tr w:rsidR="001C2231" w:rsidRPr="001C2231" w14:paraId="32BC2C96" w14:textId="77777777" w:rsidTr="0007232E">
        <w:trPr>
          <w:tblHeader/>
        </w:trPr>
        <w:tc>
          <w:tcPr>
            <w:tcW w:w="1129" w:type="dxa"/>
          </w:tcPr>
          <w:p w14:paraId="056AE5AC" w14:textId="4AE3E716" w:rsidR="001C2231" w:rsidRPr="001C2231" w:rsidRDefault="001C2231" w:rsidP="001C2231">
            <w:pPr>
              <w:rPr>
                <w:rFonts w:eastAsiaTheme="minorHAnsi" w:cs="Arial"/>
                <w:sz w:val="24"/>
              </w:rPr>
            </w:pPr>
            <w:r w:rsidRPr="001C2231">
              <w:rPr>
                <w:rFonts w:eastAsiaTheme="minorHAnsi" w:cs="Arial"/>
                <w:sz w:val="24"/>
              </w:rPr>
              <w:t>D - 205</w:t>
            </w:r>
          </w:p>
        </w:tc>
        <w:tc>
          <w:tcPr>
            <w:tcW w:w="7359" w:type="dxa"/>
          </w:tcPr>
          <w:p w14:paraId="70F99AFF" w14:textId="23430D01" w:rsidR="001C2231" w:rsidRPr="001C2231" w:rsidRDefault="001C2231" w:rsidP="001C2231">
            <w:pPr>
              <w:jc w:val="both"/>
              <w:rPr>
                <w:rFonts w:cs="Arial"/>
                <w:sz w:val="24"/>
              </w:rPr>
            </w:pPr>
            <w:r w:rsidRPr="001C2231">
              <w:rPr>
                <w:sz w:val="24"/>
              </w:rPr>
              <w:t>Načrt dejavnosti MZ</w:t>
            </w:r>
          </w:p>
        </w:tc>
      </w:tr>
    </w:tbl>
    <w:p w14:paraId="01A249E4" w14:textId="77777777" w:rsidR="00A51DF0" w:rsidRPr="001C2231" w:rsidRDefault="00A51DF0" w:rsidP="004B6B87">
      <w:pPr>
        <w:jc w:val="both"/>
        <w:rPr>
          <w:sz w:val="24"/>
        </w:rPr>
      </w:pPr>
    </w:p>
    <w:p w14:paraId="37ABB1EA" w14:textId="1FE0B3B9" w:rsidR="00C853B5" w:rsidRPr="001C2231" w:rsidRDefault="00C853B5" w:rsidP="004B6B87">
      <w:pPr>
        <w:jc w:val="both"/>
        <w:rPr>
          <w:sz w:val="24"/>
        </w:rPr>
      </w:pPr>
    </w:p>
    <w:p w14:paraId="50D52A0F" w14:textId="066E3E19" w:rsidR="008304B0" w:rsidRDefault="008304B0">
      <w:pPr>
        <w:spacing w:after="160" w:line="259" w:lineRule="auto"/>
        <w:rPr>
          <w:color w:val="2E74B5" w:themeColor="accent1" w:themeShade="BF"/>
          <w:sz w:val="24"/>
        </w:rPr>
      </w:pPr>
      <w:r>
        <w:rPr>
          <w:color w:val="2E74B5" w:themeColor="accent1" w:themeShade="BF"/>
          <w:sz w:val="24"/>
        </w:rPr>
        <w:br w:type="page"/>
      </w:r>
    </w:p>
    <w:p w14:paraId="5CC37F5F" w14:textId="37A16FD1" w:rsidR="003F0FD0" w:rsidRDefault="003F0FD0" w:rsidP="00986489">
      <w:pPr>
        <w:pStyle w:val="Naslov2"/>
        <w:spacing w:after="0"/>
      </w:pPr>
      <w:bookmarkStart w:id="29" w:name="_Toc115169080"/>
      <w:bookmarkStart w:id="30" w:name="_Toc115169123"/>
      <w:bookmarkStart w:id="31" w:name="_Toc115175747"/>
      <w:bookmarkStart w:id="32" w:name="_Toc140142727"/>
      <w:bookmarkEnd w:id="29"/>
      <w:bookmarkEnd w:id="30"/>
      <w:bookmarkEnd w:id="31"/>
      <w:r w:rsidRPr="00846A00">
        <w:t>OSEBNA IN VZAJEMNA ZAŠČITA</w:t>
      </w:r>
      <w:r w:rsidR="00FD4333">
        <w:t xml:space="preserve"> OB JEDRSKI NESREČI V TUJINI</w:t>
      </w:r>
      <w:bookmarkEnd w:id="32"/>
    </w:p>
    <w:p w14:paraId="52FA3587" w14:textId="77777777" w:rsidR="003F0FD0" w:rsidRPr="001C2231" w:rsidRDefault="003F0FD0" w:rsidP="00986489">
      <w:pPr>
        <w:rPr>
          <w:b/>
          <w:sz w:val="24"/>
        </w:rPr>
      </w:pPr>
    </w:p>
    <w:p w14:paraId="4CC1EE1D" w14:textId="77777777" w:rsidR="003F0FD0" w:rsidRDefault="003F0FD0" w:rsidP="00986489">
      <w:pPr>
        <w:jc w:val="both"/>
        <w:rPr>
          <w:sz w:val="24"/>
        </w:rPr>
      </w:pPr>
      <w:r w:rsidRPr="00846A00">
        <w:rPr>
          <w:sz w:val="24"/>
        </w:rPr>
        <w:t xml:space="preserve">Osebna in vzajemna zaščita </w:t>
      </w:r>
      <w:r>
        <w:rPr>
          <w:sz w:val="24"/>
        </w:rPr>
        <w:t xml:space="preserve">ob jedrski </w:t>
      </w:r>
      <w:r w:rsidR="009A0607">
        <w:rPr>
          <w:sz w:val="24"/>
        </w:rPr>
        <w:t xml:space="preserve">nesreči v tujini </w:t>
      </w:r>
      <w:r>
        <w:rPr>
          <w:sz w:val="24"/>
        </w:rPr>
        <w:t>obsega</w:t>
      </w:r>
      <w:r w:rsidR="009A0607">
        <w:rPr>
          <w:sz w:val="24"/>
        </w:rPr>
        <w:t>:</w:t>
      </w:r>
      <w:r>
        <w:rPr>
          <w:sz w:val="24"/>
        </w:rPr>
        <w:t xml:space="preserve"> </w:t>
      </w:r>
    </w:p>
    <w:p w14:paraId="46D8B004" w14:textId="77777777" w:rsidR="003F0FD0" w:rsidRPr="004B6B87" w:rsidRDefault="003F0FD0" w:rsidP="00986489">
      <w:pPr>
        <w:jc w:val="both"/>
        <w:rPr>
          <w:sz w:val="24"/>
        </w:rPr>
      </w:pPr>
    </w:p>
    <w:p w14:paraId="59EDD118" w14:textId="0D1F8907" w:rsidR="004B6B87" w:rsidRPr="0007514C" w:rsidRDefault="00B344D0" w:rsidP="00343FD6">
      <w:pPr>
        <w:pStyle w:val="Brezrazmikov"/>
        <w:numPr>
          <w:ilvl w:val="0"/>
          <w:numId w:val="52"/>
        </w:numPr>
        <w:rPr>
          <w:sz w:val="24"/>
        </w:rPr>
      </w:pPr>
      <w:r w:rsidRPr="0007514C">
        <w:rPr>
          <w:sz w:val="24"/>
        </w:rPr>
        <w:t>seznanjenost z učinki</w:t>
      </w:r>
      <w:r w:rsidR="003F0FD0" w:rsidRPr="0007514C">
        <w:rPr>
          <w:sz w:val="24"/>
        </w:rPr>
        <w:t xml:space="preserve"> </w:t>
      </w:r>
      <w:r w:rsidR="008304B0" w:rsidRPr="0007514C">
        <w:rPr>
          <w:sz w:val="24"/>
        </w:rPr>
        <w:t>in nevarnost</w:t>
      </w:r>
      <w:r w:rsidR="00944F86" w:rsidRPr="0007514C">
        <w:rPr>
          <w:sz w:val="24"/>
        </w:rPr>
        <w:t>m</w:t>
      </w:r>
      <w:r w:rsidR="008304B0" w:rsidRPr="0007514C">
        <w:rPr>
          <w:sz w:val="24"/>
        </w:rPr>
        <w:t xml:space="preserve">i </w:t>
      </w:r>
      <w:r w:rsidR="00CB3C8B" w:rsidRPr="0007514C">
        <w:rPr>
          <w:sz w:val="24"/>
        </w:rPr>
        <w:t>sevanja,</w:t>
      </w:r>
    </w:p>
    <w:p w14:paraId="030A4BB8" w14:textId="13238E13" w:rsidR="004B6B87" w:rsidRPr="0007514C" w:rsidRDefault="009221FA" w:rsidP="00343FD6">
      <w:pPr>
        <w:pStyle w:val="Brezrazmikov"/>
        <w:numPr>
          <w:ilvl w:val="0"/>
          <w:numId w:val="52"/>
        </w:numPr>
        <w:rPr>
          <w:sz w:val="24"/>
        </w:rPr>
      </w:pPr>
      <w:r w:rsidRPr="0007514C">
        <w:rPr>
          <w:sz w:val="24"/>
        </w:rPr>
        <w:t>upo</w:t>
      </w:r>
      <w:r w:rsidR="00B344D0" w:rsidRPr="0007514C">
        <w:rPr>
          <w:sz w:val="24"/>
        </w:rPr>
        <w:t>rabo</w:t>
      </w:r>
      <w:r w:rsidR="003F0FD0" w:rsidRPr="0007514C">
        <w:rPr>
          <w:sz w:val="24"/>
        </w:rPr>
        <w:t xml:space="preserve"> sredstev za osebno in skupinsko zaščito (vključno z zaužitjem </w:t>
      </w:r>
      <w:r w:rsidR="00B44630" w:rsidRPr="0007514C">
        <w:rPr>
          <w:sz w:val="24"/>
        </w:rPr>
        <w:t xml:space="preserve">tablet </w:t>
      </w:r>
      <w:r w:rsidR="003F0FD0" w:rsidRPr="0007514C">
        <w:rPr>
          <w:sz w:val="24"/>
        </w:rPr>
        <w:t>KI)</w:t>
      </w:r>
      <w:r w:rsidR="00F45372" w:rsidRPr="0007514C">
        <w:rPr>
          <w:sz w:val="24"/>
        </w:rPr>
        <w:t>,</w:t>
      </w:r>
    </w:p>
    <w:p w14:paraId="7A6B7A80" w14:textId="560E3C27" w:rsidR="00B44630" w:rsidRPr="0007514C" w:rsidRDefault="00B344D0" w:rsidP="00343FD6">
      <w:pPr>
        <w:pStyle w:val="Brezrazmikov"/>
        <w:numPr>
          <w:ilvl w:val="0"/>
          <w:numId w:val="52"/>
        </w:numPr>
        <w:rPr>
          <w:sz w:val="24"/>
        </w:rPr>
      </w:pPr>
      <w:r w:rsidRPr="0007514C">
        <w:rPr>
          <w:sz w:val="24"/>
        </w:rPr>
        <w:t>zadrževanje v zaprtih prosto</w:t>
      </w:r>
      <w:r w:rsidR="00CB3C8B" w:rsidRPr="0007514C">
        <w:rPr>
          <w:sz w:val="24"/>
        </w:rPr>
        <w:t>rih,</w:t>
      </w:r>
    </w:p>
    <w:p w14:paraId="625F05CF" w14:textId="436C7357" w:rsidR="004B6B87" w:rsidRPr="0007514C" w:rsidRDefault="00B344D0" w:rsidP="00343FD6">
      <w:pPr>
        <w:pStyle w:val="Brezrazmikov"/>
        <w:numPr>
          <w:ilvl w:val="0"/>
          <w:numId w:val="52"/>
        </w:numPr>
        <w:rPr>
          <w:sz w:val="24"/>
        </w:rPr>
      </w:pPr>
      <w:r w:rsidRPr="0007514C">
        <w:rPr>
          <w:sz w:val="24"/>
        </w:rPr>
        <w:t>osebno dekontaminacijo</w:t>
      </w:r>
      <w:r w:rsidR="00F45372" w:rsidRPr="0007514C">
        <w:rPr>
          <w:sz w:val="24"/>
        </w:rPr>
        <w:t>,</w:t>
      </w:r>
    </w:p>
    <w:p w14:paraId="1F15F6C2" w14:textId="7B26886B" w:rsidR="004B6B87" w:rsidRPr="0007514C" w:rsidRDefault="003F0FD0" w:rsidP="00343FD6">
      <w:pPr>
        <w:pStyle w:val="Brezrazmikov"/>
        <w:numPr>
          <w:ilvl w:val="0"/>
          <w:numId w:val="52"/>
        </w:numPr>
        <w:rPr>
          <w:sz w:val="24"/>
        </w:rPr>
      </w:pPr>
      <w:r w:rsidRPr="0007514C">
        <w:rPr>
          <w:sz w:val="24"/>
        </w:rPr>
        <w:t>uživanj</w:t>
      </w:r>
      <w:r w:rsidR="00B344D0" w:rsidRPr="0007514C">
        <w:rPr>
          <w:sz w:val="24"/>
        </w:rPr>
        <w:t>e</w:t>
      </w:r>
      <w:r w:rsidRPr="0007514C">
        <w:rPr>
          <w:sz w:val="24"/>
        </w:rPr>
        <w:t xml:space="preserve"> varne hrane in vode (</w:t>
      </w:r>
      <w:r w:rsidR="00B344D0" w:rsidRPr="0007514C">
        <w:rPr>
          <w:sz w:val="24"/>
        </w:rPr>
        <w:t>neizpostavljene</w:t>
      </w:r>
      <w:r w:rsidR="00B44630" w:rsidRPr="0007514C">
        <w:rPr>
          <w:sz w:val="24"/>
        </w:rPr>
        <w:t>,</w:t>
      </w:r>
      <w:r w:rsidR="00520905" w:rsidRPr="0007514C">
        <w:rPr>
          <w:sz w:val="24"/>
        </w:rPr>
        <w:t xml:space="preserve"> </w:t>
      </w:r>
      <w:r w:rsidRPr="0007514C">
        <w:rPr>
          <w:sz w:val="24"/>
        </w:rPr>
        <w:t>embalirane)</w:t>
      </w:r>
      <w:r w:rsidR="00F45372" w:rsidRPr="0007514C">
        <w:rPr>
          <w:sz w:val="24"/>
        </w:rPr>
        <w:t>,</w:t>
      </w:r>
    </w:p>
    <w:p w14:paraId="59326E60" w14:textId="104C726D" w:rsidR="004B6B87" w:rsidRPr="0007514C" w:rsidRDefault="00B344D0" w:rsidP="00343FD6">
      <w:pPr>
        <w:pStyle w:val="Brezrazmikov"/>
        <w:numPr>
          <w:ilvl w:val="0"/>
          <w:numId w:val="52"/>
        </w:numPr>
        <w:rPr>
          <w:sz w:val="24"/>
        </w:rPr>
      </w:pPr>
      <w:r w:rsidRPr="0007514C">
        <w:rPr>
          <w:sz w:val="24"/>
        </w:rPr>
        <w:t>zaščito</w:t>
      </w:r>
      <w:r w:rsidR="003F0FD0" w:rsidRPr="0007514C">
        <w:rPr>
          <w:sz w:val="24"/>
        </w:rPr>
        <w:t xml:space="preserve"> domačih živali</w:t>
      </w:r>
      <w:r w:rsidR="00CB3C8B" w:rsidRPr="0007514C">
        <w:rPr>
          <w:sz w:val="24"/>
        </w:rPr>
        <w:t>,</w:t>
      </w:r>
    </w:p>
    <w:p w14:paraId="7EC13F26" w14:textId="5FCE7552" w:rsidR="003F0FD0" w:rsidRPr="0007514C" w:rsidRDefault="00B344D0" w:rsidP="00343FD6">
      <w:pPr>
        <w:pStyle w:val="Brezrazmikov"/>
        <w:numPr>
          <w:ilvl w:val="0"/>
          <w:numId w:val="52"/>
        </w:numPr>
        <w:rPr>
          <w:sz w:val="24"/>
        </w:rPr>
      </w:pPr>
      <w:r w:rsidRPr="0007514C">
        <w:rPr>
          <w:sz w:val="24"/>
        </w:rPr>
        <w:t xml:space="preserve">seznanjenost z </w:t>
      </w:r>
      <w:r w:rsidR="003F0FD0" w:rsidRPr="0007514C">
        <w:rPr>
          <w:sz w:val="24"/>
        </w:rPr>
        <w:t>n</w:t>
      </w:r>
      <w:r w:rsidRPr="0007514C">
        <w:rPr>
          <w:sz w:val="24"/>
        </w:rPr>
        <w:t>ačinom</w:t>
      </w:r>
      <w:r w:rsidR="003F0FD0" w:rsidRPr="0007514C">
        <w:rPr>
          <w:sz w:val="24"/>
        </w:rPr>
        <w:t xml:space="preserve"> obveščanja med nesrečo</w:t>
      </w:r>
      <w:r w:rsidR="00F45372" w:rsidRPr="0007514C">
        <w:rPr>
          <w:sz w:val="24"/>
        </w:rPr>
        <w:t>.</w:t>
      </w:r>
    </w:p>
    <w:p w14:paraId="56A092AF" w14:textId="77777777" w:rsidR="003F0FD0" w:rsidRDefault="003F0FD0" w:rsidP="004B6B87">
      <w:pPr>
        <w:jc w:val="both"/>
        <w:rPr>
          <w:sz w:val="24"/>
        </w:rPr>
      </w:pPr>
    </w:p>
    <w:p w14:paraId="3A24E228" w14:textId="77777777" w:rsidR="0007514C" w:rsidRPr="0007514C" w:rsidRDefault="0007514C" w:rsidP="004B6B87">
      <w:pPr>
        <w:jc w:val="both"/>
        <w:rPr>
          <w:sz w:val="24"/>
        </w:rPr>
      </w:pPr>
    </w:p>
    <w:p w14:paraId="43E332D5" w14:textId="439537BE" w:rsidR="003F0FD0" w:rsidRDefault="003F0FD0" w:rsidP="004B6B87">
      <w:pPr>
        <w:jc w:val="both"/>
        <w:rPr>
          <w:sz w:val="24"/>
        </w:rPr>
      </w:pPr>
      <w:r w:rsidRPr="0007514C">
        <w:rPr>
          <w:sz w:val="24"/>
        </w:rPr>
        <w:t>Za organiziranje, razvijanje in usmerjanje osebne in vzajem</w:t>
      </w:r>
      <w:r w:rsidR="0007514C">
        <w:rPr>
          <w:sz w:val="24"/>
        </w:rPr>
        <w:t>ne zaščite so pristojne občine.</w:t>
      </w:r>
    </w:p>
    <w:p w14:paraId="2B890BC4" w14:textId="77777777" w:rsidR="0007514C" w:rsidRDefault="0007514C" w:rsidP="004B6B87">
      <w:pPr>
        <w:jc w:val="both"/>
        <w:rPr>
          <w:sz w:val="24"/>
        </w:rPr>
      </w:pPr>
    </w:p>
    <w:p w14:paraId="3404DD77" w14:textId="77777777" w:rsidR="0007514C" w:rsidRDefault="0007514C" w:rsidP="004B6B87">
      <w:pPr>
        <w:jc w:val="both"/>
        <w:rPr>
          <w:sz w:val="24"/>
        </w:rPr>
      </w:pPr>
    </w:p>
    <w:tbl>
      <w:tblPr>
        <w:tblStyle w:val="Tabelamrea"/>
        <w:tblW w:w="0" w:type="auto"/>
        <w:tblLook w:val="04A0" w:firstRow="1" w:lastRow="0" w:firstColumn="1" w:lastColumn="0" w:noHBand="0" w:noVBand="1"/>
        <w:tblCaption w:val="D 7"/>
        <w:tblDescription w:val="Navodila prebivalcem za ravnanje ob različnih nesrečah od 1-46"/>
      </w:tblPr>
      <w:tblGrid>
        <w:gridCol w:w="1129"/>
        <w:gridCol w:w="7359"/>
      </w:tblGrid>
      <w:tr w:rsidR="0007514C" w:rsidRPr="001C2231" w14:paraId="0DBA779F" w14:textId="77777777" w:rsidTr="0007232E">
        <w:trPr>
          <w:tblHeader/>
        </w:trPr>
        <w:tc>
          <w:tcPr>
            <w:tcW w:w="1129" w:type="dxa"/>
          </w:tcPr>
          <w:p w14:paraId="4489DF90" w14:textId="1B8B0826" w:rsidR="0007514C" w:rsidRPr="001C2231" w:rsidRDefault="0007514C" w:rsidP="0007514C">
            <w:pPr>
              <w:rPr>
                <w:rFonts w:eastAsiaTheme="minorHAnsi" w:cs="Arial"/>
                <w:sz w:val="24"/>
              </w:rPr>
            </w:pPr>
            <w:r w:rsidRPr="001C2231">
              <w:rPr>
                <w:rFonts w:eastAsiaTheme="minorHAnsi" w:cs="Arial"/>
                <w:sz w:val="24"/>
              </w:rPr>
              <w:t xml:space="preserve">D - </w:t>
            </w:r>
            <w:r>
              <w:rPr>
                <w:rFonts w:eastAsiaTheme="minorHAnsi" w:cs="Arial"/>
                <w:sz w:val="24"/>
              </w:rPr>
              <w:t>7</w:t>
            </w:r>
          </w:p>
        </w:tc>
        <w:tc>
          <w:tcPr>
            <w:tcW w:w="7359" w:type="dxa"/>
          </w:tcPr>
          <w:p w14:paraId="785270B3" w14:textId="29B2FDB4" w:rsidR="0007514C" w:rsidRPr="001C2231" w:rsidRDefault="0007514C" w:rsidP="00A5030F">
            <w:pPr>
              <w:jc w:val="both"/>
              <w:rPr>
                <w:rFonts w:cs="Arial"/>
                <w:sz w:val="24"/>
              </w:rPr>
            </w:pPr>
            <w:r w:rsidRPr="0007514C">
              <w:rPr>
                <w:rFonts w:cs="Arial"/>
                <w:sz w:val="24"/>
              </w:rPr>
              <w:t>Navodila prebivalcem za ravnanje ob različnih nesrečah od 1-</w:t>
            </w:r>
            <w:r w:rsidR="0007232E">
              <w:rPr>
                <w:rFonts w:cs="Arial"/>
                <w:sz w:val="24"/>
              </w:rPr>
              <w:t xml:space="preserve"> </w:t>
            </w:r>
            <w:r w:rsidRPr="0007514C">
              <w:rPr>
                <w:rFonts w:cs="Arial"/>
                <w:sz w:val="24"/>
              </w:rPr>
              <w:t>46</w:t>
            </w:r>
          </w:p>
        </w:tc>
      </w:tr>
    </w:tbl>
    <w:p w14:paraId="4E88502F" w14:textId="77777777" w:rsidR="0007514C" w:rsidRPr="0007514C" w:rsidRDefault="0007514C" w:rsidP="004B6B87">
      <w:pPr>
        <w:jc w:val="both"/>
        <w:rPr>
          <w:sz w:val="24"/>
        </w:rPr>
      </w:pPr>
    </w:p>
    <w:p w14:paraId="7E21FE5A" w14:textId="71140411" w:rsidR="008304B0" w:rsidRPr="0007514C" w:rsidRDefault="008304B0">
      <w:pPr>
        <w:spacing w:after="160" w:line="259" w:lineRule="auto"/>
        <w:rPr>
          <w:sz w:val="24"/>
        </w:rPr>
      </w:pPr>
      <w:r w:rsidRPr="0007514C">
        <w:rPr>
          <w:sz w:val="24"/>
        </w:rPr>
        <w:br w:type="page"/>
      </w:r>
    </w:p>
    <w:p w14:paraId="026D45C3" w14:textId="05FD03FE" w:rsidR="00EB6433" w:rsidRDefault="00EB6433" w:rsidP="00E238FC">
      <w:pPr>
        <w:pStyle w:val="Naslov2"/>
      </w:pPr>
      <w:bookmarkStart w:id="33" w:name="_Toc140142728"/>
      <w:r w:rsidRPr="00C9772E">
        <w:t xml:space="preserve">MERILA ZA KONČANJE DEJAVNOSTI </w:t>
      </w:r>
      <w:r w:rsidR="006B4D5F">
        <w:t>Z</w:t>
      </w:r>
      <w:r w:rsidR="00E24E68">
        <w:t>AŠČITE, REŠEVANJA IN POMOČI</w:t>
      </w:r>
      <w:r w:rsidR="00FD4333">
        <w:t xml:space="preserve"> OB JEDRSKI NESREČI V TUJINI</w:t>
      </w:r>
      <w:bookmarkEnd w:id="33"/>
    </w:p>
    <w:p w14:paraId="3F34F3D4" w14:textId="77777777" w:rsidR="004B6B87" w:rsidRPr="0007514C" w:rsidRDefault="004B6B87" w:rsidP="004B6B87">
      <w:pPr>
        <w:jc w:val="both"/>
        <w:rPr>
          <w:sz w:val="24"/>
        </w:rPr>
      </w:pPr>
    </w:p>
    <w:p w14:paraId="6D7AD7D7" w14:textId="2D041AC4" w:rsidR="00EB6433" w:rsidRDefault="00EB6433" w:rsidP="004B6B87">
      <w:pPr>
        <w:jc w:val="both"/>
        <w:rPr>
          <w:sz w:val="24"/>
        </w:rPr>
      </w:pPr>
      <w:r w:rsidRPr="00C9772E">
        <w:rPr>
          <w:sz w:val="24"/>
        </w:rPr>
        <w:t xml:space="preserve">Dejavnosti </w:t>
      </w:r>
      <w:r w:rsidR="006B4D5F">
        <w:rPr>
          <w:sz w:val="24"/>
        </w:rPr>
        <w:t xml:space="preserve">ZRP </w:t>
      </w:r>
      <w:r>
        <w:rPr>
          <w:sz w:val="24"/>
        </w:rPr>
        <w:t xml:space="preserve">ob jedrski nesreči v tujini se končajo: </w:t>
      </w:r>
    </w:p>
    <w:p w14:paraId="1CB74C6B" w14:textId="77777777" w:rsidR="004B6B87" w:rsidRPr="0007514C" w:rsidRDefault="004B6B87" w:rsidP="004B6B87">
      <w:pPr>
        <w:jc w:val="both"/>
        <w:rPr>
          <w:sz w:val="24"/>
        </w:rPr>
      </w:pPr>
    </w:p>
    <w:p w14:paraId="4BEC1AD5" w14:textId="260F098A" w:rsidR="004B6B87" w:rsidRPr="0007514C" w:rsidRDefault="00EB6433" w:rsidP="00343FD6">
      <w:pPr>
        <w:pStyle w:val="Brezrazmikov"/>
        <w:numPr>
          <w:ilvl w:val="0"/>
          <w:numId w:val="53"/>
        </w:numPr>
        <w:rPr>
          <w:sz w:val="24"/>
        </w:rPr>
      </w:pPr>
      <w:r w:rsidRPr="0007514C">
        <w:rPr>
          <w:sz w:val="24"/>
        </w:rPr>
        <w:t>ko ni več pričakovati večjih izpustov in širjenja oblaka nad Slovenijo</w:t>
      </w:r>
      <w:r w:rsidR="00CB3C8B" w:rsidRPr="0007514C">
        <w:rPr>
          <w:sz w:val="24"/>
        </w:rPr>
        <w:t>,</w:t>
      </w:r>
    </w:p>
    <w:p w14:paraId="792661A9" w14:textId="507D8701" w:rsidR="00B23631" w:rsidRPr="0007514C" w:rsidRDefault="00B23631" w:rsidP="00343FD6">
      <w:pPr>
        <w:pStyle w:val="Brezrazmikov"/>
        <w:numPr>
          <w:ilvl w:val="0"/>
          <w:numId w:val="53"/>
        </w:numPr>
        <w:rPr>
          <w:sz w:val="24"/>
        </w:rPr>
      </w:pPr>
      <w:r w:rsidRPr="0007514C">
        <w:rPr>
          <w:sz w:val="24"/>
        </w:rPr>
        <w:t>ko so izvedeni vsi zaščitni ukrepi ob nesreči in določena zaprta območja ali območja omejene rabe,</w:t>
      </w:r>
    </w:p>
    <w:p w14:paraId="001524E4" w14:textId="204F5684" w:rsidR="00B23631" w:rsidRPr="0007514C" w:rsidRDefault="00EB6433" w:rsidP="00343FD6">
      <w:pPr>
        <w:pStyle w:val="Brezrazmikov"/>
        <w:numPr>
          <w:ilvl w:val="0"/>
          <w:numId w:val="53"/>
        </w:numPr>
        <w:rPr>
          <w:sz w:val="24"/>
        </w:rPr>
      </w:pPr>
      <w:r w:rsidRPr="0007514C">
        <w:rPr>
          <w:sz w:val="24"/>
        </w:rPr>
        <w:t xml:space="preserve">ko </w:t>
      </w:r>
      <w:r w:rsidR="00BD5E43" w:rsidRPr="0007514C">
        <w:rPr>
          <w:sz w:val="24"/>
        </w:rPr>
        <w:t>so vrednosti OIR</w:t>
      </w:r>
      <w:r w:rsidR="00B23631" w:rsidRPr="0007514C">
        <w:rPr>
          <w:sz w:val="24"/>
        </w:rPr>
        <w:t xml:space="preserve"> zunaj zaprtega območja ali območja omejene rabe</w:t>
      </w:r>
      <w:r w:rsidR="00BD5E43" w:rsidRPr="0007514C">
        <w:rPr>
          <w:sz w:val="24"/>
        </w:rPr>
        <w:t xml:space="preserve"> pod referenčnimi vrednostmi za uvedbo določenega zaščitnega ukrepa</w:t>
      </w:r>
      <w:r w:rsidR="009221FA" w:rsidRPr="0007514C">
        <w:rPr>
          <w:sz w:val="24"/>
        </w:rPr>
        <w:t>.</w:t>
      </w:r>
    </w:p>
    <w:p w14:paraId="6F630572" w14:textId="77777777" w:rsidR="00BD5E43" w:rsidRDefault="00BD5E43" w:rsidP="004B6B87">
      <w:pPr>
        <w:jc w:val="both"/>
        <w:rPr>
          <w:sz w:val="24"/>
        </w:rPr>
      </w:pPr>
    </w:p>
    <w:p w14:paraId="086FE894" w14:textId="2655A5C6" w:rsidR="0007514C" w:rsidRDefault="00BD5E43" w:rsidP="004B6B87">
      <w:pPr>
        <w:jc w:val="both"/>
        <w:rPr>
          <w:sz w:val="24"/>
        </w:rPr>
      </w:pPr>
      <w:r w:rsidRPr="0007514C">
        <w:rPr>
          <w:sz w:val="24"/>
        </w:rPr>
        <w:t>O končanju dejavnosti ZRP</w:t>
      </w:r>
      <w:r w:rsidR="00B44630" w:rsidRPr="0007514C">
        <w:rPr>
          <w:sz w:val="24"/>
        </w:rPr>
        <w:t xml:space="preserve"> ob jedrski nesreči v tujini</w:t>
      </w:r>
      <w:r w:rsidRPr="0007514C">
        <w:rPr>
          <w:sz w:val="24"/>
        </w:rPr>
        <w:t xml:space="preserve"> odloča </w:t>
      </w:r>
      <w:r w:rsidR="009221FA" w:rsidRPr="0007514C">
        <w:rPr>
          <w:sz w:val="24"/>
        </w:rPr>
        <w:t xml:space="preserve">Vlada RS na predlog poveljnika </w:t>
      </w:r>
      <w:r w:rsidRPr="0007514C">
        <w:rPr>
          <w:sz w:val="24"/>
        </w:rPr>
        <w:t xml:space="preserve">CZ RS. </w:t>
      </w:r>
      <w:r w:rsidR="00EB57B5">
        <w:rPr>
          <w:sz w:val="24"/>
        </w:rPr>
        <w:t xml:space="preserve">Izpostava </w:t>
      </w:r>
      <w:r w:rsidR="00BA1ABC" w:rsidRPr="0007514C">
        <w:rPr>
          <w:sz w:val="24"/>
        </w:rPr>
        <w:t xml:space="preserve">URSZR </w:t>
      </w:r>
      <w:r w:rsidR="00EB57B5">
        <w:rPr>
          <w:sz w:val="24"/>
        </w:rPr>
        <w:t xml:space="preserve">Trbovlje </w:t>
      </w:r>
      <w:r w:rsidR="009221FA" w:rsidRPr="0007514C">
        <w:rPr>
          <w:sz w:val="24"/>
        </w:rPr>
        <w:t xml:space="preserve">pripravi </w:t>
      </w:r>
      <w:r w:rsidR="00BA1ABC" w:rsidRPr="0007514C">
        <w:rPr>
          <w:sz w:val="24"/>
        </w:rPr>
        <w:t>poročilo o izvedbi načrta</w:t>
      </w:r>
      <w:r w:rsidR="00EB57B5">
        <w:rPr>
          <w:sz w:val="24"/>
        </w:rPr>
        <w:t>.</w:t>
      </w:r>
    </w:p>
    <w:p w14:paraId="7D2CE016" w14:textId="77777777" w:rsidR="0007514C" w:rsidRDefault="0007514C" w:rsidP="004B6B87">
      <w:pPr>
        <w:jc w:val="both"/>
        <w:rPr>
          <w:sz w:val="24"/>
        </w:rPr>
      </w:pPr>
    </w:p>
    <w:p w14:paraId="7CF81CCE" w14:textId="77777777" w:rsidR="00EB57B5" w:rsidRDefault="00EB57B5" w:rsidP="004B6B87">
      <w:pPr>
        <w:jc w:val="both"/>
        <w:rPr>
          <w:sz w:val="24"/>
        </w:rPr>
      </w:pPr>
    </w:p>
    <w:tbl>
      <w:tblPr>
        <w:tblStyle w:val="Tabelamrea"/>
        <w:tblW w:w="0" w:type="auto"/>
        <w:tblLook w:val="04A0" w:firstRow="1" w:lastRow="0" w:firstColumn="1" w:lastColumn="0" w:noHBand="0" w:noVBand="1"/>
        <w:tblCaption w:val="D 20"/>
        <w:tblDescription w:val="Vzorec sklepa o preklicu izvajanja zaščitnih ukrepov in nalog ZRP"/>
      </w:tblPr>
      <w:tblGrid>
        <w:gridCol w:w="1129"/>
        <w:gridCol w:w="7359"/>
      </w:tblGrid>
      <w:tr w:rsidR="0007514C" w:rsidRPr="001C2231" w14:paraId="0C2AFD59" w14:textId="77777777" w:rsidTr="0007232E">
        <w:trPr>
          <w:tblHeader/>
        </w:trPr>
        <w:tc>
          <w:tcPr>
            <w:tcW w:w="1129" w:type="dxa"/>
          </w:tcPr>
          <w:p w14:paraId="61F2ADCB" w14:textId="0F8AD653" w:rsidR="0007514C" w:rsidRPr="001C2231" w:rsidRDefault="0007514C" w:rsidP="00A5030F">
            <w:pPr>
              <w:rPr>
                <w:rFonts w:eastAsiaTheme="minorHAnsi" w:cs="Arial"/>
                <w:sz w:val="24"/>
              </w:rPr>
            </w:pPr>
            <w:r w:rsidRPr="0007514C">
              <w:rPr>
                <w:rFonts w:eastAsiaTheme="minorHAnsi" w:cs="Arial"/>
                <w:sz w:val="24"/>
              </w:rPr>
              <w:t>D</w:t>
            </w:r>
            <w:r>
              <w:rPr>
                <w:rFonts w:eastAsiaTheme="minorHAnsi" w:cs="Arial"/>
                <w:sz w:val="24"/>
              </w:rPr>
              <w:t xml:space="preserve"> </w:t>
            </w:r>
            <w:r w:rsidRPr="0007514C">
              <w:rPr>
                <w:rFonts w:eastAsiaTheme="minorHAnsi" w:cs="Arial"/>
                <w:sz w:val="24"/>
              </w:rPr>
              <w:t>-</w:t>
            </w:r>
            <w:r>
              <w:rPr>
                <w:rFonts w:eastAsiaTheme="minorHAnsi" w:cs="Arial"/>
                <w:sz w:val="24"/>
              </w:rPr>
              <w:t xml:space="preserve"> </w:t>
            </w:r>
            <w:r w:rsidRPr="0007514C">
              <w:rPr>
                <w:rFonts w:eastAsiaTheme="minorHAnsi" w:cs="Arial"/>
                <w:sz w:val="24"/>
              </w:rPr>
              <w:t>20</w:t>
            </w:r>
          </w:p>
        </w:tc>
        <w:tc>
          <w:tcPr>
            <w:tcW w:w="7359" w:type="dxa"/>
          </w:tcPr>
          <w:p w14:paraId="36022AA6" w14:textId="3459FAEB" w:rsidR="0007514C" w:rsidRPr="001C2231" w:rsidRDefault="0007514C" w:rsidP="00A5030F">
            <w:pPr>
              <w:jc w:val="both"/>
              <w:rPr>
                <w:rFonts w:cs="Arial"/>
                <w:sz w:val="24"/>
              </w:rPr>
            </w:pPr>
            <w:r w:rsidRPr="0007514C">
              <w:rPr>
                <w:rFonts w:eastAsiaTheme="minorHAnsi" w:cs="Arial"/>
                <w:sz w:val="24"/>
              </w:rPr>
              <w:t>Vzorec sklepa o preklicu izvajanja zaščitnih ukrepov in nalog ZRP</w:t>
            </w:r>
          </w:p>
        </w:tc>
      </w:tr>
    </w:tbl>
    <w:p w14:paraId="3D9D9890" w14:textId="77777777" w:rsidR="0007514C" w:rsidRDefault="0007514C" w:rsidP="004B6B87">
      <w:pPr>
        <w:jc w:val="both"/>
        <w:rPr>
          <w:sz w:val="24"/>
        </w:rPr>
      </w:pPr>
    </w:p>
    <w:p w14:paraId="44D4E51E" w14:textId="483A3C6C" w:rsidR="00731E25" w:rsidRPr="0007514C" w:rsidRDefault="00BA1ABC" w:rsidP="004B6B87">
      <w:pPr>
        <w:jc w:val="both"/>
        <w:rPr>
          <w:sz w:val="24"/>
        </w:rPr>
      </w:pPr>
      <w:r w:rsidRPr="0007514C">
        <w:rPr>
          <w:sz w:val="24"/>
        </w:rPr>
        <w:t xml:space="preserve">. </w:t>
      </w:r>
      <w:r w:rsidR="00731E25" w:rsidRPr="0007514C">
        <w:rPr>
          <w:sz w:val="24"/>
        </w:rPr>
        <w:br w:type="page"/>
      </w:r>
    </w:p>
    <w:p w14:paraId="36668FBC" w14:textId="77777777" w:rsidR="00EE4F13" w:rsidRDefault="00EE4F13" w:rsidP="00C9772E">
      <w:pPr>
        <w:jc w:val="center"/>
        <w:rPr>
          <w:b/>
          <w:color w:val="FF0000"/>
          <w:sz w:val="28"/>
          <w:szCs w:val="28"/>
        </w:rPr>
      </w:pPr>
    </w:p>
    <w:p w14:paraId="17A4DEFD" w14:textId="77777777" w:rsidR="00EE4F13" w:rsidRDefault="00EE4F13" w:rsidP="00C9772E">
      <w:pPr>
        <w:jc w:val="center"/>
        <w:rPr>
          <w:b/>
          <w:color w:val="FF0000"/>
          <w:sz w:val="28"/>
          <w:szCs w:val="28"/>
        </w:rPr>
      </w:pPr>
    </w:p>
    <w:p w14:paraId="2B0B5286" w14:textId="77777777" w:rsidR="00EE4F13" w:rsidRDefault="00EE4F13" w:rsidP="00C9772E">
      <w:pPr>
        <w:jc w:val="center"/>
        <w:rPr>
          <w:b/>
          <w:color w:val="FF0000"/>
          <w:sz w:val="28"/>
          <w:szCs w:val="28"/>
        </w:rPr>
      </w:pPr>
    </w:p>
    <w:p w14:paraId="6C69A483" w14:textId="77777777" w:rsidR="00EE4F13" w:rsidRDefault="00EE4F13" w:rsidP="00C9772E">
      <w:pPr>
        <w:jc w:val="center"/>
        <w:rPr>
          <w:b/>
          <w:color w:val="FF0000"/>
          <w:sz w:val="28"/>
          <w:szCs w:val="28"/>
        </w:rPr>
      </w:pPr>
    </w:p>
    <w:p w14:paraId="2BD91A85" w14:textId="77777777" w:rsidR="00EE4F13" w:rsidRDefault="00EE4F13" w:rsidP="00C9772E">
      <w:pPr>
        <w:jc w:val="center"/>
        <w:rPr>
          <w:b/>
          <w:color w:val="FF0000"/>
          <w:sz w:val="28"/>
          <w:szCs w:val="28"/>
        </w:rPr>
      </w:pPr>
    </w:p>
    <w:p w14:paraId="42DB2D91" w14:textId="77777777" w:rsidR="00EE4F13" w:rsidRDefault="00EE4F13" w:rsidP="00C9772E">
      <w:pPr>
        <w:jc w:val="center"/>
        <w:rPr>
          <w:b/>
          <w:color w:val="FF0000"/>
          <w:sz w:val="28"/>
          <w:szCs w:val="28"/>
        </w:rPr>
      </w:pPr>
    </w:p>
    <w:p w14:paraId="6D6FF7ED" w14:textId="77777777" w:rsidR="00EE4F13" w:rsidRDefault="00EE4F13" w:rsidP="00C9772E">
      <w:pPr>
        <w:jc w:val="center"/>
        <w:rPr>
          <w:b/>
          <w:color w:val="FF0000"/>
          <w:sz w:val="28"/>
          <w:szCs w:val="28"/>
        </w:rPr>
      </w:pPr>
    </w:p>
    <w:p w14:paraId="7B8740A5" w14:textId="77777777" w:rsidR="00EE4F13" w:rsidRDefault="00EE4F13" w:rsidP="00C9772E">
      <w:pPr>
        <w:jc w:val="center"/>
        <w:rPr>
          <w:b/>
          <w:color w:val="FF0000"/>
          <w:sz w:val="28"/>
          <w:szCs w:val="28"/>
        </w:rPr>
      </w:pPr>
    </w:p>
    <w:p w14:paraId="0EC7FC65" w14:textId="77777777" w:rsidR="00EE4F13" w:rsidRDefault="00EE4F13" w:rsidP="00C9772E">
      <w:pPr>
        <w:jc w:val="center"/>
        <w:rPr>
          <w:b/>
          <w:color w:val="FF0000"/>
          <w:sz w:val="28"/>
          <w:szCs w:val="28"/>
        </w:rPr>
      </w:pPr>
    </w:p>
    <w:p w14:paraId="292A6B4F" w14:textId="77777777" w:rsidR="00EE4F13" w:rsidRDefault="00EE4F13" w:rsidP="00C9772E">
      <w:pPr>
        <w:jc w:val="center"/>
        <w:rPr>
          <w:b/>
          <w:color w:val="FF0000"/>
          <w:sz w:val="28"/>
          <w:szCs w:val="28"/>
        </w:rPr>
      </w:pPr>
    </w:p>
    <w:p w14:paraId="5B638D84" w14:textId="77777777" w:rsidR="00EE4F13" w:rsidRDefault="00EE4F13" w:rsidP="00C9772E">
      <w:pPr>
        <w:jc w:val="center"/>
        <w:rPr>
          <w:b/>
          <w:color w:val="FF0000"/>
          <w:sz w:val="28"/>
          <w:szCs w:val="28"/>
        </w:rPr>
      </w:pPr>
    </w:p>
    <w:p w14:paraId="1538D64D" w14:textId="77777777" w:rsidR="00EE4F13" w:rsidRDefault="00EE4F13" w:rsidP="00C9772E">
      <w:pPr>
        <w:jc w:val="center"/>
        <w:rPr>
          <w:b/>
          <w:color w:val="FF0000"/>
          <w:sz w:val="28"/>
          <w:szCs w:val="28"/>
        </w:rPr>
      </w:pPr>
    </w:p>
    <w:p w14:paraId="4081F72E" w14:textId="77777777" w:rsidR="00EE4F13" w:rsidRDefault="00EE4F13" w:rsidP="00C9772E">
      <w:pPr>
        <w:jc w:val="center"/>
        <w:rPr>
          <w:b/>
          <w:color w:val="FF0000"/>
          <w:sz w:val="28"/>
          <w:szCs w:val="28"/>
        </w:rPr>
      </w:pPr>
    </w:p>
    <w:p w14:paraId="54F463D2" w14:textId="77777777" w:rsidR="00EE4F13" w:rsidRDefault="00EE4F13" w:rsidP="00C9772E">
      <w:pPr>
        <w:jc w:val="center"/>
        <w:rPr>
          <w:b/>
          <w:color w:val="FF0000"/>
          <w:sz w:val="28"/>
          <w:szCs w:val="28"/>
        </w:rPr>
      </w:pPr>
    </w:p>
    <w:p w14:paraId="3EA64D66" w14:textId="77777777" w:rsidR="00EE4F13" w:rsidRDefault="00EE4F13" w:rsidP="00C9772E">
      <w:pPr>
        <w:jc w:val="center"/>
        <w:rPr>
          <w:b/>
          <w:color w:val="FF0000"/>
          <w:sz w:val="28"/>
          <w:szCs w:val="28"/>
        </w:rPr>
      </w:pPr>
    </w:p>
    <w:p w14:paraId="0CF4214B" w14:textId="77777777" w:rsidR="00EE4F13" w:rsidRDefault="00EE4F13" w:rsidP="00C9772E">
      <w:pPr>
        <w:jc w:val="center"/>
        <w:rPr>
          <w:b/>
          <w:color w:val="FF0000"/>
          <w:sz w:val="28"/>
          <w:szCs w:val="28"/>
        </w:rPr>
      </w:pPr>
    </w:p>
    <w:p w14:paraId="0CADE88E" w14:textId="629828FB" w:rsidR="0062541C" w:rsidRPr="00EB57B5" w:rsidRDefault="00112BD3" w:rsidP="00EB57B5">
      <w:pPr>
        <w:pStyle w:val="Naslov1"/>
        <w:jc w:val="center"/>
      </w:pPr>
      <w:bookmarkStart w:id="34" w:name="_Toc140142729"/>
      <w:r w:rsidRPr="00EB57B5">
        <w:t>RADIOLOŠKA</w:t>
      </w:r>
      <w:r w:rsidR="00EE4F13" w:rsidRPr="00EB57B5">
        <w:t xml:space="preserve"> NESREČA</w:t>
      </w:r>
      <w:bookmarkEnd w:id="34"/>
    </w:p>
    <w:p w14:paraId="06BF4CCE" w14:textId="77777777" w:rsidR="00EE4F13" w:rsidRPr="007B072E" w:rsidRDefault="00EE4F13" w:rsidP="00C9772E">
      <w:pPr>
        <w:spacing w:after="160" w:line="259" w:lineRule="auto"/>
        <w:jc w:val="center"/>
        <w:rPr>
          <w:b/>
          <w:color w:val="FF0000"/>
          <w:sz w:val="32"/>
          <w:szCs w:val="28"/>
        </w:rPr>
      </w:pPr>
      <w:r w:rsidRPr="007B072E">
        <w:rPr>
          <w:b/>
          <w:color w:val="FF0000"/>
          <w:sz w:val="32"/>
          <w:szCs w:val="28"/>
        </w:rPr>
        <w:br w:type="page"/>
      </w:r>
    </w:p>
    <w:p w14:paraId="2F34CA39" w14:textId="4C66D5B2" w:rsidR="00916B49" w:rsidRPr="00E238FC" w:rsidRDefault="00112BD3" w:rsidP="00C80581">
      <w:pPr>
        <w:pStyle w:val="Naslov2"/>
      </w:pPr>
      <w:bookmarkStart w:id="35" w:name="_Toc115175751"/>
      <w:bookmarkStart w:id="36" w:name="_Toc116897803"/>
      <w:bookmarkStart w:id="37" w:name="_Toc116972199"/>
      <w:bookmarkStart w:id="38" w:name="_Toc116972237"/>
      <w:bookmarkStart w:id="39" w:name="_Toc116977792"/>
      <w:bookmarkStart w:id="40" w:name="_Toc140056229"/>
      <w:bookmarkStart w:id="41" w:name="_Toc140056540"/>
      <w:bookmarkStart w:id="42" w:name="_Toc140056578"/>
      <w:bookmarkStart w:id="43" w:name="_Toc140130145"/>
      <w:bookmarkStart w:id="44" w:name="_Toc140142730"/>
      <w:bookmarkEnd w:id="35"/>
      <w:bookmarkEnd w:id="36"/>
      <w:bookmarkEnd w:id="37"/>
      <w:bookmarkEnd w:id="38"/>
      <w:bookmarkEnd w:id="39"/>
      <w:bookmarkEnd w:id="40"/>
      <w:bookmarkEnd w:id="41"/>
      <w:bookmarkEnd w:id="42"/>
      <w:bookmarkEnd w:id="43"/>
      <w:r w:rsidRPr="00E238FC">
        <w:t>RADIOLOŠKA NESREČA</w:t>
      </w:r>
      <w:bookmarkEnd w:id="44"/>
    </w:p>
    <w:p w14:paraId="5E25BC99" w14:textId="77777777" w:rsidR="00813BF6" w:rsidRPr="00561971" w:rsidRDefault="00813BF6" w:rsidP="00813BF6">
      <w:pPr>
        <w:jc w:val="both"/>
      </w:pPr>
    </w:p>
    <w:p w14:paraId="68C12E8B" w14:textId="2BAE3C06" w:rsidR="00AB4BFE" w:rsidRDefault="00AB4BFE" w:rsidP="00813BF6">
      <w:pPr>
        <w:jc w:val="both"/>
        <w:rPr>
          <w:rFonts w:cs="Arial"/>
          <w:sz w:val="24"/>
        </w:rPr>
      </w:pPr>
      <w:r>
        <w:rPr>
          <w:rFonts w:cs="Arial"/>
          <w:sz w:val="24"/>
        </w:rPr>
        <w:t>Načrt je</w:t>
      </w:r>
      <w:r w:rsidR="000E20F2">
        <w:rPr>
          <w:rFonts w:cs="Arial"/>
          <w:sz w:val="24"/>
        </w:rPr>
        <w:t xml:space="preserve"> </w:t>
      </w:r>
      <w:r w:rsidR="004D4815">
        <w:rPr>
          <w:rFonts w:cs="Arial"/>
          <w:sz w:val="24"/>
        </w:rPr>
        <w:t>pripravljen</w:t>
      </w:r>
      <w:r>
        <w:rPr>
          <w:rFonts w:cs="Arial"/>
          <w:sz w:val="24"/>
        </w:rPr>
        <w:t xml:space="preserve"> za</w:t>
      </w:r>
      <w:r w:rsidR="00B00AD0">
        <w:rPr>
          <w:rFonts w:cs="Arial"/>
          <w:sz w:val="24"/>
        </w:rPr>
        <w:t>:</w:t>
      </w:r>
    </w:p>
    <w:p w14:paraId="56237917" w14:textId="77777777" w:rsidR="00813BF6" w:rsidRDefault="00813BF6" w:rsidP="00813BF6">
      <w:pPr>
        <w:jc w:val="both"/>
        <w:rPr>
          <w:rFonts w:cs="Arial"/>
          <w:sz w:val="24"/>
        </w:rPr>
      </w:pPr>
    </w:p>
    <w:p w14:paraId="29E94518" w14:textId="638706C7" w:rsidR="00AB4BFE" w:rsidRDefault="00AB4BFE" w:rsidP="00343FD6">
      <w:pPr>
        <w:pStyle w:val="Odstavekseznama"/>
        <w:numPr>
          <w:ilvl w:val="0"/>
          <w:numId w:val="54"/>
        </w:numPr>
        <w:jc w:val="both"/>
        <w:rPr>
          <w:rFonts w:cs="Arial"/>
          <w:sz w:val="24"/>
        </w:rPr>
      </w:pPr>
      <w:r w:rsidRPr="0006437A">
        <w:rPr>
          <w:rFonts w:cs="Arial"/>
          <w:sz w:val="24"/>
        </w:rPr>
        <w:t xml:space="preserve">radiološko nesrečo </w:t>
      </w:r>
      <w:r w:rsidRPr="00C9772E">
        <w:rPr>
          <w:rFonts w:cs="Arial"/>
          <w:b/>
          <w:sz w:val="24"/>
        </w:rPr>
        <w:t>ob nekontrolirani vrnitvi satelita</w:t>
      </w:r>
      <w:r w:rsidRPr="0006437A">
        <w:rPr>
          <w:rFonts w:cs="Arial"/>
          <w:sz w:val="24"/>
        </w:rPr>
        <w:t xml:space="preserve"> z radioaktivnimi snov</w:t>
      </w:r>
      <w:r w:rsidR="00CD4D3D">
        <w:rPr>
          <w:rFonts w:cs="Arial"/>
          <w:sz w:val="24"/>
        </w:rPr>
        <w:t>m</w:t>
      </w:r>
      <w:r w:rsidRPr="0006437A">
        <w:rPr>
          <w:rFonts w:cs="Arial"/>
          <w:sz w:val="24"/>
        </w:rPr>
        <w:t>i</w:t>
      </w:r>
      <w:r w:rsidR="0006437A">
        <w:rPr>
          <w:rFonts w:cs="Arial"/>
          <w:sz w:val="24"/>
        </w:rPr>
        <w:t>.</w:t>
      </w:r>
      <w:r w:rsidRPr="0006437A">
        <w:rPr>
          <w:rFonts w:cs="Arial"/>
          <w:sz w:val="24"/>
        </w:rPr>
        <w:t xml:space="preserve"> </w:t>
      </w:r>
    </w:p>
    <w:p w14:paraId="750C661C" w14:textId="77777777" w:rsidR="0006437A" w:rsidRDefault="0006437A" w:rsidP="00813BF6">
      <w:pPr>
        <w:pStyle w:val="Odstavekseznama"/>
        <w:jc w:val="both"/>
        <w:rPr>
          <w:rFonts w:cs="Arial"/>
          <w:sz w:val="24"/>
        </w:rPr>
      </w:pPr>
    </w:p>
    <w:p w14:paraId="77B62971" w14:textId="77777777" w:rsidR="00813BF6" w:rsidRPr="0006437A" w:rsidRDefault="00813BF6" w:rsidP="00813BF6">
      <w:pPr>
        <w:pStyle w:val="Odstavekseznama"/>
        <w:jc w:val="both"/>
        <w:rPr>
          <w:rFonts w:cs="Arial"/>
          <w:sz w:val="24"/>
        </w:rPr>
      </w:pPr>
    </w:p>
    <w:p w14:paraId="2260DC33" w14:textId="77777777" w:rsidR="00AB4BFE" w:rsidRDefault="00AB4BFE" w:rsidP="00813BF6">
      <w:pPr>
        <w:jc w:val="both"/>
        <w:rPr>
          <w:rFonts w:cs="Arial"/>
          <w:b/>
          <w:sz w:val="24"/>
        </w:rPr>
      </w:pPr>
      <w:r>
        <w:rPr>
          <w:rFonts w:cs="Arial"/>
          <w:b/>
          <w:sz w:val="24"/>
        </w:rPr>
        <w:t>Značilnosti nesreče</w:t>
      </w:r>
    </w:p>
    <w:p w14:paraId="78EC45A6" w14:textId="77777777" w:rsidR="008D6DD2" w:rsidRDefault="008D6DD2" w:rsidP="00813BF6">
      <w:pPr>
        <w:jc w:val="both"/>
        <w:rPr>
          <w:rFonts w:cs="Arial"/>
          <w:b/>
          <w:sz w:val="24"/>
        </w:rPr>
      </w:pPr>
    </w:p>
    <w:p w14:paraId="1B38E931" w14:textId="77777777" w:rsidR="004F3E10" w:rsidRDefault="00813BF6" w:rsidP="00813BF6">
      <w:pPr>
        <w:jc w:val="both"/>
        <w:rPr>
          <w:sz w:val="24"/>
        </w:rPr>
      </w:pPr>
      <w:r>
        <w:rPr>
          <w:sz w:val="24"/>
        </w:rPr>
        <w:t>Na satelitu je lahko:</w:t>
      </w:r>
    </w:p>
    <w:p w14:paraId="7156C840" w14:textId="77777777" w:rsidR="00813BF6" w:rsidRPr="00C9772E" w:rsidRDefault="00813BF6" w:rsidP="00813BF6">
      <w:pPr>
        <w:jc w:val="both"/>
        <w:rPr>
          <w:sz w:val="24"/>
        </w:rPr>
      </w:pPr>
    </w:p>
    <w:p w14:paraId="1306BCC9" w14:textId="09FADC51" w:rsidR="00813BF6" w:rsidRPr="0068007C" w:rsidRDefault="004F3E10" w:rsidP="00343FD6">
      <w:pPr>
        <w:pStyle w:val="Odstavekseznama"/>
        <w:numPr>
          <w:ilvl w:val="0"/>
          <w:numId w:val="54"/>
        </w:numPr>
        <w:spacing w:after="120"/>
        <w:jc w:val="both"/>
        <w:rPr>
          <w:rFonts w:cs="Arial"/>
          <w:b/>
          <w:sz w:val="24"/>
        </w:rPr>
      </w:pPr>
      <w:r w:rsidRPr="0068007C">
        <w:rPr>
          <w:sz w:val="24"/>
        </w:rPr>
        <w:t>vir</w:t>
      </w:r>
      <w:r w:rsidR="00F3759A" w:rsidRPr="0068007C">
        <w:rPr>
          <w:sz w:val="24"/>
        </w:rPr>
        <w:t xml:space="preserve"> visoke alfa aktivnosti (izotopi plutonija) ali </w:t>
      </w:r>
    </w:p>
    <w:p w14:paraId="0485259E" w14:textId="77777777" w:rsidR="00934F0B" w:rsidRPr="0068007C" w:rsidRDefault="00F3759A" w:rsidP="00343FD6">
      <w:pPr>
        <w:pStyle w:val="Odstavekseznama"/>
        <w:numPr>
          <w:ilvl w:val="0"/>
          <w:numId w:val="54"/>
        </w:numPr>
        <w:spacing w:after="120"/>
        <w:jc w:val="both"/>
        <w:rPr>
          <w:rFonts w:cs="Arial"/>
          <w:b/>
          <w:sz w:val="24"/>
        </w:rPr>
      </w:pPr>
      <w:r w:rsidRPr="0068007C">
        <w:rPr>
          <w:sz w:val="24"/>
        </w:rPr>
        <w:t>r</w:t>
      </w:r>
      <w:r w:rsidR="00813BF6" w:rsidRPr="0068007C">
        <w:rPr>
          <w:sz w:val="24"/>
        </w:rPr>
        <w:t>eaktorski vir.</w:t>
      </w:r>
    </w:p>
    <w:p w14:paraId="0300D387" w14:textId="77777777" w:rsidR="00813BF6" w:rsidRPr="00813BF6" w:rsidRDefault="00813BF6" w:rsidP="00813BF6">
      <w:pPr>
        <w:rPr>
          <w:rFonts w:cs="Arial"/>
          <w:b/>
          <w:sz w:val="24"/>
        </w:rPr>
      </w:pPr>
    </w:p>
    <w:p w14:paraId="3C98CF59" w14:textId="76C0C59C" w:rsidR="00F3759A" w:rsidRPr="00784FD0" w:rsidRDefault="00F3759A" w:rsidP="00813BF6">
      <w:pPr>
        <w:jc w:val="both"/>
        <w:rPr>
          <w:rFonts w:cs="Arial"/>
          <w:b/>
          <w:sz w:val="24"/>
        </w:rPr>
      </w:pPr>
      <w:r w:rsidRPr="00C9772E">
        <w:rPr>
          <w:sz w:val="24"/>
        </w:rPr>
        <w:t xml:space="preserve">V prvem primeru gre za možno kontaminacijo z zelo toksičnim sevalcem alfa. V drugem primeru pomeni padec satelita kontaminacijo s fisijskimi produkti, vendar se ta kontaminacija razlikuje od tiste, ki je posledica jedrske eksplozije. </w:t>
      </w:r>
      <w:r w:rsidR="004F3E10" w:rsidRPr="00C9772E">
        <w:rPr>
          <w:sz w:val="24"/>
        </w:rPr>
        <w:t>R</w:t>
      </w:r>
      <w:r w:rsidRPr="00C9772E">
        <w:rPr>
          <w:sz w:val="24"/>
        </w:rPr>
        <w:t xml:space="preserve">adioaktivnost </w:t>
      </w:r>
      <w:r w:rsidR="004F3E10" w:rsidRPr="00C9772E">
        <w:rPr>
          <w:sz w:val="24"/>
        </w:rPr>
        <w:t xml:space="preserve">je vezana predvsem </w:t>
      </w:r>
      <w:r w:rsidRPr="00C9772E">
        <w:rPr>
          <w:sz w:val="24"/>
        </w:rPr>
        <w:t xml:space="preserve">na delce z visokimi specifičnimi aktivnostmi </w:t>
      </w:r>
      <w:r w:rsidR="00784FD0" w:rsidRPr="00C9772E">
        <w:rPr>
          <w:sz w:val="24"/>
        </w:rPr>
        <w:t xml:space="preserve">in </w:t>
      </w:r>
      <w:r w:rsidR="00813BF6">
        <w:rPr>
          <w:sz w:val="24"/>
        </w:rPr>
        <w:t xml:space="preserve">ne vsebuje </w:t>
      </w:r>
      <w:r w:rsidRPr="00C9772E">
        <w:rPr>
          <w:sz w:val="24"/>
        </w:rPr>
        <w:t xml:space="preserve">jodovih in cezijevih izotopov. </w:t>
      </w:r>
      <w:r w:rsidR="004F3E10" w:rsidRPr="00C9772E">
        <w:rPr>
          <w:sz w:val="24"/>
        </w:rPr>
        <w:t>L</w:t>
      </w:r>
      <w:r w:rsidRPr="00C9772E">
        <w:rPr>
          <w:sz w:val="24"/>
        </w:rPr>
        <w:t xml:space="preserve">judi </w:t>
      </w:r>
      <w:r w:rsidR="004F3E10" w:rsidRPr="00C9772E">
        <w:rPr>
          <w:sz w:val="24"/>
        </w:rPr>
        <w:t>ogroža predvsem inhalacija</w:t>
      </w:r>
      <w:r w:rsidRPr="00C9772E">
        <w:rPr>
          <w:sz w:val="24"/>
        </w:rPr>
        <w:t xml:space="preserve"> radioaktivnih delcev, ki v posamezniku lahko povzročijo</w:t>
      </w:r>
      <w:r w:rsidR="00D01F43">
        <w:rPr>
          <w:sz w:val="24"/>
        </w:rPr>
        <w:t xml:space="preserve"> visoke doze, in ne zunanje sevanje</w:t>
      </w:r>
      <w:r w:rsidRPr="00C9772E">
        <w:rPr>
          <w:sz w:val="24"/>
        </w:rPr>
        <w:t>. Območja kontaminacije so trakaste oblike</w:t>
      </w:r>
      <w:r w:rsidR="00D01F43">
        <w:rPr>
          <w:sz w:val="24"/>
        </w:rPr>
        <w:t>,</w:t>
      </w:r>
      <w:r w:rsidRPr="00C9772E">
        <w:rPr>
          <w:sz w:val="24"/>
        </w:rPr>
        <w:t xml:space="preserve"> </w:t>
      </w:r>
      <w:r w:rsidR="00D01F43">
        <w:rPr>
          <w:sz w:val="24"/>
        </w:rPr>
        <w:t xml:space="preserve">široka </w:t>
      </w:r>
      <w:r w:rsidRPr="00C9772E">
        <w:rPr>
          <w:sz w:val="24"/>
        </w:rPr>
        <w:t>nekaj</w:t>
      </w:r>
      <w:r w:rsidR="00D01F43">
        <w:rPr>
          <w:sz w:val="24"/>
        </w:rPr>
        <w:t xml:space="preserve"> 10 kilometrov</w:t>
      </w:r>
      <w:r w:rsidR="004D4815">
        <w:rPr>
          <w:sz w:val="24"/>
        </w:rPr>
        <w:t xml:space="preserve"> in </w:t>
      </w:r>
      <w:r w:rsidR="00D01F43">
        <w:rPr>
          <w:sz w:val="24"/>
        </w:rPr>
        <w:t xml:space="preserve">dolga </w:t>
      </w:r>
      <w:r w:rsidR="004D4815">
        <w:rPr>
          <w:sz w:val="24"/>
        </w:rPr>
        <w:t>nekaj 100 kilometrov</w:t>
      </w:r>
      <w:r w:rsidRPr="00C9772E">
        <w:rPr>
          <w:sz w:val="24"/>
        </w:rPr>
        <w:t xml:space="preserve"> (npr. padec sovjetskega satelita Kosmos na kanadsko ozemlje). Zaradi neposredne kontaminacije z radioaktivnimi delci </w:t>
      </w:r>
      <w:r w:rsidR="00813BF6">
        <w:rPr>
          <w:sz w:val="24"/>
        </w:rPr>
        <w:t>so ogroženi nekateri prehrambni</w:t>
      </w:r>
      <w:r w:rsidRPr="00C9772E">
        <w:rPr>
          <w:sz w:val="24"/>
        </w:rPr>
        <w:t xml:space="preserve"> pridelki (sveža zelenjava, sadje), mleko, meso in gomoljasti plodovi </w:t>
      </w:r>
      <w:r w:rsidR="00D01F43">
        <w:rPr>
          <w:sz w:val="24"/>
        </w:rPr>
        <w:t xml:space="preserve">pa </w:t>
      </w:r>
      <w:r w:rsidRPr="00C9772E">
        <w:rPr>
          <w:sz w:val="24"/>
        </w:rPr>
        <w:t xml:space="preserve">niso kontaminirani. Ocenjene doze zaradi sevanja gama </w:t>
      </w:r>
      <w:r w:rsidR="00917FD2">
        <w:rPr>
          <w:sz w:val="24"/>
        </w:rPr>
        <w:t>s</w:t>
      </w:r>
      <w:r w:rsidRPr="00C9772E">
        <w:rPr>
          <w:sz w:val="24"/>
        </w:rPr>
        <w:t xml:space="preserve"> tal so znotraj mejnih vrednosti za prebivalstvo. Sateliti lahko nosijo na krovu tudi manjše količine radioaktivnih snovi v instrumentih in napravah </w:t>
      </w:r>
      <w:r w:rsidR="00C32600" w:rsidRPr="00C9772E">
        <w:rPr>
          <w:sz w:val="24"/>
        </w:rPr>
        <w:t xml:space="preserve">(npr. </w:t>
      </w:r>
      <w:r w:rsidR="001A69F4" w:rsidRPr="001A69F4">
        <w:rPr>
          <w:sz w:val="24"/>
          <w:vertAlign w:val="superscript"/>
        </w:rPr>
        <w:t>63</w:t>
      </w:r>
      <w:r w:rsidR="00C32600" w:rsidRPr="001A69F4">
        <w:rPr>
          <w:sz w:val="24"/>
        </w:rPr>
        <w:t xml:space="preserve">Ni, </w:t>
      </w:r>
      <w:r w:rsidR="00C32600" w:rsidRPr="00613374">
        <w:rPr>
          <w:sz w:val="24"/>
          <w:vertAlign w:val="superscript"/>
        </w:rPr>
        <w:t>137</w:t>
      </w:r>
      <w:r w:rsidR="00C32600" w:rsidRPr="001A69F4">
        <w:rPr>
          <w:sz w:val="24"/>
        </w:rPr>
        <w:t xml:space="preserve">Cs, </w:t>
      </w:r>
      <w:r w:rsidR="001A69F4" w:rsidRPr="00613374">
        <w:rPr>
          <w:sz w:val="24"/>
          <w:vertAlign w:val="superscript"/>
        </w:rPr>
        <w:t>3</w:t>
      </w:r>
      <w:r w:rsidR="00C32600" w:rsidRPr="001A69F4">
        <w:rPr>
          <w:sz w:val="24"/>
        </w:rPr>
        <w:t xml:space="preserve">H, </w:t>
      </w:r>
      <w:r w:rsidR="00C32600" w:rsidRPr="00613374">
        <w:rPr>
          <w:sz w:val="24"/>
          <w:vertAlign w:val="superscript"/>
        </w:rPr>
        <w:t>85</w:t>
      </w:r>
      <w:r w:rsidR="00C32600" w:rsidRPr="001A69F4">
        <w:rPr>
          <w:sz w:val="24"/>
        </w:rPr>
        <w:t>Kr</w:t>
      </w:r>
      <w:r w:rsidRPr="001A69F4">
        <w:rPr>
          <w:sz w:val="24"/>
        </w:rPr>
        <w:t>), ki</w:t>
      </w:r>
      <w:r w:rsidRPr="00C9772E">
        <w:rPr>
          <w:sz w:val="24"/>
        </w:rPr>
        <w:t xml:space="preserve"> bi ob nesreči povzročili le neznatno (dodatno) kontaminacijo oziroma obsevanje.</w:t>
      </w:r>
    </w:p>
    <w:p w14:paraId="331A38C5" w14:textId="77777777" w:rsidR="008D6DD2" w:rsidRDefault="008D6DD2" w:rsidP="00813BF6">
      <w:pPr>
        <w:jc w:val="both"/>
        <w:rPr>
          <w:rFonts w:cs="Arial"/>
          <w:b/>
          <w:sz w:val="24"/>
        </w:rPr>
      </w:pPr>
    </w:p>
    <w:p w14:paraId="1000A760" w14:textId="24230771" w:rsidR="00AB4BFE" w:rsidRDefault="00AB4BFE" w:rsidP="00813BF6">
      <w:pPr>
        <w:jc w:val="both"/>
        <w:rPr>
          <w:rFonts w:cs="Arial"/>
          <w:sz w:val="24"/>
        </w:rPr>
      </w:pPr>
      <w:r>
        <w:rPr>
          <w:rFonts w:cs="Arial"/>
          <w:sz w:val="24"/>
        </w:rPr>
        <w:t>Ob radiološki nesreči ni pričakovati nastanka verižne nesreče</w:t>
      </w:r>
      <w:r w:rsidR="003B2DD4">
        <w:rPr>
          <w:rFonts w:cs="Arial"/>
          <w:sz w:val="24"/>
        </w:rPr>
        <w:t>.</w:t>
      </w:r>
    </w:p>
    <w:p w14:paraId="0421BE22" w14:textId="77777777" w:rsidR="008D6DD2" w:rsidRDefault="008D6DD2" w:rsidP="00813BF6">
      <w:pPr>
        <w:spacing w:after="160" w:line="259" w:lineRule="auto"/>
        <w:jc w:val="both"/>
        <w:rPr>
          <w:rFonts w:cs="Arial"/>
          <w:sz w:val="24"/>
        </w:rPr>
      </w:pPr>
      <w:r>
        <w:rPr>
          <w:rFonts w:cs="Arial"/>
          <w:sz w:val="24"/>
        </w:rPr>
        <w:br w:type="page"/>
      </w:r>
    </w:p>
    <w:p w14:paraId="7E67053C" w14:textId="79B4CB4B" w:rsidR="00AB4BFE" w:rsidRPr="00813BF6" w:rsidRDefault="00AB4BFE" w:rsidP="00E238FC">
      <w:pPr>
        <w:pStyle w:val="Naslov2"/>
      </w:pPr>
      <w:bookmarkStart w:id="45" w:name="_Toc140142731"/>
      <w:r w:rsidRPr="00813BF6">
        <w:t>OBSEG NAČRTOVANJA OB RADIOLOŠKI NESREČI</w:t>
      </w:r>
      <w:bookmarkEnd w:id="45"/>
      <w:r w:rsidRPr="00813BF6">
        <w:t xml:space="preserve"> </w:t>
      </w:r>
    </w:p>
    <w:p w14:paraId="5140D9A3" w14:textId="77777777" w:rsidR="008A1FE6" w:rsidRDefault="008A1FE6" w:rsidP="00813BF6">
      <w:pPr>
        <w:jc w:val="both"/>
        <w:rPr>
          <w:rFonts w:cs="Arial"/>
          <w:sz w:val="24"/>
        </w:rPr>
      </w:pPr>
    </w:p>
    <w:p w14:paraId="3FEA3262" w14:textId="3EA692D2" w:rsidR="00AB4BFE" w:rsidRDefault="00AB4BFE" w:rsidP="00813BF6">
      <w:pPr>
        <w:jc w:val="both"/>
        <w:rPr>
          <w:rFonts w:cs="Arial"/>
          <w:sz w:val="24"/>
        </w:rPr>
      </w:pPr>
      <w:r>
        <w:rPr>
          <w:rFonts w:cs="Arial"/>
          <w:sz w:val="24"/>
        </w:rPr>
        <w:t>Za radiološk</w:t>
      </w:r>
      <w:r w:rsidR="00813BF6">
        <w:rPr>
          <w:rFonts w:cs="Arial"/>
          <w:sz w:val="24"/>
        </w:rPr>
        <w:t xml:space="preserve">o nesrečo se </w:t>
      </w:r>
      <w:r w:rsidR="0053067E">
        <w:rPr>
          <w:rFonts w:cs="Arial"/>
          <w:sz w:val="24"/>
        </w:rPr>
        <w:t xml:space="preserve">pripravijo </w:t>
      </w:r>
      <w:r w:rsidR="00813BF6">
        <w:rPr>
          <w:rFonts w:cs="Arial"/>
          <w:sz w:val="24"/>
        </w:rPr>
        <w:t>načrti na</w:t>
      </w:r>
      <w:r w:rsidR="001A69F4">
        <w:rPr>
          <w:rFonts w:cs="Arial"/>
          <w:sz w:val="24"/>
        </w:rPr>
        <w:t>:</w:t>
      </w:r>
    </w:p>
    <w:p w14:paraId="169BB039" w14:textId="77777777" w:rsidR="00813BF6" w:rsidRDefault="00813BF6" w:rsidP="00813BF6">
      <w:pPr>
        <w:jc w:val="both"/>
        <w:rPr>
          <w:rFonts w:cs="Arial"/>
          <w:sz w:val="24"/>
        </w:rPr>
      </w:pPr>
    </w:p>
    <w:p w14:paraId="7E75A76B" w14:textId="530CB151" w:rsidR="00813BF6" w:rsidRPr="00CB3C8B" w:rsidRDefault="00BA1ABC" w:rsidP="00343FD6">
      <w:pPr>
        <w:pStyle w:val="Odstavekseznama"/>
        <w:numPr>
          <w:ilvl w:val="0"/>
          <w:numId w:val="55"/>
        </w:numPr>
        <w:spacing w:after="120"/>
        <w:contextualSpacing w:val="0"/>
        <w:jc w:val="both"/>
        <w:rPr>
          <w:rFonts w:cs="Arial"/>
          <w:sz w:val="24"/>
        </w:rPr>
      </w:pPr>
      <w:r w:rsidRPr="00CB3C8B">
        <w:rPr>
          <w:rFonts w:cs="Arial"/>
          <w:sz w:val="24"/>
        </w:rPr>
        <w:t xml:space="preserve">ravni </w:t>
      </w:r>
      <w:r w:rsidR="000B4489" w:rsidRPr="00CB3C8B">
        <w:rPr>
          <w:rFonts w:cs="Arial"/>
          <w:sz w:val="24"/>
        </w:rPr>
        <w:t>regij (regijski načrt)</w:t>
      </w:r>
      <w:r w:rsidR="00F64AE0" w:rsidRPr="00CB3C8B">
        <w:rPr>
          <w:rFonts w:cs="Arial"/>
          <w:sz w:val="24"/>
        </w:rPr>
        <w:t>,</w:t>
      </w:r>
    </w:p>
    <w:p w14:paraId="02A4B80C" w14:textId="4A79CE97" w:rsidR="00AB4BFE" w:rsidRDefault="00AB4BFE" w:rsidP="00343FD6">
      <w:pPr>
        <w:pStyle w:val="Odstavekseznama"/>
        <w:numPr>
          <w:ilvl w:val="0"/>
          <w:numId w:val="55"/>
        </w:numPr>
        <w:spacing w:after="120"/>
        <w:contextualSpacing w:val="0"/>
        <w:jc w:val="both"/>
        <w:rPr>
          <w:rFonts w:cs="Arial"/>
          <w:sz w:val="24"/>
        </w:rPr>
      </w:pPr>
      <w:r>
        <w:rPr>
          <w:rFonts w:cs="Arial"/>
          <w:sz w:val="24"/>
        </w:rPr>
        <w:t>ravni lokalne skupnosti</w:t>
      </w:r>
      <w:r w:rsidR="0068007C">
        <w:rPr>
          <w:rFonts w:cs="Arial"/>
          <w:sz w:val="24"/>
        </w:rPr>
        <w:t xml:space="preserve"> (občinski načrt</w:t>
      </w:r>
      <w:r w:rsidR="000B4489">
        <w:rPr>
          <w:rFonts w:cs="Arial"/>
          <w:sz w:val="24"/>
        </w:rPr>
        <w:t>)</w:t>
      </w:r>
      <w:r w:rsidR="006C3145">
        <w:rPr>
          <w:rFonts w:cs="Arial"/>
          <w:sz w:val="24"/>
        </w:rPr>
        <w:t>.</w:t>
      </w:r>
    </w:p>
    <w:p w14:paraId="043567B9" w14:textId="77777777" w:rsidR="00813BF6" w:rsidRPr="00813BF6" w:rsidRDefault="00813BF6" w:rsidP="00813BF6">
      <w:pPr>
        <w:jc w:val="both"/>
        <w:rPr>
          <w:rFonts w:cs="Arial"/>
          <w:sz w:val="24"/>
        </w:rPr>
      </w:pPr>
    </w:p>
    <w:p w14:paraId="0E8949B7" w14:textId="77777777" w:rsidR="00813BF6" w:rsidRPr="00813BF6" w:rsidRDefault="00813BF6" w:rsidP="00813BF6">
      <w:pPr>
        <w:jc w:val="both"/>
        <w:rPr>
          <w:rFonts w:cs="Arial"/>
          <w:sz w:val="24"/>
        </w:rPr>
      </w:pPr>
    </w:p>
    <w:p w14:paraId="43DDAA17" w14:textId="08974750" w:rsidR="00AB4BFE" w:rsidRDefault="00AB4BFE" w:rsidP="00813BF6">
      <w:pPr>
        <w:jc w:val="both"/>
        <w:rPr>
          <w:rFonts w:cs="Arial"/>
          <w:sz w:val="24"/>
        </w:rPr>
      </w:pPr>
      <w:r w:rsidRPr="00613374">
        <w:rPr>
          <w:rFonts w:cs="Arial"/>
          <w:b/>
          <w:sz w:val="24"/>
        </w:rPr>
        <w:t xml:space="preserve">Temeljni načrt je državni načrt, </w:t>
      </w:r>
      <w:r>
        <w:rPr>
          <w:rFonts w:cs="Arial"/>
          <w:sz w:val="24"/>
        </w:rPr>
        <w:t>ki določa koncept</w:t>
      </w:r>
      <w:r w:rsidR="0053067E">
        <w:rPr>
          <w:rFonts w:cs="Arial"/>
          <w:sz w:val="24"/>
        </w:rPr>
        <w:t xml:space="preserve"> oziroma </w:t>
      </w:r>
      <w:r w:rsidR="00BA1ABC">
        <w:rPr>
          <w:rFonts w:cs="Arial"/>
          <w:sz w:val="24"/>
        </w:rPr>
        <w:t>zamisel</w:t>
      </w:r>
      <w:r>
        <w:rPr>
          <w:rFonts w:cs="Arial"/>
          <w:sz w:val="24"/>
        </w:rPr>
        <w:t xml:space="preserve"> odziva na vseh ravneh načrtovanja in podrobno ureja </w:t>
      </w:r>
      <w:r w:rsidR="0053067E">
        <w:rPr>
          <w:rFonts w:cs="Arial"/>
          <w:sz w:val="24"/>
        </w:rPr>
        <w:t xml:space="preserve">opravljanje </w:t>
      </w:r>
      <w:r>
        <w:rPr>
          <w:rFonts w:cs="Arial"/>
          <w:sz w:val="24"/>
        </w:rPr>
        <w:t xml:space="preserve">nalog </w:t>
      </w:r>
      <w:r w:rsidR="000B4489">
        <w:rPr>
          <w:rFonts w:cs="Arial"/>
          <w:sz w:val="24"/>
        </w:rPr>
        <w:t xml:space="preserve">na </w:t>
      </w:r>
      <w:r w:rsidR="00BA1ABC">
        <w:rPr>
          <w:rFonts w:cs="Arial"/>
          <w:sz w:val="24"/>
        </w:rPr>
        <w:t xml:space="preserve">državni </w:t>
      </w:r>
      <w:r w:rsidR="000B4489">
        <w:rPr>
          <w:rFonts w:cs="Arial"/>
          <w:sz w:val="24"/>
        </w:rPr>
        <w:t>ravni</w:t>
      </w:r>
      <w:r w:rsidR="00BA1ABC">
        <w:rPr>
          <w:rFonts w:cs="Arial"/>
          <w:sz w:val="24"/>
        </w:rPr>
        <w:t>.</w:t>
      </w:r>
    </w:p>
    <w:p w14:paraId="29D303D2" w14:textId="77777777" w:rsidR="00E139AA" w:rsidRDefault="00E139AA" w:rsidP="00813BF6">
      <w:pPr>
        <w:jc w:val="both"/>
        <w:rPr>
          <w:rFonts w:cs="Arial"/>
          <w:sz w:val="24"/>
        </w:rPr>
      </w:pPr>
    </w:p>
    <w:p w14:paraId="7C901C68" w14:textId="2167D6C2" w:rsidR="005503EB" w:rsidRPr="005503EB" w:rsidRDefault="005503EB" w:rsidP="005503EB">
      <w:pPr>
        <w:jc w:val="both"/>
        <w:rPr>
          <w:rFonts w:cs="Arial"/>
          <w:sz w:val="24"/>
        </w:rPr>
      </w:pPr>
      <w:r w:rsidRPr="005503EB">
        <w:rPr>
          <w:rFonts w:cs="Arial"/>
          <w:sz w:val="24"/>
        </w:rPr>
        <w:t xml:space="preserve">Z </w:t>
      </w:r>
      <w:r w:rsidRPr="005503EB">
        <w:rPr>
          <w:rFonts w:cs="Arial"/>
          <w:b/>
          <w:sz w:val="24"/>
        </w:rPr>
        <w:t>regijskim načrtom</w:t>
      </w:r>
      <w:r w:rsidRPr="005503EB">
        <w:rPr>
          <w:rFonts w:cs="Arial"/>
          <w:sz w:val="24"/>
        </w:rPr>
        <w:t xml:space="preserve"> se načrtujejo in konkretno opredeljujejo vsa poglavja</w:t>
      </w:r>
      <w:r>
        <w:rPr>
          <w:rFonts w:cs="Arial"/>
          <w:sz w:val="24"/>
        </w:rPr>
        <w:t xml:space="preserve"> temeljnega načrta, predvsem pa</w:t>
      </w:r>
      <w:r w:rsidRPr="005503EB">
        <w:rPr>
          <w:rFonts w:cs="Arial"/>
          <w:sz w:val="24"/>
        </w:rPr>
        <w:t xml:space="preserve"> izvajanje ukrepov, ki se izvajajo na podlagi meritev (Regija leži na območju splošne pripravljenosti);</w:t>
      </w:r>
    </w:p>
    <w:p w14:paraId="3DC45162" w14:textId="27A699AF" w:rsidR="005503EB" w:rsidRPr="005503EB" w:rsidRDefault="005503EB" w:rsidP="005503EB">
      <w:pPr>
        <w:jc w:val="both"/>
        <w:rPr>
          <w:rFonts w:cs="Arial"/>
          <w:sz w:val="24"/>
        </w:rPr>
      </w:pPr>
    </w:p>
    <w:p w14:paraId="2F72EB34" w14:textId="77777777" w:rsidR="005503EB" w:rsidRDefault="005503EB" w:rsidP="005503EB">
      <w:pPr>
        <w:jc w:val="both"/>
        <w:rPr>
          <w:rFonts w:cs="Arial"/>
          <w:sz w:val="24"/>
        </w:rPr>
      </w:pPr>
      <w:r w:rsidRPr="005503EB">
        <w:rPr>
          <w:rFonts w:cs="Arial"/>
          <w:sz w:val="24"/>
        </w:rPr>
        <w:t>Z regijskim načrtom zaščite in reševanja ob jedrski ali radiološki nesreči morajo biti usklajeni tudi načrti zaščite in reševanja ob jedrski ali radiološki nesreči in načrti dejavnosti, ki jih izdelajo:</w:t>
      </w:r>
    </w:p>
    <w:p w14:paraId="7A9E5629" w14:textId="77777777" w:rsidR="005503EB" w:rsidRPr="005503EB" w:rsidRDefault="005503EB" w:rsidP="005503EB">
      <w:pPr>
        <w:jc w:val="both"/>
        <w:rPr>
          <w:rFonts w:cs="Arial"/>
          <w:sz w:val="24"/>
        </w:rPr>
      </w:pPr>
    </w:p>
    <w:p w14:paraId="66B5F21F" w14:textId="57384E0B" w:rsidR="005503EB" w:rsidRPr="005503EB" w:rsidRDefault="005503EB" w:rsidP="00343FD6">
      <w:pPr>
        <w:pStyle w:val="Odstavekseznama"/>
        <w:numPr>
          <w:ilvl w:val="1"/>
          <w:numId w:val="56"/>
        </w:numPr>
        <w:ind w:left="709" w:hanging="283"/>
        <w:jc w:val="both"/>
        <w:rPr>
          <w:rFonts w:cs="Arial"/>
          <w:sz w:val="24"/>
        </w:rPr>
      </w:pPr>
      <w:r w:rsidRPr="005503EB">
        <w:rPr>
          <w:rFonts w:cs="Arial"/>
          <w:sz w:val="24"/>
        </w:rPr>
        <w:t>Občine Hrastnik, Trbovlje in Zagorje ob Savi (občinske načrte) ter</w:t>
      </w:r>
    </w:p>
    <w:p w14:paraId="663CC235" w14:textId="0C87BCB9" w:rsidR="00E139AA" w:rsidRPr="005503EB" w:rsidRDefault="005503EB" w:rsidP="00343FD6">
      <w:pPr>
        <w:pStyle w:val="Odstavekseznama"/>
        <w:numPr>
          <w:ilvl w:val="1"/>
          <w:numId w:val="56"/>
        </w:numPr>
        <w:ind w:left="709" w:hanging="283"/>
        <w:jc w:val="both"/>
        <w:rPr>
          <w:rFonts w:cs="Arial"/>
          <w:sz w:val="24"/>
        </w:rPr>
      </w:pPr>
      <w:r w:rsidRPr="005503EB">
        <w:rPr>
          <w:rFonts w:cs="Arial"/>
          <w:sz w:val="24"/>
        </w:rPr>
        <w:t>PU Ljubljana, SB Trbovlje, Uprava za varno hrano, veterinarstvo in varstvo rastlin – UVHVVR OE Celje (načrt dejavnosti).</w:t>
      </w:r>
    </w:p>
    <w:p w14:paraId="433C2D80" w14:textId="77777777" w:rsidR="005503EB" w:rsidRPr="005503EB" w:rsidRDefault="005503EB" w:rsidP="005503EB">
      <w:pPr>
        <w:jc w:val="both"/>
        <w:rPr>
          <w:rFonts w:cs="Arial"/>
          <w:sz w:val="24"/>
        </w:rPr>
      </w:pPr>
    </w:p>
    <w:p w14:paraId="43F36370" w14:textId="76AA56FF" w:rsidR="00E139AA" w:rsidRDefault="005503EB" w:rsidP="005503EB">
      <w:pPr>
        <w:jc w:val="both"/>
        <w:rPr>
          <w:rFonts w:cs="Arial"/>
          <w:sz w:val="24"/>
        </w:rPr>
      </w:pPr>
      <w:r w:rsidRPr="005503EB">
        <w:rPr>
          <w:rFonts w:cs="Arial"/>
          <w:sz w:val="24"/>
        </w:rPr>
        <w:t xml:space="preserve">Obseg načrtovanja na regijski, lokalni ravni in v NEK je določen v poglavju </w:t>
      </w:r>
      <w:r w:rsidRPr="005503EB">
        <w:rPr>
          <w:rFonts w:cs="Arial"/>
          <w:color w:val="FF0000"/>
          <w:sz w:val="24"/>
        </w:rPr>
        <w:t xml:space="preserve">1.8 </w:t>
      </w:r>
      <w:r w:rsidRPr="005503EB">
        <w:rPr>
          <w:rFonts w:cs="Arial"/>
          <w:sz w:val="24"/>
        </w:rPr>
        <w:t>in je pogojen s stopnjo ogroženosti območja.</w:t>
      </w:r>
    </w:p>
    <w:p w14:paraId="6B3AA703" w14:textId="77777777" w:rsidR="00934F0B" w:rsidRDefault="00934F0B">
      <w:pPr>
        <w:spacing w:after="160" w:line="259" w:lineRule="auto"/>
        <w:rPr>
          <w:rFonts w:cs="Arial"/>
          <w:sz w:val="24"/>
        </w:rPr>
      </w:pPr>
      <w:r>
        <w:rPr>
          <w:rFonts w:cs="Arial"/>
          <w:sz w:val="24"/>
        </w:rPr>
        <w:br w:type="page"/>
      </w:r>
    </w:p>
    <w:p w14:paraId="44260A70" w14:textId="77777777" w:rsidR="00AB4BFE" w:rsidRDefault="00AB4BFE" w:rsidP="00AB4BFE">
      <w:pPr>
        <w:rPr>
          <w:rFonts w:cs="Arial"/>
          <w:sz w:val="24"/>
        </w:rPr>
      </w:pPr>
    </w:p>
    <w:p w14:paraId="026B3758" w14:textId="12B9AF1D" w:rsidR="00AB4BFE" w:rsidRPr="00813BF6" w:rsidRDefault="002E7A0A" w:rsidP="00E238FC">
      <w:pPr>
        <w:pStyle w:val="Naslov2"/>
      </w:pPr>
      <w:bookmarkStart w:id="46" w:name="_Toc140142732"/>
      <w:r w:rsidRPr="00813BF6">
        <w:t>Z</w:t>
      </w:r>
      <w:r w:rsidR="00AB4BFE" w:rsidRPr="00813BF6">
        <w:t>AMISEL IZVAJANJA ZAŠČITE, REŠEVANJA IN POMOČI OB RADIOLOŠKI NESREČI</w:t>
      </w:r>
      <w:bookmarkEnd w:id="46"/>
    </w:p>
    <w:p w14:paraId="6636D779" w14:textId="77777777" w:rsidR="00AB4BFE" w:rsidRDefault="00AB4BFE" w:rsidP="00813BF6">
      <w:pPr>
        <w:rPr>
          <w:rFonts w:cs="Arial"/>
          <w:b/>
          <w:sz w:val="24"/>
        </w:rPr>
      </w:pPr>
    </w:p>
    <w:p w14:paraId="60F5391D" w14:textId="77777777" w:rsidR="00813BF6" w:rsidRDefault="00813BF6" w:rsidP="00813BF6">
      <w:pPr>
        <w:rPr>
          <w:rFonts w:cs="Arial"/>
          <w:b/>
          <w:sz w:val="24"/>
        </w:rPr>
      </w:pPr>
    </w:p>
    <w:p w14:paraId="1ED9E3F4" w14:textId="47711088" w:rsidR="00905ED4" w:rsidRDefault="005B4A50" w:rsidP="00813BF6">
      <w:pPr>
        <w:jc w:val="both"/>
        <w:rPr>
          <w:rFonts w:cs="Arial"/>
          <w:sz w:val="24"/>
        </w:rPr>
      </w:pPr>
      <w:r>
        <w:rPr>
          <w:rFonts w:cs="Arial"/>
          <w:sz w:val="24"/>
        </w:rPr>
        <w:t>Obseg d</w:t>
      </w:r>
      <w:r w:rsidR="00AB4BFE">
        <w:rPr>
          <w:rFonts w:cs="Arial"/>
          <w:sz w:val="24"/>
        </w:rPr>
        <w:t>ejavnosti zaščite, reševanja in pomoči</w:t>
      </w:r>
      <w:r w:rsidR="004A3D36">
        <w:rPr>
          <w:rFonts w:cs="Arial"/>
          <w:sz w:val="24"/>
        </w:rPr>
        <w:t xml:space="preserve"> (ZRP)</w:t>
      </w:r>
      <w:r w:rsidR="00AB4BFE">
        <w:rPr>
          <w:rFonts w:cs="Arial"/>
          <w:sz w:val="24"/>
        </w:rPr>
        <w:t xml:space="preserve"> </w:t>
      </w:r>
      <w:r w:rsidR="004A3D36">
        <w:rPr>
          <w:rFonts w:cs="Arial"/>
          <w:sz w:val="24"/>
        </w:rPr>
        <w:t>je</w:t>
      </w:r>
      <w:r w:rsidR="00580C58">
        <w:rPr>
          <w:rFonts w:cs="Arial"/>
          <w:sz w:val="24"/>
        </w:rPr>
        <w:t xml:space="preserve"> </w:t>
      </w:r>
      <w:r w:rsidR="00AB4BFE">
        <w:rPr>
          <w:rFonts w:cs="Arial"/>
          <w:sz w:val="24"/>
        </w:rPr>
        <w:t>odvis</w:t>
      </w:r>
      <w:r w:rsidR="004A3D36">
        <w:rPr>
          <w:rFonts w:cs="Arial"/>
          <w:sz w:val="24"/>
        </w:rPr>
        <w:t>en</w:t>
      </w:r>
      <w:r w:rsidR="00AB4BFE">
        <w:rPr>
          <w:rFonts w:cs="Arial"/>
          <w:sz w:val="24"/>
        </w:rPr>
        <w:t xml:space="preserve"> od</w:t>
      </w:r>
      <w:r w:rsidR="00F45372">
        <w:rPr>
          <w:rFonts w:cs="Arial"/>
          <w:sz w:val="24"/>
        </w:rPr>
        <w:t>:</w:t>
      </w:r>
      <w:r w:rsidR="00AB4BFE">
        <w:rPr>
          <w:rFonts w:cs="Arial"/>
          <w:sz w:val="24"/>
        </w:rPr>
        <w:t xml:space="preserve"> </w:t>
      </w:r>
    </w:p>
    <w:p w14:paraId="6E55B984" w14:textId="77777777" w:rsidR="00813BF6" w:rsidRDefault="00813BF6" w:rsidP="00813BF6">
      <w:pPr>
        <w:jc w:val="both"/>
        <w:rPr>
          <w:rFonts w:cs="Arial"/>
          <w:sz w:val="24"/>
        </w:rPr>
      </w:pPr>
    </w:p>
    <w:p w14:paraId="55FC7104" w14:textId="77777777" w:rsidR="00905ED4" w:rsidRPr="00813BF6" w:rsidRDefault="00905ED4" w:rsidP="00813BF6">
      <w:pPr>
        <w:jc w:val="both"/>
        <w:rPr>
          <w:rFonts w:cs="Arial"/>
          <w:sz w:val="24"/>
        </w:rPr>
      </w:pPr>
    </w:p>
    <w:p w14:paraId="69BAFBF4" w14:textId="68988D8E" w:rsidR="00AB4BFE" w:rsidRDefault="00AB4BFE" w:rsidP="00343FD6">
      <w:pPr>
        <w:pStyle w:val="Odstavekseznama"/>
        <w:numPr>
          <w:ilvl w:val="0"/>
          <w:numId w:val="57"/>
        </w:numPr>
        <w:jc w:val="both"/>
        <w:rPr>
          <w:rFonts w:cs="Arial"/>
          <w:sz w:val="24"/>
        </w:rPr>
      </w:pPr>
      <w:r>
        <w:rPr>
          <w:rFonts w:cs="Arial"/>
          <w:sz w:val="24"/>
        </w:rPr>
        <w:t xml:space="preserve">velikosti </w:t>
      </w:r>
      <w:r w:rsidR="00905ED4">
        <w:rPr>
          <w:rFonts w:cs="Arial"/>
          <w:sz w:val="24"/>
        </w:rPr>
        <w:t xml:space="preserve">in naseljenosti </w:t>
      </w:r>
      <w:r>
        <w:rPr>
          <w:rFonts w:cs="Arial"/>
          <w:sz w:val="24"/>
        </w:rPr>
        <w:t>prizadetega območja</w:t>
      </w:r>
      <w:r w:rsidR="00813BF6">
        <w:rPr>
          <w:rFonts w:cs="Arial"/>
          <w:sz w:val="24"/>
        </w:rPr>
        <w:t>.</w:t>
      </w:r>
    </w:p>
    <w:p w14:paraId="4560BB59" w14:textId="77777777" w:rsidR="00AB4BFE" w:rsidRDefault="00AB4BFE" w:rsidP="00813BF6">
      <w:pPr>
        <w:jc w:val="both"/>
        <w:rPr>
          <w:rFonts w:cs="Arial"/>
          <w:sz w:val="24"/>
          <w:highlight w:val="yellow"/>
        </w:rPr>
      </w:pPr>
    </w:p>
    <w:p w14:paraId="2B001AE7" w14:textId="77777777" w:rsidR="00813BF6" w:rsidRDefault="00813BF6" w:rsidP="00813BF6">
      <w:pPr>
        <w:jc w:val="both"/>
        <w:rPr>
          <w:rFonts w:cs="Arial"/>
          <w:sz w:val="24"/>
          <w:highlight w:val="yellow"/>
        </w:rPr>
      </w:pPr>
    </w:p>
    <w:p w14:paraId="3E14D407" w14:textId="66C4E055" w:rsidR="008A1FE6" w:rsidRDefault="00AB4BFE" w:rsidP="00813BF6">
      <w:pPr>
        <w:jc w:val="both"/>
        <w:rPr>
          <w:rFonts w:cs="Arial"/>
          <w:sz w:val="24"/>
        </w:rPr>
      </w:pPr>
      <w:r>
        <w:rPr>
          <w:rFonts w:cs="Arial"/>
          <w:sz w:val="24"/>
        </w:rPr>
        <w:t>P</w:t>
      </w:r>
      <w:r w:rsidR="0053067E">
        <w:rPr>
          <w:rFonts w:cs="Arial"/>
          <w:sz w:val="24"/>
        </w:rPr>
        <w:t xml:space="preserve">o prejemu informacije o vrnitvi oziroma </w:t>
      </w:r>
      <w:r>
        <w:rPr>
          <w:rFonts w:cs="Arial"/>
          <w:sz w:val="24"/>
        </w:rPr>
        <w:t xml:space="preserve">padcu satelita (tudi) na območje </w:t>
      </w:r>
      <w:r w:rsidR="005503EB">
        <w:rPr>
          <w:rFonts w:cs="Arial"/>
          <w:sz w:val="24"/>
        </w:rPr>
        <w:t>Zasavske regije</w:t>
      </w:r>
      <w:r>
        <w:rPr>
          <w:rFonts w:cs="Arial"/>
          <w:sz w:val="24"/>
        </w:rPr>
        <w:t xml:space="preserve"> se vzpostavi izredni monitoring radioaktivnosti. </w:t>
      </w:r>
    </w:p>
    <w:p w14:paraId="4016EEA7" w14:textId="77777777" w:rsidR="00813BF6" w:rsidRDefault="00813BF6" w:rsidP="00813BF6">
      <w:pPr>
        <w:jc w:val="both"/>
        <w:rPr>
          <w:rFonts w:cs="Arial"/>
          <w:sz w:val="24"/>
        </w:rPr>
      </w:pPr>
    </w:p>
    <w:p w14:paraId="4ACE5BE7" w14:textId="3434FA91" w:rsidR="00AB4BFE" w:rsidRDefault="00AB4BFE" w:rsidP="00813BF6">
      <w:pPr>
        <w:jc w:val="both"/>
        <w:rPr>
          <w:rFonts w:cs="Arial"/>
          <w:sz w:val="24"/>
        </w:rPr>
      </w:pPr>
      <w:r>
        <w:rPr>
          <w:rFonts w:cs="Arial"/>
          <w:sz w:val="24"/>
        </w:rPr>
        <w:t xml:space="preserve">Preventivno se </w:t>
      </w:r>
      <w:r w:rsidRPr="00613374">
        <w:rPr>
          <w:rFonts w:cs="Arial"/>
          <w:b/>
          <w:sz w:val="24"/>
        </w:rPr>
        <w:t>zaščitni ukrepi (za</w:t>
      </w:r>
      <w:r w:rsidR="00813BF6" w:rsidRPr="00613374">
        <w:rPr>
          <w:rFonts w:cs="Arial"/>
          <w:b/>
          <w:sz w:val="24"/>
        </w:rPr>
        <w:t>klanjanje, radiološka zaščita)</w:t>
      </w:r>
      <w:r w:rsidR="00813BF6">
        <w:rPr>
          <w:rFonts w:cs="Arial"/>
          <w:sz w:val="24"/>
        </w:rPr>
        <w:t xml:space="preserve"> </w:t>
      </w:r>
      <w:r>
        <w:rPr>
          <w:rFonts w:cs="Arial"/>
          <w:sz w:val="24"/>
        </w:rPr>
        <w:t>izvajajo na vseh območjih, kjer je verjetno, da s</w:t>
      </w:r>
      <w:r w:rsidR="00F636EE">
        <w:rPr>
          <w:rFonts w:cs="Arial"/>
          <w:sz w:val="24"/>
        </w:rPr>
        <w:t>o</w:t>
      </w:r>
      <w:r>
        <w:rPr>
          <w:rFonts w:cs="Arial"/>
          <w:sz w:val="24"/>
        </w:rPr>
        <w:t xml:space="preserve"> deli satelita. Po vzpostavitvi </w:t>
      </w:r>
      <w:r w:rsidRPr="00613374">
        <w:rPr>
          <w:rFonts w:cs="Arial"/>
          <w:b/>
          <w:sz w:val="24"/>
        </w:rPr>
        <w:t>izrednega monitoringa radioaktivnosti</w:t>
      </w:r>
      <w:r>
        <w:rPr>
          <w:rFonts w:cs="Arial"/>
          <w:sz w:val="24"/>
        </w:rPr>
        <w:t xml:space="preserve"> se zaščitni ukrepi </w:t>
      </w:r>
      <w:r w:rsidR="00F45372">
        <w:rPr>
          <w:rFonts w:cs="Arial"/>
          <w:sz w:val="24"/>
        </w:rPr>
        <w:t xml:space="preserve">odrejajo </w:t>
      </w:r>
      <w:r>
        <w:rPr>
          <w:rFonts w:cs="Arial"/>
          <w:sz w:val="24"/>
        </w:rPr>
        <w:t xml:space="preserve">na podlagi meritev </w:t>
      </w:r>
      <w:r w:rsidR="008A1FE6">
        <w:rPr>
          <w:rFonts w:cs="Arial"/>
          <w:sz w:val="24"/>
        </w:rPr>
        <w:t xml:space="preserve">in priporočil strokovnih služb. </w:t>
      </w:r>
      <w:r w:rsidR="00F636EE">
        <w:rPr>
          <w:rFonts w:cs="Arial"/>
          <w:sz w:val="24"/>
        </w:rPr>
        <w:t xml:space="preserve">Na nekaterih </w:t>
      </w:r>
      <w:r w:rsidR="008A1FE6">
        <w:rPr>
          <w:rFonts w:cs="Arial"/>
          <w:sz w:val="24"/>
        </w:rPr>
        <w:t>območjih</w:t>
      </w:r>
      <w:r w:rsidR="00F636EE">
        <w:rPr>
          <w:rFonts w:cs="Arial"/>
          <w:sz w:val="24"/>
        </w:rPr>
        <w:t xml:space="preserve"> bi bila lahko nujna </w:t>
      </w:r>
      <w:r w:rsidR="008A1FE6">
        <w:rPr>
          <w:rFonts w:cs="Arial"/>
          <w:sz w:val="24"/>
        </w:rPr>
        <w:t>tudi evaku</w:t>
      </w:r>
      <w:r w:rsidR="00CB3C8B">
        <w:rPr>
          <w:rFonts w:cs="Arial"/>
          <w:sz w:val="24"/>
        </w:rPr>
        <w:t>acija, vendar</w:t>
      </w:r>
      <w:r w:rsidR="00F636EE">
        <w:rPr>
          <w:rFonts w:cs="Arial"/>
          <w:sz w:val="24"/>
        </w:rPr>
        <w:t xml:space="preserve"> ne bi bila obsežna</w:t>
      </w:r>
      <w:r w:rsidR="00CB3C8B">
        <w:rPr>
          <w:rFonts w:cs="Arial"/>
          <w:sz w:val="24"/>
        </w:rPr>
        <w:t>.</w:t>
      </w:r>
    </w:p>
    <w:p w14:paraId="69A88196" w14:textId="77777777" w:rsidR="00920E6E" w:rsidRDefault="00920E6E" w:rsidP="00813BF6">
      <w:pPr>
        <w:jc w:val="both"/>
        <w:rPr>
          <w:rFonts w:cs="Arial"/>
          <w:sz w:val="24"/>
        </w:rPr>
      </w:pPr>
    </w:p>
    <w:p w14:paraId="00803B13" w14:textId="77777777" w:rsidR="00813BF6" w:rsidRDefault="00813BF6" w:rsidP="00813BF6">
      <w:pPr>
        <w:jc w:val="both"/>
        <w:rPr>
          <w:rFonts w:cs="Arial"/>
          <w:sz w:val="24"/>
        </w:rPr>
      </w:pPr>
    </w:p>
    <w:p w14:paraId="52670ABD" w14:textId="4BA6B562" w:rsidR="00AB4BFE" w:rsidRDefault="00AB4BFE" w:rsidP="00813BF6">
      <w:pPr>
        <w:jc w:val="both"/>
        <w:rPr>
          <w:rFonts w:cs="Arial"/>
          <w:sz w:val="24"/>
        </w:rPr>
      </w:pPr>
      <w:r>
        <w:rPr>
          <w:rFonts w:cs="Arial"/>
          <w:sz w:val="24"/>
        </w:rPr>
        <w:t>Izvajanje načrta poteka ob upoštevanju</w:t>
      </w:r>
      <w:r w:rsidR="006D263E">
        <w:rPr>
          <w:rFonts w:cs="Arial"/>
          <w:sz w:val="24"/>
        </w:rPr>
        <w:t>:</w:t>
      </w:r>
    </w:p>
    <w:p w14:paraId="5613CF66" w14:textId="77777777" w:rsidR="00920E6E" w:rsidRDefault="00920E6E" w:rsidP="00813BF6">
      <w:pPr>
        <w:jc w:val="both"/>
        <w:rPr>
          <w:rFonts w:cs="Arial"/>
          <w:sz w:val="24"/>
        </w:rPr>
      </w:pPr>
    </w:p>
    <w:p w14:paraId="495AF246" w14:textId="390FB224" w:rsidR="00813BF6" w:rsidRPr="006D263E" w:rsidRDefault="00920E6E" w:rsidP="00343FD6">
      <w:pPr>
        <w:pStyle w:val="Odstavekseznama"/>
        <w:numPr>
          <w:ilvl w:val="0"/>
          <w:numId w:val="58"/>
        </w:numPr>
        <w:spacing w:after="120"/>
        <w:ind w:left="851" w:hanging="425"/>
        <w:contextualSpacing w:val="0"/>
        <w:jc w:val="both"/>
        <w:rPr>
          <w:rFonts w:eastAsiaTheme="minorHAnsi" w:cs="Arial"/>
          <w:sz w:val="24"/>
        </w:rPr>
      </w:pPr>
      <w:r w:rsidRPr="006D263E">
        <w:rPr>
          <w:rFonts w:eastAsiaTheme="minorHAnsi" w:cs="Arial"/>
          <w:b/>
          <w:sz w:val="24"/>
        </w:rPr>
        <w:t>splošnih načel</w:t>
      </w:r>
      <w:r w:rsidRPr="006D263E">
        <w:rPr>
          <w:rFonts w:eastAsiaTheme="minorHAnsi" w:cs="Arial"/>
          <w:sz w:val="24"/>
        </w:rPr>
        <w:t xml:space="preserve"> varstva pred naravnimi in drugi</w:t>
      </w:r>
      <w:r w:rsidR="00813BF6" w:rsidRPr="006D263E">
        <w:rPr>
          <w:rFonts w:eastAsiaTheme="minorHAnsi" w:cs="Arial"/>
          <w:sz w:val="24"/>
        </w:rPr>
        <w:t>mi nesrečami (ZVNDN),</w:t>
      </w:r>
    </w:p>
    <w:p w14:paraId="36BB6CA6" w14:textId="5C61A34A" w:rsidR="00813BF6" w:rsidRPr="006D263E" w:rsidRDefault="00F636EE" w:rsidP="00343FD6">
      <w:pPr>
        <w:pStyle w:val="Odstavekseznama"/>
        <w:numPr>
          <w:ilvl w:val="0"/>
          <w:numId w:val="58"/>
        </w:numPr>
        <w:spacing w:after="120"/>
        <w:ind w:left="851" w:hanging="425"/>
        <w:contextualSpacing w:val="0"/>
        <w:jc w:val="both"/>
        <w:rPr>
          <w:rFonts w:eastAsiaTheme="minorHAnsi" w:cs="Arial"/>
          <w:sz w:val="24"/>
        </w:rPr>
      </w:pPr>
      <w:r>
        <w:rPr>
          <w:rFonts w:eastAsiaTheme="minorHAnsi" w:cs="Arial"/>
          <w:b/>
          <w:sz w:val="24"/>
        </w:rPr>
        <w:t>obveznega izvajanja odločitve</w:t>
      </w:r>
      <w:r w:rsidR="00920E6E" w:rsidRPr="006D263E">
        <w:rPr>
          <w:rFonts w:eastAsiaTheme="minorHAnsi" w:cs="Arial"/>
          <w:sz w:val="24"/>
        </w:rPr>
        <w:t xml:space="preserve"> organov, pristojnih za vodenje </w:t>
      </w:r>
      <w:r w:rsidR="004A3D36" w:rsidRPr="006D263E">
        <w:rPr>
          <w:rFonts w:eastAsiaTheme="minorHAnsi" w:cs="Arial"/>
          <w:sz w:val="24"/>
        </w:rPr>
        <w:t xml:space="preserve">Civilne zaščite (CZ) </w:t>
      </w:r>
      <w:r w:rsidR="00920E6E" w:rsidRPr="006D263E">
        <w:rPr>
          <w:rFonts w:eastAsiaTheme="minorHAnsi" w:cs="Arial"/>
          <w:sz w:val="24"/>
        </w:rPr>
        <w:t xml:space="preserve">in drugih sil za </w:t>
      </w:r>
      <w:r w:rsidR="004A3D36" w:rsidRPr="006D263E">
        <w:rPr>
          <w:rFonts w:eastAsiaTheme="minorHAnsi" w:cs="Arial"/>
          <w:sz w:val="24"/>
        </w:rPr>
        <w:t>ZRP</w:t>
      </w:r>
      <w:r w:rsidR="00920E6E" w:rsidRPr="006D263E">
        <w:rPr>
          <w:rFonts w:eastAsiaTheme="minorHAnsi" w:cs="Arial"/>
          <w:sz w:val="24"/>
        </w:rPr>
        <w:t xml:space="preserve"> (ZVNDN),</w:t>
      </w:r>
    </w:p>
    <w:p w14:paraId="7E213148" w14:textId="285B0DBE" w:rsidR="00813BF6" w:rsidRPr="006D263E" w:rsidRDefault="00920E6E" w:rsidP="00343FD6">
      <w:pPr>
        <w:pStyle w:val="Odstavekseznama"/>
        <w:numPr>
          <w:ilvl w:val="0"/>
          <w:numId w:val="58"/>
        </w:numPr>
        <w:spacing w:after="120"/>
        <w:ind w:left="851" w:hanging="425"/>
        <w:contextualSpacing w:val="0"/>
        <w:jc w:val="both"/>
        <w:rPr>
          <w:rFonts w:eastAsiaTheme="minorHAnsi" w:cs="Arial"/>
          <w:sz w:val="24"/>
          <w:u w:val="single"/>
        </w:rPr>
      </w:pPr>
      <w:r w:rsidRPr="006D263E">
        <w:rPr>
          <w:rFonts w:eastAsiaTheme="minorHAnsi" w:cs="Arial"/>
          <w:b/>
          <w:sz w:val="24"/>
        </w:rPr>
        <w:t>varstva reševalcev</w:t>
      </w:r>
      <w:r w:rsidRPr="006D263E">
        <w:rPr>
          <w:rFonts w:eastAsiaTheme="minorHAnsi" w:cs="Arial"/>
          <w:sz w:val="24"/>
        </w:rPr>
        <w:t xml:space="preserve"> in dru</w:t>
      </w:r>
      <w:r w:rsidR="00813BF6" w:rsidRPr="006D263E">
        <w:rPr>
          <w:rFonts w:eastAsiaTheme="minorHAnsi" w:cs="Arial"/>
          <w:sz w:val="24"/>
        </w:rPr>
        <w:t>gega osebja (ZVISJV-</w:t>
      </w:r>
      <w:r w:rsidR="006D263E" w:rsidRPr="006D263E">
        <w:rPr>
          <w:rFonts w:eastAsiaTheme="minorHAnsi" w:cs="Arial"/>
          <w:sz w:val="24"/>
        </w:rPr>
        <w:t>1),</w:t>
      </w:r>
    </w:p>
    <w:p w14:paraId="5A6C909D" w14:textId="4E5B3E16" w:rsidR="00920E6E" w:rsidRPr="005503EB" w:rsidRDefault="00AD4E46" w:rsidP="00343FD6">
      <w:pPr>
        <w:pStyle w:val="Odstavekseznama"/>
        <w:numPr>
          <w:ilvl w:val="0"/>
          <w:numId w:val="58"/>
        </w:numPr>
        <w:spacing w:after="120"/>
        <w:ind w:left="851" w:hanging="425"/>
        <w:contextualSpacing w:val="0"/>
        <w:jc w:val="both"/>
        <w:rPr>
          <w:rFonts w:eastAsiaTheme="minorHAnsi" w:cs="Arial"/>
          <w:sz w:val="24"/>
          <w:u w:val="single"/>
        </w:rPr>
      </w:pPr>
      <w:r>
        <w:rPr>
          <w:rFonts w:eastAsiaTheme="minorHAnsi" w:cs="Arial"/>
          <w:b/>
          <w:sz w:val="24"/>
        </w:rPr>
        <w:t xml:space="preserve">splošnih meril za odrejanje zaščitnih ukrepov </w:t>
      </w:r>
      <w:r w:rsidRPr="00714D01">
        <w:rPr>
          <w:rFonts w:eastAsiaTheme="minorHAnsi" w:cs="Arial"/>
          <w:sz w:val="24"/>
        </w:rPr>
        <w:t>(</w:t>
      </w:r>
      <w:r w:rsidRPr="005247F1">
        <w:rPr>
          <w:rFonts w:cs="Arial"/>
          <w:bCs/>
          <w:sz w:val="24"/>
          <w:shd w:val="clear" w:color="auto" w:fill="FFFFFF"/>
        </w:rPr>
        <w:t>Uredba o mejnih dozah, referenčnih ravneh in radioaktivni kontaminaciji</w:t>
      </w:r>
      <w:r w:rsidRPr="005247F1">
        <w:rPr>
          <w:rFonts w:eastAsiaTheme="minorHAnsi" w:cs="Arial"/>
          <w:sz w:val="24"/>
        </w:rPr>
        <w:t>)</w:t>
      </w:r>
      <w:r w:rsidR="00920E6E" w:rsidRPr="005247F1">
        <w:rPr>
          <w:rFonts w:eastAsiaTheme="minorHAnsi" w:cs="Arial"/>
          <w:sz w:val="24"/>
        </w:rPr>
        <w:t>.</w:t>
      </w:r>
    </w:p>
    <w:p w14:paraId="0B607A37" w14:textId="77777777" w:rsidR="005503EB" w:rsidRDefault="005503EB" w:rsidP="005503EB">
      <w:pPr>
        <w:pStyle w:val="Brezrazmikov"/>
        <w:rPr>
          <w:rFonts w:eastAsiaTheme="minorHAnsi"/>
        </w:rPr>
      </w:pPr>
    </w:p>
    <w:tbl>
      <w:tblPr>
        <w:tblStyle w:val="Tabelamrea"/>
        <w:tblW w:w="0" w:type="auto"/>
        <w:tblLook w:val="04A0" w:firstRow="1" w:lastRow="0" w:firstColumn="1" w:lastColumn="0" w:noHBand="0" w:noVBand="1"/>
        <w:tblCaption w:val="P 201"/>
        <w:tblDescription w:val="Splošna merila, akcijske ravni (AR) in operativne intervencijske ravni (OIR)"/>
      </w:tblPr>
      <w:tblGrid>
        <w:gridCol w:w="1129"/>
        <w:gridCol w:w="7359"/>
      </w:tblGrid>
      <w:tr w:rsidR="005503EB" w:rsidRPr="001C2231" w14:paraId="33A3508E" w14:textId="77777777" w:rsidTr="0007232E">
        <w:trPr>
          <w:tblHeader/>
        </w:trPr>
        <w:tc>
          <w:tcPr>
            <w:tcW w:w="1129" w:type="dxa"/>
          </w:tcPr>
          <w:p w14:paraId="2C0437D0" w14:textId="195ECFD0" w:rsidR="005503EB" w:rsidRPr="001C2231" w:rsidRDefault="005503EB" w:rsidP="00A5030F">
            <w:pPr>
              <w:rPr>
                <w:rFonts w:eastAsiaTheme="minorHAnsi" w:cs="Arial"/>
                <w:sz w:val="24"/>
              </w:rPr>
            </w:pPr>
            <w:r>
              <w:rPr>
                <w:rFonts w:eastAsiaTheme="minorHAnsi" w:cs="Arial"/>
                <w:sz w:val="24"/>
              </w:rPr>
              <w:t xml:space="preserve">P </w:t>
            </w:r>
            <w:r w:rsidRPr="0007514C">
              <w:rPr>
                <w:rFonts w:eastAsiaTheme="minorHAnsi" w:cs="Arial"/>
                <w:sz w:val="24"/>
              </w:rPr>
              <w:t>-</w:t>
            </w:r>
            <w:r>
              <w:rPr>
                <w:rFonts w:eastAsiaTheme="minorHAnsi" w:cs="Arial"/>
                <w:sz w:val="24"/>
              </w:rPr>
              <w:t xml:space="preserve"> </w:t>
            </w:r>
            <w:r w:rsidRPr="0007514C">
              <w:rPr>
                <w:rFonts w:eastAsiaTheme="minorHAnsi" w:cs="Arial"/>
                <w:sz w:val="24"/>
              </w:rPr>
              <w:t>20</w:t>
            </w:r>
            <w:r>
              <w:rPr>
                <w:rFonts w:eastAsiaTheme="minorHAnsi" w:cs="Arial"/>
                <w:sz w:val="24"/>
              </w:rPr>
              <w:t>1</w:t>
            </w:r>
          </w:p>
        </w:tc>
        <w:tc>
          <w:tcPr>
            <w:tcW w:w="7359" w:type="dxa"/>
          </w:tcPr>
          <w:p w14:paraId="38DDE4E7" w14:textId="026930EE" w:rsidR="005503EB" w:rsidRPr="005503EB" w:rsidRDefault="005503EB" w:rsidP="00A5030F">
            <w:pPr>
              <w:jc w:val="both"/>
              <w:rPr>
                <w:rFonts w:cs="Arial"/>
                <w:sz w:val="24"/>
              </w:rPr>
            </w:pPr>
            <w:r w:rsidRPr="005503EB">
              <w:rPr>
                <w:sz w:val="24"/>
              </w:rPr>
              <w:t>Splošna merila, akcijske ravni (AR) in operativne intervencijske ravni (OIR)</w:t>
            </w:r>
          </w:p>
        </w:tc>
      </w:tr>
    </w:tbl>
    <w:p w14:paraId="11923D26" w14:textId="77777777" w:rsidR="005503EB" w:rsidRPr="005503EB" w:rsidRDefault="005503EB" w:rsidP="005503EB">
      <w:pPr>
        <w:pStyle w:val="Brezrazmikov"/>
        <w:rPr>
          <w:rFonts w:eastAsiaTheme="minorHAnsi"/>
        </w:rPr>
      </w:pPr>
    </w:p>
    <w:p w14:paraId="57756525" w14:textId="77777777" w:rsidR="00520905" w:rsidRDefault="00520905" w:rsidP="005503EB">
      <w:pPr>
        <w:pStyle w:val="Brezrazmikov"/>
      </w:pPr>
    </w:p>
    <w:p w14:paraId="46D2480A" w14:textId="77777777" w:rsidR="008D6DD2" w:rsidRDefault="008D6DD2" w:rsidP="00986489">
      <w:pPr>
        <w:rPr>
          <w:rFonts w:cs="Arial"/>
          <w:sz w:val="24"/>
        </w:rPr>
      </w:pPr>
      <w:r>
        <w:rPr>
          <w:rFonts w:cs="Arial"/>
          <w:sz w:val="24"/>
        </w:rPr>
        <w:br w:type="page"/>
      </w:r>
    </w:p>
    <w:p w14:paraId="2243D6D7" w14:textId="6189FA39" w:rsidR="00AB4BFE" w:rsidRDefault="00AB4BFE" w:rsidP="00E238FC">
      <w:pPr>
        <w:pStyle w:val="Naslov2"/>
      </w:pPr>
      <w:bookmarkStart w:id="47" w:name="_Toc140142733"/>
      <w:r w:rsidRPr="00813BF6">
        <w:t xml:space="preserve">SILE IN SREDSTVA ZA </w:t>
      </w:r>
      <w:r w:rsidR="004A3D36">
        <w:t>Z</w:t>
      </w:r>
      <w:r w:rsidR="00602923">
        <w:t>AŠČITO,</w:t>
      </w:r>
      <w:r w:rsidR="00D01C59">
        <w:t xml:space="preserve"> REŠEVANJE IN POMOČ</w:t>
      </w:r>
      <w:r w:rsidRPr="00813BF6">
        <w:t xml:space="preserve"> OB RADIOLOŠKI NESREČI</w:t>
      </w:r>
      <w:bookmarkEnd w:id="47"/>
    </w:p>
    <w:p w14:paraId="1F95AF21" w14:textId="77777777" w:rsidR="00813BF6" w:rsidRDefault="00813BF6" w:rsidP="00813BF6"/>
    <w:p w14:paraId="61C712DD" w14:textId="77777777" w:rsidR="00C67AC8" w:rsidRPr="007E45CF" w:rsidRDefault="00C67AC8" w:rsidP="00C67AC8">
      <w:pPr>
        <w:rPr>
          <w:rFonts w:cs="Arial"/>
          <w:b/>
          <w:sz w:val="24"/>
        </w:rPr>
      </w:pPr>
      <w:r w:rsidRPr="007E45CF">
        <w:rPr>
          <w:rFonts w:cs="Arial"/>
          <w:b/>
          <w:sz w:val="24"/>
        </w:rPr>
        <w:t>Organi in organizacije, ki sodelujejo pri izvedbi nalog iz regijske pristojnosti</w:t>
      </w:r>
    </w:p>
    <w:p w14:paraId="2D2B8D84" w14:textId="77777777" w:rsidR="00C67AC8" w:rsidRPr="007E45CF" w:rsidRDefault="00C67AC8" w:rsidP="00C67AC8">
      <w:pPr>
        <w:rPr>
          <w:rFonts w:cs="Arial"/>
          <w:sz w:val="24"/>
        </w:rPr>
      </w:pPr>
    </w:p>
    <w:p w14:paraId="7AE0C3A3" w14:textId="77777777" w:rsidR="00C67AC8" w:rsidRPr="007E45CF" w:rsidRDefault="00C67AC8" w:rsidP="00C67AC8">
      <w:pPr>
        <w:rPr>
          <w:rFonts w:cs="Arial"/>
          <w:b/>
          <w:sz w:val="24"/>
        </w:rPr>
      </w:pPr>
      <w:r w:rsidRPr="007E45CF">
        <w:rPr>
          <w:rFonts w:cs="Arial"/>
          <w:b/>
          <w:sz w:val="24"/>
        </w:rPr>
        <w:t>Državni organi v regiji</w:t>
      </w:r>
    </w:p>
    <w:p w14:paraId="1BBE3762" w14:textId="77777777" w:rsidR="00C67AC8" w:rsidRPr="007E45CF" w:rsidRDefault="00C67AC8" w:rsidP="00C67AC8">
      <w:pPr>
        <w:rPr>
          <w:rFonts w:cs="Arial"/>
          <w:sz w:val="24"/>
        </w:rPr>
      </w:pPr>
      <w:r w:rsidRPr="007E45CF">
        <w:rPr>
          <w:rFonts w:cs="Arial"/>
          <w:sz w:val="24"/>
        </w:rPr>
        <w:t xml:space="preserve"> - Uprava RS za zaščito in reševanje, Izpostava Trbovlje;</w:t>
      </w:r>
    </w:p>
    <w:p w14:paraId="6B5F651E" w14:textId="77777777" w:rsidR="00C67AC8" w:rsidRPr="007E45CF" w:rsidRDefault="00C67AC8" w:rsidP="00C67AC8">
      <w:pPr>
        <w:rPr>
          <w:rFonts w:cs="Arial"/>
          <w:sz w:val="24"/>
        </w:rPr>
      </w:pPr>
      <w:r w:rsidRPr="007E45CF">
        <w:rPr>
          <w:rFonts w:cs="Arial"/>
          <w:sz w:val="24"/>
        </w:rPr>
        <w:t xml:space="preserve"> - Policijska uprava Ljubljana;</w:t>
      </w:r>
    </w:p>
    <w:p w14:paraId="45B72AC8" w14:textId="77777777" w:rsidR="00C67AC8" w:rsidRPr="007E45CF" w:rsidRDefault="00C67AC8" w:rsidP="00C67AC8">
      <w:pPr>
        <w:ind w:left="284" w:hanging="284"/>
        <w:rPr>
          <w:rFonts w:cs="Arial"/>
          <w:sz w:val="24"/>
        </w:rPr>
      </w:pPr>
      <w:r w:rsidRPr="007E45CF">
        <w:rPr>
          <w:rFonts w:cs="Arial"/>
          <w:sz w:val="24"/>
        </w:rPr>
        <w:t xml:space="preserve"> - Inšpektorat za varstvo pred naravnimi in drugimi nesrečami, Izpostava Trbovlje;</w:t>
      </w:r>
    </w:p>
    <w:p w14:paraId="1EF1104D" w14:textId="77777777" w:rsidR="00C67AC8" w:rsidRPr="007E45CF" w:rsidRDefault="00C67AC8" w:rsidP="00C67AC8">
      <w:pPr>
        <w:rPr>
          <w:rFonts w:cs="Arial"/>
          <w:sz w:val="24"/>
        </w:rPr>
      </w:pPr>
      <w:r w:rsidRPr="007E45CF">
        <w:rPr>
          <w:rFonts w:cs="Arial"/>
          <w:sz w:val="24"/>
        </w:rPr>
        <w:t xml:space="preserve"> - Centri za socialno delo Hrastnik, Trbovlje in Zagorje ob Savi);</w:t>
      </w:r>
    </w:p>
    <w:p w14:paraId="210B250E" w14:textId="77777777" w:rsidR="00C67AC8" w:rsidRPr="007E45CF" w:rsidRDefault="00C67AC8" w:rsidP="00C67AC8">
      <w:pPr>
        <w:rPr>
          <w:rFonts w:cs="Arial"/>
          <w:sz w:val="24"/>
        </w:rPr>
      </w:pPr>
      <w:r w:rsidRPr="007E45CF">
        <w:rPr>
          <w:rFonts w:cs="Arial"/>
          <w:sz w:val="24"/>
        </w:rPr>
        <w:t xml:space="preserve"> - Upravne enote (Hrastnik, Trbovlje in Zagorje ob Savi);</w:t>
      </w:r>
    </w:p>
    <w:p w14:paraId="43993DB6" w14:textId="77777777" w:rsidR="00C67AC8" w:rsidRPr="007E45CF" w:rsidRDefault="00C67AC8" w:rsidP="00C67AC8">
      <w:pPr>
        <w:pStyle w:val="Oznaenseznam"/>
        <w:jc w:val="both"/>
        <w:rPr>
          <w:rFonts w:cs="Arial"/>
          <w:sz w:val="24"/>
          <w:lang w:eastAsia="sl-SI"/>
        </w:rPr>
      </w:pPr>
      <w:r w:rsidRPr="007E45CF">
        <w:rPr>
          <w:rFonts w:cs="Arial"/>
          <w:sz w:val="24"/>
        </w:rPr>
        <w:t xml:space="preserve"> -</w:t>
      </w:r>
      <w:r w:rsidRPr="00E55EEA">
        <w:rPr>
          <w:rFonts w:cs="Arial"/>
          <w:sz w:val="24"/>
          <w:lang w:val="sl-SI"/>
        </w:rPr>
        <w:t xml:space="preserve"> </w:t>
      </w:r>
      <w:r w:rsidRPr="00E55EEA">
        <w:rPr>
          <w:sz w:val="24"/>
          <w:lang w:val="sl-SI"/>
        </w:rPr>
        <w:t>Uprava za varno hrano</w:t>
      </w:r>
      <w:r w:rsidRPr="007E45CF">
        <w:rPr>
          <w:sz w:val="24"/>
        </w:rPr>
        <w:t>,</w:t>
      </w:r>
      <w:r w:rsidRPr="00E55EEA">
        <w:rPr>
          <w:sz w:val="24"/>
          <w:lang w:val="sl-SI"/>
        </w:rPr>
        <w:t xml:space="preserve"> veterinarstvo</w:t>
      </w:r>
      <w:r w:rsidRPr="007E45CF">
        <w:rPr>
          <w:sz w:val="24"/>
        </w:rPr>
        <w:t xml:space="preserve"> in</w:t>
      </w:r>
      <w:r w:rsidRPr="00E55EEA">
        <w:rPr>
          <w:sz w:val="24"/>
          <w:lang w:val="sl-SI"/>
        </w:rPr>
        <w:t xml:space="preserve"> varstvo rastlin</w:t>
      </w:r>
      <w:r w:rsidRPr="007E45CF">
        <w:rPr>
          <w:sz w:val="24"/>
        </w:rPr>
        <w:t xml:space="preserve"> – UVHVVR OE</w:t>
      </w:r>
      <w:r w:rsidRPr="00E55EEA">
        <w:rPr>
          <w:sz w:val="24"/>
          <w:lang w:val="sl-SI"/>
        </w:rPr>
        <w:t xml:space="preserve"> Celje</w:t>
      </w:r>
    </w:p>
    <w:p w14:paraId="68E14EB9" w14:textId="77777777" w:rsidR="00C67AC8" w:rsidRPr="007E45CF" w:rsidRDefault="00C67AC8" w:rsidP="00C67AC8">
      <w:pPr>
        <w:rPr>
          <w:rFonts w:cs="Arial"/>
          <w:sz w:val="24"/>
        </w:rPr>
      </w:pPr>
    </w:p>
    <w:p w14:paraId="269606B8" w14:textId="77777777" w:rsidR="00C67AC8" w:rsidRPr="007E45CF" w:rsidRDefault="00C67AC8" w:rsidP="00C67AC8">
      <w:pPr>
        <w:rPr>
          <w:rFonts w:cs="Arial"/>
          <w:b/>
          <w:sz w:val="24"/>
        </w:rPr>
      </w:pPr>
      <w:r w:rsidRPr="007E45CF">
        <w:rPr>
          <w:rFonts w:cs="Arial"/>
          <w:b/>
          <w:sz w:val="24"/>
        </w:rPr>
        <w:t>Javne službe regijskega pomena:</w:t>
      </w:r>
    </w:p>
    <w:p w14:paraId="648C8FD1" w14:textId="77777777" w:rsidR="00C67AC8" w:rsidRPr="007E45CF" w:rsidRDefault="00C67AC8" w:rsidP="00C67AC8">
      <w:pPr>
        <w:rPr>
          <w:rFonts w:cs="Arial"/>
          <w:sz w:val="24"/>
        </w:rPr>
      </w:pPr>
      <w:r w:rsidRPr="007E45CF">
        <w:rPr>
          <w:rFonts w:cs="Arial"/>
          <w:sz w:val="24"/>
        </w:rPr>
        <w:t xml:space="preserve"> - Splošna bolnišnica Trbovlje;</w:t>
      </w:r>
    </w:p>
    <w:p w14:paraId="7F762FFF" w14:textId="77777777" w:rsidR="00C67AC8" w:rsidRPr="007E45CF" w:rsidRDefault="00C67AC8" w:rsidP="00C67AC8">
      <w:pPr>
        <w:rPr>
          <w:rFonts w:cs="Arial"/>
          <w:sz w:val="24"/>
        </w:rPr>
      </w:pPr>
      <w:r w:rsidRPr="007E45CF">
        <w:rPr>
          <w:rFonts w:cs="Arial"/>
          <w:sz w:val="24"/>
        </w:rPr>
        <w:t xml:space="preserve"> - Zdravstveni domovi Hrastnik, Trbovlje in Zagorje ob Savi;</w:t>
      </w:r>
    </w:p>
    <w:p w14:paraId="741C3921" w14:textId="77777777" w:rsidR="00C67AC8" w:rsidRPr="007E45CF" w:rsidRDefault="00C67AC8" w:rsidP="00C67AC8">
      <w:pPr>
        <w:rPr>
          <w:rFonts w:cs="Arial"/>
          <w:sz w:val="24"/>
        </w:rPr>
      </w:pPr>
      <w:r w:rsidRPr="007E45CF">
        <w:rPr>
          <w:rFonts w:cs="Arial"/>
          <w:sz w:val="24"/>
        </w:rPr>
        <w:t xml:space="preserve"> - Reševalne službe NMP Hrastnik, Trbovlje in Zagorje ob Savi;</w:t>
      </w:r>
    </w:p>
    <w:p w14:paraId="79C88B9D" w14:textId="77777777" w:rsidR="00C67AC8" w:rsidRPr="007E45CF" w:rsidRDefault="00C67AC8" w:rsidP="00C67AC8">
      <w:pPr>
        <w:rPr>
          <w:rFonts w:cs="Arial"/>
          <w:sz w:val="24"/>
        </w:rPr>
      </w:pPr>
      <w:r w:rsidRPr="007E45CF">
        <w:rPr>
          <w:rFonts w:cs="Arial"/>
          <w:sz w:val="24"/>
        </w:rPr>
        <w:t xml:space="preserve"> - Zavod za zdravstveno varstvo Celje;</w:t>
      </w:r>
    </w:p>
    <w:p w14:paraId="1DA10424" w14:textId="77777777" w:rsidR="00C67AC8" w:rsidRPr="007E45CF" w:rsidRDefault="00C67AC8" w:rsidP="00C67AC8">
      <w:pPr>
        <w:rPr>
          <w:rFonts w:cs="Arial"/>
          <w:sz w:val="24"/>
        </w:rPr>
      </w:pPr>
      <w:r w:rsidRPr="007E45CF">
        <w:rPr>
          <w:rFonts w:cs="Arial"/>
          <w:sz w:val="24"/>
        </w:rPr>
        <w:t xml:space="preserve"> - Zavod za varstvo kulturne dediščine Slovenije - OE Celje.</w:t>
      </w:r>
    </w:p>
    <w:p w14:paraId="4528A787" w14:textId="77777777" w:rsidR="00C67AC8" w:rsidRPr="007E45CF" w:rsidRDefault="00C67AC8" w:rsidP="00C67AC8">
      <w:pPr>
        <w:rPr>
          <w:rFonts w:cs="Arial"/>
          <w:sz w:val="24"/>
        </w:rPr>
      </w:pPr>
    </w:p>
    <w:p w14:paraId="43AFC6B3" w14:textId="77777777" w:rsidR="00C67AC8" w:rsidRPr="007E45CF" w:rsidRDefault="00C67AC8" w:rsidP="00C67AC8">
      <w:pPr>
        <w:rPr>
          <w:rFonts w:cs="Arial"/>
          <w:b/>
          <w:sz w:val="24"/>
        </w:rPr>
      </w:pPr>
      <w:r w:rsidRPr="007E45CF">
        <w:rPr>
          <w:rFonts w:cs="Arial"/>
          <w:b/>
          <w:sz w:val="24"/>
        </w:rPr>
        <w:t>Sile za zaščito, reševanje in pomoč</w:t>
      </w:r>
    </w:p>
    <w:p w14:paraId="4966A701" w14:textId="77777777" w:rsidR="00C67AC8" w:rsidRPr="007E45CF" w:rsidRDefault="00C67AC8" w:rsidP="00C67AC8">
      <w:pPr>
        <w:rPr>
          <w:rFonts w:cs="Arial"/>
          <w:sz w:val="24"/>
        </w:rPr>
      </w:pPr>
    </w:p>
    <w:p w14:paraId="0221B360" w14:textId="77777777" w:rsidR="00C67AC8" w:rsidRPr="007E45CF" w:rsidRDefault="00C67AC8" w:rsidP="00C67AC8">
      <w:pPr>
        <w:rPr>
          <w:rFonts w:cs="Arial"/>
          <w:b/>
          <w:sz w:val="24"/>
        </w:rPr>
      </w:pPr>
      <w:r w:rsidRPr="007E45CF">
        <w:rPr>
          <w:rFonts w:cs="Arial"/>
          <w:b/>
          <w:sz w:val="24"/>
        </w:rPr>
        <w:t>Regijski organi vodenja CZ:</w:t>
      </w:r>
    </w:p>
    <w:p w14:paraId="61EB0D77" w14:textId="77777777" w:rsidR="00C67AC8" w:rsidRPr="007E45CF" w:rsidRDefault="00C67AC8" w:rsidP="00C67AC8">
      <w:pPr>
        <w:rPr>
          <w:rFonts w:cs="Arial"/>
          <w:sz w:val="24"/>
        </w:rPr>
      </w:pPr>
      <w:r w:rsidRPr="007E45CF">
        <w:rPr>
          <w:rFonts w:cs="Arial"/>
          <w:sz w:val="24"/>
        </w:rPr>
        <w:t xml:space="preserve"> - Poveljnik CZ za Zasavje;</w:t>
      </w:r>
    </w:p>
    <w:p w14:paraId="117072CA" w14:textId="77777777" w:rsidR="00C67AC8" w:rsidRPr="007E45CF" w:rsidRDefault="00C67AC8" w:rsidP="00C67AC8">
      <w:pPr>
        <w:rPr>
          <w:rFonts w:cs="Arial"/>
          <w:sz w:val="24"/>
        </w:rPr>
      </w:pPr>
      <w:r w:rsidRPr="007E45CF">
        <w:rPr>
          <w:rFonts w:cs="Arial"/>
          <w:sz w:val="24"/>
        </w:rPr>
        <w:t xml:space="preserve"> - Namestnik poveljnika CZ za Zasavje;</w:t>
      </w:r>
    </w:p>
    <w:p w14:paraId="21F070B9" w14:textId="77777777" w:rsidR="00C67AC8" w:rsidRPr="007E45CF" w:rsidRDefault="00C67AC8" w:rsidP="00C67AC8">
      <w:pPr>
        <w:rPr>
          <w:rFonts w:cs="Arial"/>
          <w:sz w:val="24"/>
        </w:rPr>
      </w:pPr>
      <w:r w:rsidRPr="007E45CF">
        <w:rPr>
          <w:rFonts w:cs="Arial"/>
          <w:sz w:val="24"/>
        </w:rPr>
        <w:t xml:space="preserve"> - Člani Štaba CZ za Zasavje.</w:t>
      </w:r>
    </w:p>
    <w:p w14:paraId="20212BAC" w14:textId="77777777" w:rsidR="00C67AC8" w:rsidRPr="007E45CF" w:rsidRDefault="00C67AC8" w:rsidP="00C67AC8">
      <w:pPr>
        <w:rPr>
          <w:rFonts w:cs="Arial"/>
          <w:sz w:val="24"/>
        </w:rPr>
      </w:pPr>
    </w:p>
    <w:p w14:paraId="33951D62" w14:textId="77777777" w:rsidR="00C67AC8" w:rsidRPr="007E45CF" w:rsidRDefault="00C67AC8" w:rsidP="00C67AC8">
      <w:pPr>
        <w:rPr>
          <w:rFonts w:cs="Arial"/>
          <w:b/>
          <w:sz w:val="24"/>
        </w:rPr>
      </w:pPr>
      <w:r w:rsidRPr="007E45CF">
        <w:rPr>
          <w:rFonts w:cs="Arial"/>
          <w:b/>
          <w:sz w:val="24"/>
        </w:rPr>
        <w:t>Enote in službe CZ:</w:t>
      </w:r>
    </w:p>
    <w:p w14:paraId="7A94FF68" w14:textId="77777777" w:rsidR="00C67AC8" w:rsidRPr="007E45CF" w:rsidRDefault="00C67AC8" w:rsidP="00C67AC8">
      <w:pPr>
        <w:rPr>
          <w:rFonts w:cs="Arial"/>
          <w:sz w:val="24"/>
        </w:rPr>
      </w:pPr>
      <w:r w:rsidRPr="007E45CF">
        <w:rPr>
          <w:rFonts w:cs="Arial"/>
          <w:sz w:val="24"/>
        </w:rPr>
        <w:t xml:space="preserve"> - Oddelek za RKB izvidovanje;</w:t>
      </w:r>
    </w:p>
    <w:p w14:paraId="41172B92" w14:textId="77777777" w:rsidR="00C67AC8" w:rsidRPr="007E45CF" w:rsidRDefault="00C67AC8" w:rsidP="00C67AC8">
      <w:pPr>
        <w:rPr>
          <w:rFonts w:cs="Arial"/>
          <w:sz w:val="24"/>
        </w:rPr>
      </w:pPr>
      <w:r w:rsidRPr="007E45CF">
        <w:rPr>
          <w:rFonts w:cs="Arial"/>
          <w:sz w:val="24"/>
        </w:rPr>
        <w:t xml:space="preserve"> - Regijska enota za tehnično reševanje;</w:t>
      </w:r>
    </w:p>
    <w:p w14:paraId="30EF645F" w14:textId="77777777" w:rsidR="00C67AC8" w:rsidRPr="007E45CF" w:rsidRDefault="00C67AC8" w:rsidP="00C67AC8">
      <w:pPr>
        <w:rPr>
          <w:rFonts w:cs="Arial"/>
          <w:sz w:val="24"/>
        </w:rPr>
      </w:pPr>
      <w:r w:rsidRPr="007E45CF">
        <w:rPr>
          <w:rFonts w:cs="Arial"/>
          <w:sz w:val="24"/>
        </w:rPr>
        <w:t xml:space="preserve"> - Regijski logistični center;</w:t>
      </w:r>
    </w:p>
    <w:p w14:paraId="6AEA4C4D" w14:textId="77777777" w:rsidR="00C67AC8" w:rsidRPr="007E45CF" w:rsidRDefault="00C67AC8" w:rsidP="00C67AC8">
      <w:pPr>
        <w:rPr>
          <w:rFonts w:cs="Arial"/>
          <w:sz w:val="24"/>
        </w:rPr>
      </w:pPr>
      <w:r w:rsidRPr="007E45CF">
        <w:rPr>
          <w:rFonts w:cs="Arial"/>
          <w:sz w:val="24"/>
        </w:rPr>
        <w:t xml:space="preserve"> - Regijska služba za podporo;</w:t>
      </w:r>
    </w:p>
    <w:p w14:paraId="397E243A" w14:textId="77777777" w:rsidR="00C67AC8" w:rsidRPr="007E45CF" w:rsidRDefault="00C67AC8" w:rsidP="00C67AC8">
      <w:pPr>
        <w:rPr>
          <w:rFonts w:cs="Arial"/>
          <w:sz w:val="24"/>
        </w:rPr>
      </w:pPr>
      <w:r w:rsidRPr="007E45CF">
        <w:rPr>
          <w:rFonts w:cs="Arial"/>
          <w:sz w:val="24"/>
        </w:rPr>
        <w:t xml:space="preserve"> - Enota za popolnitev regijskega centra za obveščanje ter</w:t>
      </w:r>
    </w:p>
    <w:p w14:paraId="3740A175" w14:textId="77777777" w:rsidR="00C67AC8" w:rsidRPr="007E45CF" w:rsidRDefault="00C67AC8" w:rsidP="00C67AC8">
      <w:pPr>
        <w:rPr>
          <w:rFonts w:cs="Arial"/>
          <w:sz w:val="24"/>
        </w:rPr>
      </w:pPr>
      <w:r w:rsidRPr="007E45CF">
        <w:rPr>
          <w:rFonts w:cs="Arial"/>
          <w:sz w:val="24"/>
        </w:rPr>
        <w:t xml:space="preserve"> - Informacijski center.</w:t>
      </w:r>
    </w:p>
    <w:p w14:paraId="457EDDEB" w14:textId="77777777" w:rsidR="00C67AC8" w:rsidRPr="007E45CF" w:rsidRDefault="00C67AC8" w:rsidP="00C67AC8">
      <w:pPr>
        <w:rPr>
          <w:rFonts w:cs="Arial"/>
          <w:b/>
          <w:sz w:val="24"/>
        </w:rPr>
      </w:pPr>
    </w:p>
    <w:p w14:paraId="2F146719" w14:textId="77777777" w:rsidR="00C67AC8" w:rsidRPr="007E45CF" w:rsidRDefault="00C67AC8" w:rsidP="00C67AC8">
      <w:pPr>
        <w:rPr>
          <w:rFonts w:cs="Arial"/>
          <w:b/>
          <w:sz w:val="24"/>
        </w:rPr>
      </w:pPr>
      <w:r w:rsidRPr="007E45CF">
        <w:rPr>
          <w:rFonts w:cs="Arial"/>
          <w:b/>
          <w:sz w:val="24"/>
        </w:rPr>
        <w:t>Gasilske enote, društva, podjetja in organizacije:</w:t>
      </w:r>
    </w:p>
    <w:p w14:paraId="3CC4050C" w14:textId="77777777" w:rsidR="00C67AC8" w:rsidRPr="007E45CF" w:rsidRDefault="00C67AC8" w:rsidP="00C67AC8">
      <w:pPr>
        <w:rPr>
          <w:rFonts w:cs="Arial"/>
          <w:sz w:val="24"/>
        </w:rPr>
      </w:pPr>
      <w:r w:rsidRPr="007E45CF">
        <w:rPr>
          <w:rFonts w:cs="Arial"/>
          <w:sz w:val="24"/>
        </w:rPr>
        <w:t xml:space="preserve"> - Gasilska enota širšega pomena (GEŠP);</w:t>
      </w:r>
    </w:p>
    <w:p w14:paraId="47026477" w14:textId="77777777" w:rsidR="00C67AC8" w:rsidRPr="007E45CF" w:rsidRDefault="00C67AC8" w:rsidP="00C67AC8">
      <w:pPr>
        <w:rPr>
          <w:rFonts w:cs="Arial"/>
          <w:sz w:val="24"/>
        </w:rPr>
      </w:pPr>
      <w:r w:rsidRPr="007E45CF">
        <w:rPr>
          <w:rFonts w:cs="Arial"/>
          <w:sz w:val="24"/>
        </w:rPr>
        <w:t xml:space="preserve"> - Prostovoljna gasilska društva;</w:t>
      </w:r>
    </w:p>
    <w:p w14:paraId="41D51188" w14:textId="77777777" w:rsidR="00C67AC8" w:rsidRPr="007E45CF" w:rsidRDefault="00C67AC8" w:rsidP="00C67AC8">
      <w:pPr>
        <w:rPr>
          <w:rFonts w:cs="Arial"/>
          <w:sz w:val="24"/>
        </w:rPr>
      </w:pPr>
      <w:r w:rsidRPr="007E45CF">
        <w:rPr>
          <w:rFonts w:cs="Arial"/>
          <w:sz w:val="24"/>
        </w:rPr>
        <w:t xml:space="preserve"> - Območna združenja rdečega križa Slovenije;</w:t>
      </w:r>
    </w:p>
    <w:p w14:paraId="260E6241" w14:textId="77777777" w:rsidR="00C67AC8" w:rsidRPr="007E45CF" w:rsidRDefault="00C67AC8" w:rsidP="00C67AC8">
      <w:pPr>
        <w:rPr>
          <w:rFonts w:cs="Arial"/>
          <w:sz w:val="24"/>
        </w:rPr>
      </w:pPr>
      <w:r w:rsidRPr="007E45CF">
        <w:rPr>
          <w:rFonts w:cs="Arial"/>
          <w:sz w:val="24"/>
        </w:rPr>
        <w:t xml:space="preserve"> - Javna komunalna podjetja;</w:t>
      </w:r>
    </w:p>
    <w:p w14:paraId="10DC14E8" w14:textId="77777777" w:rsidR="00C67AC8" w:rsidRPr="007E45CF" w:rsidRDefault="00C67AC8" w:rsidP="00C67AC8">
      <w:pPr>
        <w:rPr>
          <w:rFonts w:cs="Arial"/>
          <w:sz w:val="24"/>
        </w:rPr>
      </w:pPr>
      <w:r w:rsidRPr="007E45CF">
        <w:rPr>
          <w:rFonts w:cs="Arial"/>
          <w:sz w:val="24"/>
        </w:rPr>
        <w:t xml:space="preserve"> - Cestna podjetja;</w:t>
      </w:r>
    </w:p>
    <w:p w14:paraId="661AD215" w14:textId="77777777" w:rsidR="00C67AC8" w:rsidRPr="007E45CF" w:rsidRDefault="00C67AC8" w:rsidP="00C67AC8">
      <w:pPr>
        <w:rPr>
          <w:rFonts w:cs="Arial"/>
          <w:sz w:val="24"/>
        </w:rPr>
      </w:pPr>
      <w:r w:rsidRPr="007E45CF">
        <w:rPr>
          <w:rFonts w:cs="Arial"/>
          <w:sz w:val="24"/>
        </w:rPr>
        <w:t xml:space="preserve"> - Združenja tabornikov in skavtov.</w:t>
      </w:r>
    </w:p>
    <w:p w14:paraId="2DFA6C9C" w14:textId="77777777" w:rsidR="00C67AC8" w:rsidRDefault="00C67AC8" w:rsidP="00C67AC8">
      <w:pPr>
        <w:rPr>
          <w:rFonts w:cs="Arial"/>
          <w:sz w:val="24"/>
        </w:rPr>
      </w:pPr>
    </w:p>
    <w:p w14:paraId="7B25759C" w14:textId="77777777" w:rsidR="00C67AC8" w:rsidRDefault="00C67AC8" w:rsidP="00C67AC8">
      <w:pPr>
        <w:rPr>
          <w:rFonts w:cs="Arial"/>
          <w:sz w:val="24"/>
        </w:rPr>
      </w:pPr>
    </w:p>
    <w:p w14:paraId="321FAE53" w14:textId="0B4EF40E" w:rsidR="00864BD0" w:rsidRPr="00DA27FD" w:rsidRDefault="00864BD0" w:rsidP="00813BF6">
      <w:pPr>
        <w:jc w:val="both"/>
        <w:rPr>
          <w:sz w:val="24"/>
        </w:rPr>
      </w:pPr>
      <w:r w:rsidRPr="00C54DA5">
        <w:rPr>
          <w:sz w:val="24"/>
        </w:rPr>
        <w:t xml:space="preserve">Uporabijo se </w:t>
      </w:r>
      <w:r w:rsidRPr="00DA27FD">
        <w:rPr>
          <w:sz w:val="24"/>
        </w:rPr>
        <w:t>sredstva za zaščito</w:t>
      </w:r>
      <w:r w:rsidR="00B00AD0">
        <w:rPr>
          <w:sz w:val="24"/>
        </w:rPr>
        <w:t>,</w:t>
      </w:r>
      <w:r w:rsidRPr="00DA27FD">
        <w:rPr>
          <w:sz w:val="24"/>
        </w:rPr>
        <w:t xml:space="preserve"> reševanje in pomoč </w:t>
      </w:r>
      <w:r w:rsidR="00B00AD0">
        <w:rPr>
          <w:sz w:val="24"/>
        </w:rPr>
        <w:t>ter</w:t>
      </w:r>
      <w:r w:rsidR="00B00AD0" w:rsidRPr="00DA27FD">
        <w:rPr>
          <w:sz w:val="24"/>
        </w:rPr>
        <w:t xml:space="preserve"> </w:t>
      </w:r>
      <w:r w:rsidRPr="00DA27FD">
        <w:rPr>
          <w:sz w:val="24"/>
        </w:rPr>
        <w:t>sredstva pomoči iz državnih rezerv materialnih sredstev, ki se skladno z načrtom ustrezno dopolnijo.</w:t>
      </w:r>
    </w:p>
    <w:p w14:paraId="455FDB81" w14:textId="77777777" w:rsidR="003E0932" w:rsidRDefault="003E0932" w:rsidP="00813BF6">
      <w:pPr>
        <w:jc w:val="both"/>
        <w:rPr>
          <w:sz w:val="24"/>
        </w:rPr>
      </w:pPr>
    </w:p>
    <w:p w14:paraId="20E03A60" w14:textId="7FE85157" w:rsidR="00374E00" w:rsidRPr="00C67AC8" w:rsidRDefault="00C67AC8" w:rsidP="008962DC">
      <w:pPr>
        <w:jc w:val="both"/>
        <w:rPr>
          <w:sz w:val="24"/>
        </w:rPr>
      </w:pPr>
      <w:r>
        <w:rPr>
          <w:sz w:val="24"/>
        </w:rPr>
        <w:t>Izpostava</w:t>
      </w:r>
      <w:r w:rsidR="00C31FC2" w:rsidRPr="00C67AC8">
        <w:rPr>
          <w:sz w:val="24"/>
        </w:rPr>
        <w:t xml:space="preserve"> </w:t>
      </w:r>
      <w:r>
        <w:rPr>
          <w:sz w:val="24"/>
        </w:rPr>
        <w:t>URSZR Trbovlje po dokončanju načrta</w:t>
      </w:r>
      <w:r w:rsidR="003E0932" w:rsidRPr="00C67AC8">
        <w:rPr>
          <w:sz w:val="24"/>
        </w:rPr>
        <w:t xml:space="preserve"> v sodelovanju z nosilci načrtovanja </w:t>
      </w:r>
      <w:r w:rsidR="00464D1E" w:rsidRPr="00C67AC8">
        <w:rPr>
          <w:sz w:val="24"/>
        </w:rPr>
        <w:t xml:space="preserve">pripravi </w:t>
      </w:r>
      <w:r w:rsidR="003E0932" w:rsidRPr="00C67AC8">
        <w:rPr>
          <w:sz w:val="24"/>
        </w:rPr>
        <w:t>pregled razpoložljivih sil</w:t>
      </w:r>
      <w:r w:rsidR="00864BD0" w:rsidRPr="00C67AC8">
        <w:rPr>
          <w:sz w:val="24"/>
        </w:rPr>
        <w:t xml:space="preserve"> in sredstev</w:t>
      </w:r>
      <w:r w:rsidR="003E0932" w:rsidRPr="00C67AC8">
        <w:rPr>
          <w:sz w:val="24"/>
        </w:rPr>
        <w:t xml:space="preserve"> </w:t>
      </w:r>
      <w:r w:rsidR="00864BD0" w:rsidRPr="00C67AC8">
        <w:rPr>
          <w:sz w:val="24"/>
        </w:rPr>
        <w:t>ter</w:t>
      </w:r>
      <w:r w:rsidR="003E0932" w:rsidRPr="00C67AC8">
        <w:rPr>
          <w:sz w:val="24"/>
        </w:rPr>
        <w:t xml:space="preserve"> načrt zagotavljanja manjkajočih sil</w:t>
      </w:r>
      <w:r w:rsidR="00864BD0" w:rsidRPr="00C67AC8">
        <w:rPr>
          <w:sz w:val="24"/>
        </w:rPr>
        <w:t xml:space="preserve"> in sredstev</w:t>
      </w:r>
      <w:r w:rsidR="003E0932" w:rsidRPr="00C67AC8">
        <w:rPr>
          <w:sz w:val="24"/>
        </w:rPr>
        <w:t xml:space="preserve"> (vzpostavitev, medna</w:t>
      </w:r>
      <w:r w:rsidR="00464D1E" w:rsidRPr="00C67AC8">
        <w:rPr>
          <w:sz w:val="24"/>
        </w:rPr>
        <w:t>rodna pomoč itn</w:t>
      </w:r>
      <w:r w:rsidR="003E0932" w:rsidRPr="00C67AC8">
        <w:rPr>
          <w:sz w:val="24"/>
        </w:rPr>
        <w:t>.)</w:t>
      </w:r>
      <w:r w:rsidR="007A53C1" w:rsidRPr="00C67AC8">
        <w:rPr>
          <w:sz w:val="24"/>
        </w:rPr>
        <w:t xml:space="preserve"> za ukrepanje ob radiološki nesreči</w:t>
      </w:r>
      <w:r w:rsidR="00F66E9D" w:rsidRPr="00C67AC8">
        <w:rPr>
          <w:sz w:val="24"/>
        </w:rPr>
        <w:t>.</w:t>
      </w:r>
    </w:p>
    <w:p w14:paraId="2CF076F5" w14:textId="77777777" w:rsidR="008962DC" w:rsidRDefault="008962DC" w:rsidP="00C67AC8">
      <w:pPr>
        <w:pStyle w:val="Brezrazmikov"/>
      </w:pPr>
    </w:p>
    <w:tbl>
      <w:tblPr>
        <w:tblStyle w:val="Tabelamrea"/>
        <w:tblW w:w="8500" w:type="dxa"/>
        <w:tblLook w:val="04A0" w:firstRow="1" w:lastRow="0" w:firstColumn="1" w:lastColumn="0" w:noHBand="0" w:noVBand="1"/>
        <w:tblCaption w:val="Priloge k nacrtu ZiR"/>
        <w:tblDescription w:val="Podatki o poveljniku, namestniku poveljnika in članih štaba CZ&#10;Pregled sil za zaščito, reševanje in pomoč&#10;Pregled javnih in drugih služb, ki opravljajo dejavnosti ZRP&#10;Gasilske enote s poveljniki in namestniki&#10;Gasilske enote širšega pomena in njihovih pooblastil s podatki o poveljnikih in njihovih namestnikih&#10;Pregled enot, služb in drugih operativnih sestavov društev in drugih nevladnih organizacij, ki sodelujejo pri reševanju&#10;Pregled človekoljubnih organizacij&#10;Centri za socialno delo&#10;Pregled zdravstvenih domov in reševalnih postaj&#10;Splošna bolnišnica Trbovlje&#10;"/>
      </w:tblPr>
      <w:tblGrid>
        <w:gridCol w:w="1129"/>
        <w:gridCol w:w="7371"/>
      </w:tblGrid>
      <w:tr w:rsidR="00C67AC8" w:rsidRPr="0045034F" w14:paraId="314FDBE7" w14:textId="77777777" w:rsidTr="0007232E">
        <w:trPr>
          <w:tblHeader/>
        </w:trPr>
        <w:tc>
          <w:tcPr>
            <w:tcW w:w="1129" w:type="dxa"/>
          </w:tcPr>
          <w:p w14:paraId="6158FE35" w14:textId="77777777" w:rsidR="00C67AC8" w:rsidRPr="0045034F"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w:t>
            </w:r>
          </w:p>
        </w:tc>
        <w:tc>
          <w:tcPr>
            <w:tcW w:w="7371" w:type="dxa"/>
          </w:tcPr>
          <w:p w14:paraId="2E1D3390" w14:textId="77777777" w:rsidR="00C67AC8" w:rsidRPr="0045034F" w:rsidRDefault="00C67AC8" w:rsidP="00A5030F">
            <w:pPr>
              <w:jc w:val="both"/>
              <w:rPr>
                <w:rFonts w:cs="Arial"/>
                <w:sz w:val="24"/>
              </w:rPr>
            </w:pPr>
            <w:r w:rsidRPr="007E45CF">
              <w:rPr>
                <w:rFonts w:cs="Arial"/>
                <w:sz w:val="24"/>
              </w:rPr>
              <w:t>Podatki o poveljniku, namestniku poveljnika in članih štaba CZ</w:t>
            </w:r>
          </w:p>
        </w:tc>
      </w:tr>
      <w:tr w:rsidR="00C67AC8" w:rsidRPr="0045034F" w14:paraId="4FF2E907" w14:textId="77777777" w:rsidTr="00A5030F">
        <w:tc>
          <w:tcPr>
            <w:tcW w:w="1129" w:type="dxa"/>
          </w:tcPr>
          <w:p w14:paraId="5FB3F66C" w14:textId="77777777" w:rsidR="00C67AC8" w:rsidRPr="0045034F"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3</w:t>
            </w:r>
          </w:p>
        </w:tc>
        <w:tc>
          <w:tcPr>
            <w:tcW w:w="7371" w:type="dxa"/>
          </w:tcPr>
          <w:p w14:paraId="16016E58" w14:textId="77777777" w:rsidR="00C67AC8" w:rsidRPr="0045034F" w:rsidRDefault="00C67AC8" w:rsidP="00A5030F">
            <w:pPr>
              <w:jc w:val="both"/>
              <w:rPr>
                <w:rFonts w:cs="Arial"/>
                <w:sz w:val="24"/>
              </w:rPr>
            </w:pPr>
            <w:r w:rsidRPr="007E45CF">
              <w:rPr>
                <w:rFonts w:cs="Arial"/>
                <w:sz w:val="24"/>
              </w:rPr>
              <w:t>Pregled sil za zaščito, reševanje in pomoč</w:t>
            </w:r>
          </w:p>
        </w:tc>
      </w:tr>
      <w:tr w:rsidR="00C67AC8" w:rsidRPr="0045034F" w14:paraId="5EC3B500" w14:textId="77777777" w:rsidTr="00A5030F">
        <w:tc>
          <w:tcPr>
            <w:tcW w:w="1129" w:type="dxa"/>
          </w:tcPr>
          <w:p w14:paraId="34E2A130"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7</w:t>
            </w:r>
          </w:p>
        </w:tc>
        <w:tc>
          <w:tcPr>
            <w:tcW w:w="7371" w:type="dxa"/>
            <w:vAlign w:val="center"/>
          </w:tcPr>
          <w:p w14:paraId="754E7AA3" w14:textId="77777777" w:rsidR="00C67AC8" w:rsidRPr="007E45CF" w:rsidRDefault="00C67AC8" w:rsidP="00A5030F">
            <w:pPr>
              <w:jc w:val="both"/>
              <w:rPr>
                <w:rFonts w:cs="Arial"/>
                <w:sz w:val="24"/>
              </w:rPr>
            </w:pPr>
            <w:r w:rsidRPr="007E45CF">
              <w:rPr>
                <w:rFonts w:cs="Arial"/>
                <w:sz w:val="24"/>
              </w:rPr>
              <w:t>Pregled javnih in drugih služb, ki opravljajo dejavnosti ZRP</w:t>
            </w:r>
          </w:p>
        </w:tc>
      </w:tr>
      <w:tr w:rsidR="00C67AC8" w:rsidRPr="0045034F" w14:paraId="1C4D0482" w14:textId="77777777" w:rsidTr="00A5030F">
        <w:tc>
          <w:tcPr>
            <w:tcW w:w="1129" w:type="dxa"/>
          </w:tcPr>
          <w:p w14:paraId="1503AF86"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sidRPr="00443BAE">
              <w:rPr>
                <w:rFonts w:ascii="Arial" w:hAnsi="Arial" w:cs="Arial"/>
                <w:i w:val="0"/>
                <w:iCs w:val="0"/>
                <w:sz w:val="24"/>
                <w:szCs w:val="24"/>
              </w:rPr>
              <w:t>P - 1</w:t>
            </w:r>
            <w:r>
              <w:rPr>
                <w:rFonts w:ascii="Arial" w:hAnsi="Arial" w:cs="Arial"/>
                <w:i w:val="0"/>
                <w:iCs w:val="0"/>
                <w:sz w:val="24"/>
                <w:szCs w:val="24"/>
              </w:rPr>
              <w:t>1</w:t>
            </w:r>
          </w:p>
        </w:tc>
        <w:tc>
          <w:tcPr>
            <w:tcW w:w="7371" w:type="dxa"/>
            <w:vAlign w:val="center"/>
          </w:tcPr>
          <w:p w14:paraId="49715815" w14:textId="77777777" w:rsidR="00C67AC8" w:rsidRPr="007E45CF" w:rsidRDefault="00C67AC8" w:rsidP="00A5030F">
            <w:pPr>
              <w:jc w:val="both"/>
              <w:rPr>
                <w:rFonts w:cs="Arial"/>
                <w:sz w:val="24"/>
              </w:rPr>
            </w:pPr>
            <w:r w:rsidRPr="00443BAE">
              <w:rPr>
                <w:rFonts w:cs="Arial"/>
                <w:sz w:val="24"/>
              </w:rPr>
              <w:t>Gasilske enote s poveljniki in namestniki</w:t>
            </w:r>
          </w:p>
        </w:tc>
      </w:tr>
      <w:tr w:rsidR="00C67AC8" w:rsidRPr="0045034F" w14:paraId="5ACA5439" w14:textId="77777777" w:rsidTr="00A5030F">
        <w:tc>
          <w:tcPr>
            <w:tcW w:w="1129" w:type="dxa"/>
          </w:tcPr>
          <w:p w14:paraId="51B2B1C3"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2</w:t>
            </w:r>
          </w:p>
        </w:tc>
        <w:tc>
          <w:tcPr>
            <w:tcW w:w="7371" w:type="dxa"/>
            <w:vAlign w:val="center"/>
          </w:tcPr>
          <w:p w14:paraId="4F5A6B11" w14:textId="77777777" w:rsidR="00C67AC8" w:rsidRPr="007E45CF" w:rsidRDefault="00C67AC8" w:rsidP="00A5030F">
            <w:pPr>
              <w:jc w:val="both"/>
              <w:rPr>
                <w:rFonts w:cs="Arial"/>
                <w:sz w:val="24"/>
              </w:rPr>
            </w:pPr>
            <w:r w:rsidRPr="00443BAE">
              <w:rPr>
                <w:rFonts w:cs="Arial"/>
                <w:sz w:val="24"/>
              </w:rPr>
              <w:t>Gasilske enote širšega pomena in njihovih pooblastil s podatki o poveljnikih in njihovih namestnikih</w:t>
            </w:r>
          </w:p>
        </w:tc>
      </w:tr>
      <w:tr w:rsidR="00C67AC8" w:rsidRPr="0045034F" w14:paraId="51DB4DD7" w14:textId="77777777" w:rsidTr="00A5030F">
        <w:tc>
          <w:tcPr>
            <w:tcW w:w="1129" w:type="dxa"/>
          </w:tcPr>
          <w:p w14:paraId="1F0E01E0"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4</w:t>
            </w:r>
          </w:p>
        </w:tc>
        <w:tc>
          <w:tcPr>
            <w:tcW w:w="7371" w:type="dxa"/>
            <w:vAlign w:val="center"/>
          </w:tcPr>
          <w:p w14:paraId="776AA8D1" w14:textId="77777777" w:rsidR="00C67AC8" w:rsidRPr="007E45CF" w:rsidRDefault="00C67AC8" w:rsidP="00A5030F">
            <w:pPr>
              <w:jc w:val="both"/>
              <w:rPr>
                <w:rFonts w:cs="Arial"/>
                <w:sz w:val="24"/>
              </w:rPr>
            </w:pPr>
            <w:r w:rsidRPr="00443BAE">
              <w:rPr>
                <w:rFonts w:cs="Arial"/>
                <w:sz w:val="24"/>
              </w:rPr>
              <w:t>Pregled enot, služb in drugih operativnih sestavov društev in drugih nevladnih organizacij, ki sodelujejo pri reševanju</w:t>
            </w:r>
          </w:p>
        </w:tc>
      </w:tr>
      <w:tr w:rsidR="00C67AC8" w:rsidRPr="0045034F" w14:paraId="7475CEE1" w14:textId="77777777" w:rsidTr="00A5030F">
        <w:tc>
          <w:tcPr>
            <w:tcW w:w="1129" w:type="dxa"/>
          </w:tcPr>
          <w:p w14:paraId="65460AF1"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5</w:t>
            </w:r>
          </w:p>
        </w:tc>
        <w:tc>
          <w:tcPr>
            <w:tcW w:w="7371" w:type="dxa"/>
            <w:vAlign w:val="center"/>
          </w:tcPr>
          <w:p w14:paraId="4B1EB796" w14:textId="77777777" w:rsidR="00C67AC8" w:rsidRPr="007E45CF" w:rsidRDefault="00C67AC8" w:rsidP="00A5030F">
            <w:pPr>
              <w:jc w:val="both"/>
              <w:rPr>
                <w:rFonts w:cs="Arial"/>
                <w:sz w:val="24"/>
              </w:rPr>
            </w:pPr>
            <w:r w:rsidRPr="00443BAE">
              <w:rPr>
                <w:rFonts w:cs="Arial"/>
                <w:sz w:val="24"/>
              </w:rPr>
              <w:t>Pregled človekoljubnih organizacij</w:t>
            </w:r>
          </w:p>
        </w:tc>
      </w:tr>
      <w:tr w:rsidR="00C67AC8" w:rsidRPr="0045034F" w14:paraId="71B9CF0A" w14:textId="77777777" w:rsidTr="00A5030F">
        <w:tc>
          <w:tcPr>
            <w:tcW w:w="1129" w:type="dxa"/>
          </w:tcPr>
          <w:p w14:paraId="668E8253"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6</w:t>
            </w:r>
          </w:p>
        </w:tc>
        <w:tc>
          <w:tcPr>
            <w:tcW w:w="7371" w:type="dxa"/>
            <w:vAlign w:val="center"/>
          </w:tcPr>
          <w:p w14:paraId="042A9C46" w14:textId="77777777" w:rsidR="00C67AC8" w:rsidRPr="007E45CF" w:rsidRDefault="00C67AC8" w:rsidP="00A5030F">
            <w:pPr>
              <w:jc w:val="both"/>
              <w:rPr>
                <w:rFonts w:cs="Arial"/>
                <w:sz w:val="24"/>
              </w:rPr>
            </w:pPr>
            <w:r w:rsidRPr="00443BAE">
              <w:rPr>
                <w:rFonts w:cs="Arial"/>
                <w:sz w:val="24"/>
              </w:rPr>
              <w:t>Centri za socialno delo</w:t>
            </w:r>
          </w:p>
        </w:tc>
      </w:tr>
      <w:tr w:rsidR="00C67AC8" w:rsidRPr="0045034F" w14:paraId="5478B67E" w14:textId="77777777" w:rsidTr="00A5030F">
        <w:tc>
          <w:tcPr>
            <w:tcW w:w="1129" w:type="dxa"/>
          </w:tcPr>
          <w:p w14:paraId="0048B9E2"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7</w:t>
            </w:r>
          </w:p>
        </w:tc>
        <w:tc>
          <w:tcPr>
            <w:tcW w:w="7371" w:type="dxa"/>
            <w:vAlign w:val="center"/>
          </w:tcPr>
          <w:p w14:paraId="010FC156" w14:textId="77777777" w:rsidR="00C67AC8" w:rsidRPr="007E45CF" w:rsidRDefault="00C67AC8" w:rsidP="00A5030F">
            <w:pPr>
              <w:jc w:val="both"/>
              <w:rPr>
                <w:rFonts w:cs="Arial"/>
                <w:sz w:val="24"/>
              </w:rPr>
            </w:pPr>
            <w:r w:rsidRPr="00443BAE">
              <w:rPr>
                <w:rFonts w:cs="Arial"/>
                <w:sz w:val="24"/>
              </w:rPr>
              <w:t>Pregled zdravstvenih domov in reševalnih postaj</w:t>
            </w:r>
          </w:p>
        </w:tc>
      </w:tr>
      <w:tr w:rsidR="00C67AC8" w:rsidRPr="0045034F" w14:paraId="257B5B02" w14:textId="77777777" w:rsidTr="00A5030F">
        <w:tc>
          <w:tcPr>
            <w:tcW w:w="1129" w:type="dxa"/>
          </w:tcPr>
          <w:p w14:paraId="35FDD51B" w14:textId="77777777" w:rsidR="00C67AC8" w:rsidRDefault="00C67AC8"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8</w:t>
            </w:r>
          </w:p>
        </w:tc>
        <w:tc>
          <w:tcPr>
            <w:tcW w:w="7371" w:type="dxa"/>
            <w:vAlign w:val="center"/>
          </w:tcPr>
          <w:p w14:paraId="65E536FC" w14:textId="77777777" w:rsidR="00C67AC8" w:rsidRPr="007E45CF" w:rsidRDefault="00C67AC8" w:rsidP="00A5030F">
            <w:pPr>
              <w:jc w:val="both"/>
              <w:rPr>
                <w:rFonts w:cs="Arial"/>
                <w:sz w:val="24"/>
              </w:rPr>
            </w:pPr>
            <w:r w:rsidRPr="00443BAE">
              <w:rPr>
                <w:rFonts w:cs="Arial"/>
                <w:sz w:val="24"/>
              </w:rPr>
              <w:t>Splošna bolnišnica Trbovlje</w:t>
            </w:r>
          </w:p>
        </w:tc>
      </w:tr>
    </w:tbl>
    <w:p w14:paraId="7B5145D2" w14:textId="77777777" w:rsidR="00C67AC8" w:rsidRDefault="00C67AC8" w:rsidP="00C67AC8">
      <w:pPr>
        <w:pStyle w:val="Brezrazmikov"/>
      </w:pPr>
    </w:p>
    <w:p w14:paraId="77F08631" w14:textId="77777777" w:rsidR="00C67AC8" w:rsidRPr="00C67AC8" w:rsidRDefault="00C67AC8" w:rsidP="00C67AC8">
      <w:pPr>
        <w:pStyle w:val="Brezrazmikov"/>
      </w:pPr>
    </w:p>
    <w:p w14:paraId="7FD4CA4C" w14:textId="77777777" w:rsidR="00D7157C" w:rsidRPr="00443BAE" w:rsidRDefault="00D7157C" w:rsidP="00D7157C">
      <w:pPr>
        <w:jc w:val="both"/>
        <w:rPr>
          <w:rFonts w:cs="Arial"/>
          <w:b/>
          <w:sz w:val="24"/>
        </w:rPr>
      </w:pPr>
      <w:r w:rsidRPr="00443BAE">
        <w:rPr>
          <w:rFonts w:cs="Arial"/>
          <w:b/>
          <w:sz w:val="24"/>
        </w:rPr>
        <w:t>Materialno-tehnična sredstva za izvajanje načrta</w:t>
      </w:r>
    </w:p>
    <w:p w14:paraId="2161CAE9" w14:textId="77777777" w:rsidR="00D7157C" w:rsidRPr="00443BAE" w:rsidRDefault="00D7157C" w:rsidP="00D7157C">
      <w:pPr>
        <w:rPr>
          <w:rFonts w:cs="Arial"/>
          <w:sz w:val="24"/>
        </w:rPr>
      </w:pPr>
    </w:p>
    <w:p w14:paraId="3FB20584" w14:textId="77777777" w:rsidR="00D7157C" w:rsidRPr="00443BAE" w:rsidRDefault="00D7157C" w:rsidP="00D7157C">
      <w:pPr>
        <w:rPr>
          <w:rFonts w:cs="Arial"/>
          <w:sz w:val="24"/>
        </w:rPr>
      </w:pPr>
      <w:r w:rsidRPr="00443BAE">
        <w:rPr>
          <w:rFonts w:cs="Arial"/>
          <w:sz w:val="24"/>
        </w:rPr>
        <w:t>Materialno-tehnična sredstva se načrtujejo za:</w:t>
      </w:r>
    </w:p>
    <w:p w14:paraId="2B8A6DA0" w14:textId="77777777" w:rsidR="00D7157C" w:rsidRPr="00443BAE" w:rsidRDefault="00D7157C" w:rsidP="00D7157C">
      <w:pPr>
        <w:ind w:left="284" w:hanging="284"/>
        <w:jc w:val="both"/>
        <w:rPr>
          <w:rFonts w:cs="Arial"/>
          <w:sz w:val="24"/>
        </w:rPr>
      </w:pPr>
      <w:r w:rsidRPr="00443BAE">
        <w:rPr>
          <w:rFonts w:cs="Arial"/>
          <w:sz w:val="24"/>
        </w:rPr>
        <w:t xml:space="preserve"> - zaščitno-reševalno opremo in orodje (sredstva za osebno in skupinsko zaščito, sredstva za</w:t>
      </w:r>
      <w:r>
        <w:rPr>
          <w:rFonts w:cs="Arial"/>
          <w:sz w:val="24"/>
        </w:rPr>
        <w:t xml:space="preserve"> </w:t>
      </w:r>
      <w:r w:rsidRPr="00443BAE">
        <w:rPr>
          <w:rFonts w:cs="Arial"/>
          <w:sz w:val="24"/>
        </w:rPr>
        <w:t>RKB dekontaminacijo, sredstva za nastanitev prebivalcev, oprema vozila ter tehnična in</w:t>
      </w:r>
      <w:r>
        <w:rPr>
          <w:rFonts w:cs="Arial"/>
          <w:sz w:val="24"/>
        </w:rPr>
        <w:t xml:space="preserve"> </w:t>
      </w:r>
      <w:r w:rsidRPr="00443BAE">
        <w:rPr>
          <w:rFonts w:cs="Arial"/>
          <w:sz w:val="24"/>
        </w:rPr>
        <w:t>druga sredstva, ki jih potrebujejo strokovnjaki, reševalne enote, službe in reševalci) in</w:t>
      </w:r>
    </w:p>
    <w:p w14:paraId="789C5057" w14:textId="77777777" w:rsidR="00D7157C" w:rsidRPr="00443BAE" w:rsidRDefault="00D7157C" w:rsidP="00D7157C">
      <w:pPr>
        <w:jc w:val="both"/>
        <w:rPr>
          <w:rFonts w:cs="Arial"/>
          <w:sz w:val="24"/>
        </w:rPr>
      </w:pPr>
      <w:r w:rsidRPr="00443BAE">
        <w:rPr>
          <w:rFonts w:cs="Arial"/>
          <w:sz w:val="24"/>
        </w:rPr>
        <w:t xml:space="preserve"> - materialna sredstva iz državnih rezerv.</w:t>
      </w:r>
    </w:p>
    <w:p w14:paraId="1FC302CF" w14:textId="77777777" w:rsidR="00D7157C" w:rsidRPr="00443BAE" w:rsidRDefault="00D7157C" w:rsidP="00D7157C">
      <w:pPr>
        <w:jc w:val="both"/>
        <w:rPr>
          <w:rFonts w:cs="Arial"/>
          <w:sz w:val="24"/>
        </w:rPr>
      </w:pPr>
    </w:p>
    <w:p w14:paraId="174F7394" w14:textId="77777777" w:rsidR="00D7157C" w:rsidRPr="00443BAE" w:rsidRDefault="00D7157C" w:rsidP="00D7157C">
      <w:pPr>
        <w:jc w:val="both"/>
        <w:rPr>
          <w:rFonts w:cs="Arial"/>
          <w:sz w:val="24"/>
        </w:rPr>
      </w:pPr>
      <w:r w:rsidRPr="00443BAE">
        <w:rPr>
          <w:rFonts w:cs="Arial"/>
          <w:sz w:val="24"/>
        </w:rPr>
        <w:t>Za izvajanje zaščite, reševanja in pomoči se uporabijo obstoječa sredstva, ki se zagotavljajo na podlagi predpisanih meril za organiziranje, opremljanje in usposabljanje sil za zaščito, reševanje in pomoč. O pripravljenosti in aktiviranju sredstev iz popisa  za potrebe regijskih enot in služb CZ ter drugih sil ZRP na območju regije, odloča poveljnik CZ za Zasavje, o pripravljenosti in aktiviranju sredstev iz popisa iz drugih regij ali državnih rezerv pa odloča na predlog Poveljnika CZ za Zasavje Poveljnik CZ RS.</w:t>
      </w:r>
    </w:p>
    <w:p w14:paraId="5E11A6F7" w14:textId="77777777" w:rsidR="00D7157C" w:rsidRPr="00443BAE" w:rsidRDefault="00D7157C" w:rsidP="00D7157C">
      <w:pPr>
        <w:jc w:val="both"/>
        <w:rPr>
          <w:rFonts w:cs="Arial"/>
          <w:sz w:val="24"/>
        </w:rPr>
      </w:pPr>
    </w:p>
    <w:p w14:paraId="663F4664" w14:textId="77777777" w:rsidR="00D7157C" w:rsidRPr="00443BAE" w:rsidRDefault="00D7157C" w:rsidP="00D7157C">
      <w:pPr>
        <w:jc w:val="both"/>
        <w:rPr>
          <w:rFonts w:cs="Arial"/>
          <w:sz w:val="24"/>
        </w:rPr>
      </w:pPr>
      <w:r w:rsidRPr="00443BAE">
        <w:rPr>
          <w:rFonts w:cs="Arial"/>
          <w:sz w:val="24"/>
        </w:rPr>
        <w:t>Glavni materialni viri zaščite, reševanja in pomoči so razpoložljiva sredstva za zaščito, reševanje in pomoč, namenske zaloge materialnih sredstev za zaščito, reševanje in pomoč, ki jih oblikujejo država in lokalne skupnosti, državne blagovne rezerve ter sredstva humanitarne pomoči.</w:t>
      </w:r>
    </w:p>
    <w:p w14:paraId="247C636A" w14:textId="77777777" w:rsidR="00D7157C" w:rsidRPr="00443BAE" w:rsidRDefault="00D7157C" w:rsidP="00D7157C">
      <w:pPr>
        <w:jc w:val="both"/>
        <w:rPr>
          <w:rFonts w:cs="Arial"/>
          <w:sz w:val="24"/>
        </w:rPr>
      </w:pPr>
    </w:p>
    <w:p w14:paraId="52FEA15D" w14:textId="77777777" w:rsidR="00D7157C" w:rsidRPr="00443BAE" w:rsidRDefault="00D7157C" w:rsidP="00D7157C">
      <w:pPr>
        <w:jc w:val="both"/>
        <w:rPr>
          <w:rFonts w:cs="Arial"/>
          <w:sz w:val="24"/>
        </w:rPr>
      </w:pPr>
      <w:r w:rsidRPr="00443BAE">
        <w:rPr>
          <w:rFonts w:cs="Arial"/>
          <w:sz w:val="24"/>
        </w:rPr>
        <w:t>Namenski objekti in naprave so zaklonišča in drugi zaščitni objekti, skladišča za shranjevanje in vzdrževanje zaščitnih sredstev, reševalne opreme in sredstev humanitarne pomoči.</w:t>
      </w:r>
    </w:p>
    <w:p w14:paraId="0D814E0C" w14:textId="77777777" w:rsidR="00D7157C" w:rsidRDefault="00D7157C" w:rsidP="00D7157C">
      <w:pPr>
        <w:rPr>
          <w:rFonts w:cs="Arial"/>
          <w:sz w:val="24"/>
        </w:rPr>
      </w:pPr>
    </w:p>
    <w:p w14:paraId="349BCCFF" w14:textId="77777777" w:rsidR="00D7157C" w:rsidRPr="00443BAE" w:rsidRDefault="00D7157C" w:rsidP="00D7157C">
      <w:pPr>
        <w:jc w:val="both"/>
        <w:rPr>
          <w:rFonts w:cs="Arial"/>
          <w:sz w:val="24"/>
        </w:rPr>
      </w:pPr>
      <w:r w:rsidRPr="00443BAE">
        <w:rPr>
          <w:rFonts w:cs="Arial"/>
          <w:sz w:val="24"/>
        </w:rPr>
        <w:t>Vlada odloča o uporabi državnih blagovnih rezerv in sredstvih humanitarne pomoči, pristojni poveljniki CZ RS pa o uporabi namenskih zalog materialnih sredstev za zaščito, reševanje in pomoč.</w:t>
      </w:r>
    </w:p>
    <w:p w14:paraId="581413AC" w14:textId="77777777" w:rsidR="00D7157C" w:rsidRDefault="00D7157C" w:rsidP="00D7157C">
      <w:pPr>
        <w:rPr>
          <w:rFonts w:cs="Arial"/>
          <w:sz w:val="24"/>
        </w:rPr>
      </w:pPr>
    </w:p>
    <w:tbl>
      <w:tblPr>
        <w:tblStyle w:val="Tabelamrea"/>
        <w:tblW w:w="8500" w:type="dxa"/>
        <w:tblLook w:val="04A0" w:firstRow="1" w:lastRow="0" w:firstColumn="1" w:lastColumn="0" w:noHBand="0" w:noVBand="1"/>
        <w:tblCaption w:val="Priloge k nacrtu ZiR"/>
        <w:tblDescription w:val="Pregled osebne in skupne opreme ter sredstev pripadnikov enot za zaščito, reševanje in pomoč&#10;Pregled materialnih sredstev iz državnih rezerv za primer naravnih in drugih nesreč&#10;Pregled materialnih sredstev iz državnih blagovnih rezerv za primer naravnih in drugih nesreč&#10;"/>
      </w:tblPr>
      <w:tblGrid>
        <w:gridCol w:w="1129"/>
        <w:gridCol w:w="7371"/>
      </w:tblGrid>
      <w:tr w:rsidR="00D7157C" w:rsidRPr="0045034F" w14:paraId="6E33B6DD" w14:textId="77777777" w:rsidTr="0007232E">
        <w:trPr>
          <w:tblHeader/>
        </w:trPr>
        <w:tc>
          <w:tcPr>
            <w:tcW w:w="1129" w:type="dxa"/>
          </w:tcPr>
          <w:p w14:paraId="1543A0CD" w14:textId="77777777" w:rsidR="00D7157C" w:rsidRPr="0045034F" w:rsidRDefault="00D7157C"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6</w:t>
            </w:r>
          </w:p>
        </w:tc>
        <w:tc>
          <w:tcPr>
            <w:tcW w:w="7371" w:type="dxa"/>
          </w:tcPr>
          <w:p w14:paraId="5E7CA0DA" w14:textId="77777777" w:rsidR="00D7157C" w:rsidRPr="0045034F" w:rsidRDefault="00D7157C" w:rsidP="00A5030F">
            <w:pPr>
              <w:jc w:val="both"/>
              <w:rPr>
                <w:rFonts w:cs="Arial"/>
                <w:sz w:val="24"/>
              </w:rPr>
            </w:pPr>
            <w:r w:rsidRPr="00303A94">
              <w:rPr>
                <w:rFonts w:cs="Arial"/>
                <w:sz w:val="24"/>
              </w:rPr>
              <w:t>Pregled osebne in skupne opreme ter sredstev pripadnikov enot za zaščito, reševanje in pomoč</w:t>
            </w:r>
          </w:p>
        </w:tc>
      </w:tr>
      <w:tr w:rsidR="00D7157C" w:rsidRPr="0045034F" w14:paraId="597C0D08" w14:textId="77777777" w:rsidTr="00A5030F">
        <w:tc>
          <w:tcPr>
            <w:tcW w:w="1129" w:type="dxa"/>
          </w:tcPr>
          <w:p w14:paraId="50FB3D29" w14:textId="77777777" w:rsidR="00D7157C" w:rsidRPr="0045034F" w:rsidRDefault="00D7157C"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8</w:t>
            </w:r>
          </w:p>
        </w:tc>
        <w:tc>
          <w:tcPr>
            <w:tcW w:w="7371" w:type="dxa"/>
          </w:tcPr>
          <w:p w14:paraId="516637EB" w14:textId="77777777" w:rsidR="00D7157C" w:rsidRPr="0045034F" w:rsidRDefault="00D7157C" w:rsidP="00A5030F">
            <w:pPr>
              <w:jc w:val="both"/>
              <w:rPr>
                <w:rFonts w:cs="Arial"/>
                <w:sz w:val="24"/>
              </w:rPr>
            </w:pPr>
            <w:r w:rsidRPr="00303A94">
              <w:rPr>
                <w:rFonts w:cs="Arial"/>
                <w:sz w:val="24"/>
              </w:rPr>
              <w:t>Pregled materialnih sredstev iz državnih rezerv za primer naravnih in drugih nesreč</w:t>
            </w:r>
          </w:p>
        </w:tc>
      </w:tr>
      <w:tr w:rsidR="00D7157C" w:rsidRPr="0045034F" w14:paraId="3BED1AE3" w14:textId="77777777" w:rsidTr="00A5030F">
        <w:tc>
          <w:tcPr>
            <w:tcW w:w="1129" w:type="dxa"/>
          </w:tcPr>
          <w:p w14:paraId="070CE3DF" w14:textId="77777777" w:rsidR="00D7157C" w:rsidRDefault="00D7157C"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9</w:t>
            </w:r>
          </w:p>
        </w:tc>
        <w:tc>
          <w:tcPr>
            <w:tcW w:w="7371" w:type="dxa"/>
            <w:vAlign w:val="center"/>
          </w:tcPr>
          <w:p w14:paraId="148E8E13" w14:textId="77777777" w:rsidR="00D7157C" w:rsidRPr="007E45CF" w:rsidRDefault="00D7157C" w:rsidP="00A5030F">
            <w:pPr>
              <w:jc w:val="both"/>
              <w:rPr>
                <w:rFonts w:cs="Arial"/>
                <w:sz w:val="24"/>
              </w:rPr>
            </w:pPr>
            <w:r w:rsidRPr="00303A94">
              <w:rPr>
                <w:rFonts w:cs="Arial"/>
                <w:sz w:val="24"/>
              </w:rPr>
              <w:t>Pregled materialnih sredstev iz državnih blagovnih rezerv za primer naravnih in drugih nesreč</w:t>
            </w:r>
          </w:p>
        </w:tc>
      </w:tr>
    </w:tbl>
    <w:p w14:paraId="122D41D9" w14:textId="77777777" w:rsidR="00D7157C" w:rsidRDefault="00D7157C" w:rsidP="00D7157C">
      <w:pPr>
        <w:rPr>
          <w:rFonts w:cs="Arial"/>
          <w:sz w:val="24"/>
        </w:rPr>
      </w:pPr>
    </w:p>
    <w:p w14:paraId="6D43CAF7" w14:textId="77777777" w:rsidR="00D7157C" w:rsidRDefault="00D7157C" w:rsidP="00D7157C">
      <w:pPr>
        <w:rPr>
          <w:rFonts w:cs="Arial"/>
          <w:sz w:val="24"/>
        </w:rPr>
      </w:pPr>
    </w:p>
    <w:p w14:paraId="5CCE5B37" w14:textId="77777777" w:rsidR="00D7157C" w:rsidRPr="00443BAE" w:rsidRDefault="00D7157C" w:rsidP="00D7157C">
      <w:pPr>
        <w:rPr>
          <w:rFonts w:cs="Arial"/>
          <w:b/>
          <w:sz w:val="24"/>
        </w:rPr>
      </w:pPr>
      <w:r w:rsidRPr="00443BAE">
        <w:rPr>
          <w:rFonts w:cs="Arial"/>
          <w:b/>
          <w:sz w:val="24"/>
        </w:rPr>
        <w:t>Predvidena finančna sredstva za izvajanje načrta</w:t>
      </w:r>
    </w:p>
    <w:p w14:paraId="738E45FD" w14:textId="77777777" w:rsidR="00D7157C" w:rsidRPr="00443BAE" w:rsidRDefault="00D7157C" w:rsidP="00D7157C">
      <w:pPr>
        <w:rPr>
          <w:rFonts w:cs="Arial"/>
          <w:sz w:val="24"/>
        </w:rPr>
      </w:pPr>
    </w:p>
    <w:p w14:paraId="341FE22A" w14:textId="77777777" w:rsidR="00D7157C" w:rsidRPr="00443BAE" w:rsidRDefault="00D7157C" w:rsidP="00D7157C">
      <w:pPr>
        <w:rPr>
          <w:rFonts w:cs="Arial"/>
          <w:sz w:val="24"/>
        </w:rPr>
      </w:pPr>
      <w:r w:rsidRPr="00443BAE">
        <w:rPr>
          <w:rFonts w:cs="Arial"/>
          <w:sz w:val="24"/>
        </w:rPr>
        <w:t>Finančna sredstva se načrtujejo za:</w:t>
      </w:r>
    </w:p>
    <w:p w14:paraId="4634246C" w14:textId="77777777" w:rsidR="00D7157C" w:rsidRPr="00443BAE" w:rsidRDefault="00D7157C" w:rsidP="00D7157C">
      <w:pPr>
        <w:ind w:left="284" w:hanging="284"/>
        <w:rPr>
          <w:rFonts w:cs="Arial"/>
          <w:sz w:val="24"/>
        </w:rPr>
      </w:pPr>
      <w:r w:rsidRPr="00443BAE">
        <w:rPr>
          <w:rFonts w:cs="Arial"/>
          <w:sz w:val="24"/>
        </w:rPr>
        <w:t xml:space="preserve"> - stroške operativnega delovanja (povračila stroškov za a</w:t>
      </w:r>
      <w:r>
        <w:rPr>
          <w:rFonts w:cs="Arial"/>
          <w:sz w:val="24"/>
        </w:rPr>
        <w:t>ktivirane pripadnike CZ in drugih sil</w:t>
      </w:r>
      <w:r w:rsidRPr="00443BAE">
        <w:rPr>
          <w:rFonts w:cs="Arial"/>
          <w:sz w:val="24"/>
        </w:rPr>
        <w:t xml:space="preserve"> za zaščito, reševanje in pomoč),</w:t>
      </w:r>
    </w:p>
    <w:p w14:paraId="596621CB" w14:textId="77777777" w:rsidR="00D7157C" w:rsidRPr="00443BAE" w:rsidRDefault="00D7157C" w:rsidP="00D7157C">
      <w:pPr>
        <w:rPr>
          <w:rFonts w:cs="Arial"/>
          <w:sz w:val="24"/>
        </w:rPr>
      </w:pPr>
      <w:r w:rsidRPr="00443BAE">
        <w:rPr>
          <w:rFonts w:cs="Arial"/>
          <w:sz w:val="24"/>
        </w:rPr>
        <w:t xml:space="preserve"> - stroške dodatnega vzdrževanja in servisiranja uporabljene opreme,</w:t>
      </w:r>
    </w:p>
    <w:p w14:paraId="3E2B4B6D" w14:textId="77777777" w:rsidR="00D7157C" w:rsidRPr="00443BAE" w:rsidRDefault="00D7157C" w:rsidP="00D7157C">
      <w:pPr>
        <w:rPr>
          <w:rFonts w:cs="Arial"/>
          <w:sz w:val="24"/>
        </w:rPr>
      </w:pPr>
      <w:r w:rsidRPr="00443BAE">
        <w:rPr>
          <w:rFonts w:cs="Arial"/>
          <w:sz w:val="24"/>
        </w:rPr>
        <w:t xml:space="preserve"> - materialne stroške (prevozne stroške in storitve, gorivo, mazivo) in</w:t>
      </w:r>
    </w:p>
    <w:p w14:paraId="1DF976E8" w14:textId="77777777" w:rsidR="00D7157C" w:rsidRDefault="00D7157C" w:rsidP="00D7157C">
      <w:pPr>
        <w:rPr>
          <w:rFonts w:cs="Arial"/>
          <w:sz w:val="24"/>
        </w:rPr>
      </w:pPr>
    </w:p>
    <w:tbl>
      <w:tblPr>
        <w:tblStyle w:val="Tabelamrea"/>
        <w:tblW w:w="8500" w:type="dxa"/>
        <w:tblLook w:val="04A0" w:firstRow="1" w:lastRow="0" w:firstColumn="1" w:lastColumn="0" w:noHBand="0" w:noVBand="1"/>
        <w:tblCaption w:val="D 1"/>
        <w:tblDescription w:val="Načrtovana finančna sredstva za izvajanje načrta"/>
      </w:tblPr>
      <w:tblGrid>
        <w:gridCol w:w="1129"/>
        <w:gridCol w:w="7371"/>
      </w:tblGrid>
      <w:tr w:rsidR="00D7157C" w:rsidRPr="0045034F" w14:paraId="05534AB4" w14:textId="77777777" w:rsidTr="0007232E">
        <w:trPr>
          <w:tblHeader/>
        </w:trPr>
        <w:tc>
          <w:tcPr>
            <w:tcW w:w="1129" w:type="dxa"/>
          </w:tcPr>
          <w:p w14:paraId="065361C0" w14:textId="77777777" w:rsidR="00D7157C" w:rsidRPr="0045034F" w:rsidRDefault="00D7157C"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w:t>
            </w:r>
          </w:p>
        </w:tc>
        <w:tc>
          <w:tcPr>
            <w:tcW w:w="7371" w:type="dxa"/>
          </w:tcPr>
          <w:p w14:paraId="47D9B075" w14:textId="77777777" w:rsidR="00D7157C" w:rsidRPr="0045034F" w:rsidRDefault="00D7157C" w:rsidP="00A5030F">
            <w:pPr>
              <w:jc w:val="both"/>
              <w:rPr>
                <w:rFonts w:cs="Arial"/>
                <w:sz w:val="24"/>
              </w:rPr>
            </w:pPr>
            <w:r w:rsidRPr="00303A94">
              <w:rPr>
                <w:rFonts w:cs="Arial"/>
                <w:sz w:val="24"/>
              </w:rPr>
              <w:t>Načrtovana finančna sredstva za izvajanje načrta</w:t>
            </w:r>
          </w:p>
        </w:tc>
      </w:tr>
    </w:tbl>
    <w:p w14:paraId="676598D4" w14:textId="77777777" w:rsidR="00D7157C" w:rsidRPr="007E45CF" w:rsidRDefault="00D7157C" w:rsidP="00D7157C">
      <w:pPr>
        <w:rPr>
          <w:rFonts w:cs="Arial"/>
          <w:sz w:val="24"/>
        </w:rPr>
      </w:pPr>
    </w:p>
    <w:p w14:paraId="0974C353" w14:textId="0CC2EE65" w:rsidR="003E0932" w:rsidRPr="00C67AC8" w:rsidRDefault="003E0932" w:rsidP="00F66E9D">
      <w:pPr>
        <w:jc w:val="both"/>
        <w:rPr>
          <w:sz w:val="24"/>
        </w:rPr>
      </w:pPr>
    </w:p>
    <w:p w14:paraId="5F760A5D" w14:textId="77777777" w:rsidR="0027447D" w:rsidRDefault="0027447D">
      <w:pPr>
        <w:spacing w:after="160" w:line="259" w:lineRule="auto"/>
        <w:rPr>
          <w:sz w:val="24"/>
        </w:rPr>
      </w:pPr>
      <w:r>
        <w:rPr>
          <w:sz w:val="24"/>
        </w:rPr>
        <w:br w:type="page"/>
      </w:r>
    </w:p>
    <w:p w14:paraId="7C610F52" w14:textId="14C0E131" w:rsidR="00AB4BFE" w:rsidRPr="00F66E9D" w:rsidRDefault="00AB4BFE" w:rsidP="00E238FC">
      <w:pPr>
        <w:pStyle w:val="Naslov2"/>
      </w:pPr>
      <w:bookmarkStart w:id="48" w:name="_Toc140142734"/>
      <w:r w:rsidRPr="00F66E9D">
        <w:t>OPAZOVANJE, OBVEŠČANJE IN ALARMIRANJE</w:t>
      </w:r>
      <w:r w:rsidR="00FD4333" w:rsidRPr="00F66E9D">
        <w:t xml:space="preserve"> OB RADIOLOŠKI NESREČI</w:t>
      </w:r>
      <w:bookmarkEnd w:id="48"/>
    </w:p>
    <w:p w14:paraId="340D5EC7" w14:textId="77777777" w:rsidR="00F66E9D" w:rsidRPr="00D7157C" w:rsidRDefault="00F66E9D" w:rsidP="00F66E9D">
      <w:pPr>
        <w:jc w:val="both"/>
        <w:rPr>
          <w:rFonts w:cs="Arial"/>
          <w:sz w:val="24"/>
        </w:rPr>
      </w:pPr>
    </w:p>
    <w:p w14:paraId="0D0B6948" w14:textId="61B0F225" w:rsidR="00917FD2" w:rsidRPr="00D01C59" w:rsidRDefault="00917FD2" w:rsidP="00F66E9D">
      <w:pPr>
        <w:jc w:val="both"/>
        <w:rPr>
          <w:rFonts w:cs="Arial"/>
          <w:b/>
          <w:sz w:val="24"/>
        </w:rPr>
      </w:pPr>
      <w:r w:rsidRPr="00D01C59">
        <w:rPr>
          <w:rFonts w:cs="Arial"/>
          <w:b/>
          <w:sz w:val="24"/>
        </w:rPr>
        <w:t>Opazovanje</w:t>
      </w:r>
    </w:p>
    <w:p w14:paraId="105D2DC1" w14:textId="77777777" w:rsidR="00917FD2" w:rsidRDefault="00917FD2" w:rsidP="00F66E9D">
      <w:pPr>
        <w:jc w:val="both"/>
        <w:rPr>
          <w:rFonts w:cs="Arial"/>
          <w:b/>
          <w:sz w:val="24"/>
        </w:rPr>
      </w:pPr>
    </w:p>
    <w:p w14:paraId="5C4655A6" w14:textId="400882D8" w:rsidR="00917FD2" w:rsidRPr="00613374" w:rsidRDefault="00917FD2" w:rsidP="00F66E9D">
      <w:pPr>
        <w:jc w:val="both"/>
        <w:rPr>
          <w:rFonts w:cs="Arial"/>
          <w:sz w:val="24"/>
        </w:rPr>
      </w:pPr>
      <w:r w:rsidRPr="00613374">
        <w:rPr>
          <w:rFonts w:cs="Arial"/>
          <w:sz w:val="24"/>
        </w:rPr>
        <w:t>Opazovanje ob radiološki nesreči obsega:</w:t>
      </w:r>
    </w:p>
    <w:p w14:paraId="219071B6" w14:textId="77777777" w:rsidR="00917FD2" w:rsidRPr="00613374" w:rsidRDefault="00917FD2" w:rsidP="00F66E9D">
      <w:pPr>
        <w:jc w:val="both"/>
        <w:rPr>
          <w:rFonts w:cs="Arial"/>
          <w:sz w:val="24"/>
        </w:rPr>
      </w:pPr>
    </w:p>
    <w:p w14:paraId="3D671368" w14:textId="43C5AB89" w:rsidR="00917FD2" w:rsidRPr="00613374" w:rsidRDefault="00917FD2" w:rsidP="00343FD6">
      <w:pPr>
        <w:pStyle w:val="Odstavekseznama"/>
        <w:numPr>
          <w:ilvl w:val="0"/>
          <w:numId w:val="59"/>
        </w:numPr>
        <w:ind w:left="567" w:hanging="218"/>
        <w:jc w:val="both"/>
        <w:rPr>
          <w:rFonts w:cs="Arial"/>
          <w:sz w:val="24"/>
        </w:rPr>
      </w:pPr>
      <w:r w:rsidRPr="00613374">
        <w:rPr>
          <w:rFonts w:cs="Arial"/>
          <w:sz w:val="24"/>
        </w:rPr>
        <w:t>redni in izredni monitoring radioaktivnosti.</w:t>
      </w:r>
    </w:p>
    <w:p w14:paraId="740375A8" w14:textId="77777777" w:rsidR="00917FD2" w:rsidRDefault="00917FD2" w:rsidP="00917FD2">
      <w:pPr>
        <w:jc w:val="both"/>
        <w:rPr>
          <w:rFonts w:cs="Arial"/>
          <w:sz w:val="24"/>
        </w:rPr>
      </w:pPr>
    </w:p>
    <w:p w14:paraId="66935CC3" w14:textId="77777777" w:rsidR="00D01C59" w:rsidRPr="00D7157C" w:rsidRDefault="00D01C59" w:rsidP="00917FD2">
      <w:pPr>
        <w:jc w:val="both"/>
        <w:rPr>
          <w:rFonts w:cs="Arial"/>
          <w:sz w:val="24"/>
        </w:rPr>
      </w:pPr>
    </w:p>
    <w:p w14:paraId="739E7106" w14:textId="2C21B3F4" w:rsidR="00917FD2" w:rsidRPr="00D7157C" w:rsidRDefault="00917FD2" w:rsidP="00F66E9D">
      <w:pPr>
        <w:jc w:val="both"/>
        <w:rPr>
          <w:rFonts w:cs="Arial"/>
          <w:b/>
          <w:sz w:val="24"/>
        </w:rPr>
      </w:pPr>
      <w:r w:rsidRPr="00D7157C">
        <w:rPr>
          <w:rFonts w:cs="Arial"/>
          <w:sz w:val="24"/>
        </w:rPr>
        <w:t xml:space="preserve">Za monitoring radioaktivnosti (redni in izredni) so pristojni </w:t>
      </w:r>
      <w:r w:rsidR="004A3D36" w:rsidRPr="00D7157C">
        <w:rPr>
          <w:rFonts w:cs="Arial"/>
          <w:sz w:val="24"/>
        </w:rPr>
        <w:t xml:space="preserve">Ministrstvo za </w:t>
      </w:r>
      <w:r w:rsidR="00DC01DC" w:rsidRPr="00D7157C">
        <w:rPr>
          <w:rFonts w:cs="Arial"/>
          <w:sz w:val="24"/>
        </w:rPr>
        <w:t>naravne vire in prostor</w:t>
      </w:r>
      <w:r w:rsidR="004A3D36" w:rsidRPr="00D7157C">
        <w:rPr>
          <w:rFonts w:cs="Arial"/>
          <w:sz w:val="24"/>
        </w:rPr>
        <w:t xml:space="preserve"> –</w:t>
      </w:r>
      <w:r w:rsidR="00DC01DC" w:rsidRPr="00D7157C">
        <w:rPr>
          <w:rFonts w:cs="Arial"/>
          <w:sz w:val="24"/>
        </w:rPr>
        <w:t xml:space="preserve"> </w:t>
      </w:r>
      <w:r w:rsidR="00AC4331" w:rsidRPr="00D7157C">
        <w:rPr>
          <w:rFonts w:cs="Arial"/>
          <w:sz w:val="24"/>
        </w:rPr>
        <w:t xml:space="preserve">Uprava </w:t>
      </w:r>
      <w:r w:rsidR="004A3D36" w:rsidRPr="00D7157C">
        <w:rPr>
          <w:rFonts w:cs="Arial"/>
          <w:sz w:val="24"/>
        </w:rPr>
        <w:t>RS za jedrsko varnost (</w:t>
      </w:r>
      <w:r w:rsidR="00DC01DC" w:rsidRPr="00D7157C">
        <w:rPr>
          <w:rFonts w:cs="Arial"/>
          <w:sz w:val="24"/>
        </w:rPr>
        <w:t xml:space="preserve">MNVP </w:t>
      </w:r>
      <w:r w:rsidR="004A3D36" w:rsidRPr="00D7157C">
        <w:rPr>
          <w:rFonts w:cs="Arial"/>
          <w:sz w:val="24"/>
        </w:rPr>
        <w:t>–</w:t>
      </w:r>
      <w:r w:rsidR="00944F86" w:rsidRPr="00D7157C">
        <w:rPr>
          <w:rFonts w:cs="Arial"/>
          <w:sz w:val="24"/>
        </w:rPr>
        <w:t xml:space="preserve"> </w:t>
      </w:r>
      <w:r w:rsidR="004A3D36" w:rsidRPr="00D7157C">
        <w:rPr>
          <w:rFonts w:cs="Arial"/>
          <w:sz w:val="24"/>
        </w:rPr>
        <w:t xml:space="preserve">URSJV), Ministrstvo za zdravje – </w:t>
      </w:r>
      <w:r w:rsidR="00AC4331" w:rsidRPr="00D7157C">
        <w:rPr>
          <w:rFonts w:cs="Arial"/>
          <w:sz w:val="24"/>
        </w:rPr>
        <w:t>Uprava</w:t>
      </w:r>
      <w:r w:rsidR="004A3D36" w:rsidRPr="00D7157C">
        <w:rPr>
          <w:rFonts w:cs="Arial"/>
          <w:sz w:val="24"/>
        </w:rPr>
        <w:t xml:space="preserve"> RS za varstvo pred sevanji (</w:t>
      </w:r>
      <w:r w:rsidRPr="00D7157C">
        <w:rPr>
          <w:rFonts w:cs="Arial"/>
          <w:sz w:val="24"/>
        </w:rPr>
        <w:t>MZ</w:t>
      </w:r>
      <w:r w:rsidR="00944F86" w:rsidRPr="00D7157C">
        <w:rPr>
          <w:rFonts w:cs="Arial"/>
          <w:sz w:val="24"/>
        </w:rPr>
        <w:t xml:space="preserve"> </w:t>
      </w:r>
      <w:r w:rsidR="008D2223" w:rsidRPr="00D7157C">
        <w:rPr>
          <w:rFonts w:cs="Arial"/>
          <w:sz w:val="24"/>
        </w:rPr>
        <w:t>–</w:t>
      </w:r>
      <w:r w:rsidR="00944F86" w:rsidRPr="00D7157C">
        <w:rPr>
          <w:rFonts w:cs="Arial"/>
          <w:sz w:val="24"/>
        </w:rPr>
        <w:t xml:space="preserve"> </w:t>
      </w:r>
      <w:r w:rsidRPr="00D7157C">
        <w:rPr>
          <w:rFonts w:cs="Arial"/>
          <w:sz w:val="24"/>
        </w:rPr>
        <w:t>URSVS</w:t>
      </w:r>
      <w:r w:rsidR="004A3D36" w:rsidRPr="00D7157C">
        <w:rPr>
          <w:rFonts w:cs="Arial"/>
          <w:sz w:val="24"/>
        </w:rPr>
        <w:t>)</w:t>
      </w:r>
      <w:r w:rsidRPr="00D7157C">
        <w:rPr>
          <w:rFonts w:cs="Arial"/>
          <w:sz w:val="24"/>
        </w:rPr>
        <w:t xml:space="preserve"> in</w:t>
      </w:r>
      <w:r w:rsidR="004A3D36" w:rsidRPr="00D7157C">
        <w:rPr>
          <w:rFonts w:cs="Arial"/>
          <w:sz w:val="24"/>
        </w:rPr>
        <w:t xml:space="preserve"> Ministrstvo za kmetijstvo, gozdarstvo in prehrano</w:t>
      </w:r>
      <w:r w:rsidR="009E6B97" w:rsidRPr="00D7157C">
        <w:rPr>
          <w:rFonts w:cs="Arial"/>
          <w:sz w:val="24"/>
        </w:rPr>
        <w:t xml:space="preserve"> – Uprava RS za varno hrano, veterinarstvo in varstvo rastlin</w:t>
      </w:r>
      <w:r w:rsidRPr="00D7157C">
        <w:rPr>
          <w:rFonts w:cs="Arial"/>
          <w:sz w:val="24"/>
        </w:rPr>
        <w:t xml:space="preserve"> </w:t>
      </w:r>
      <w:r w:rsidR="004A3D36" w:rsidRPr="00D7157C">
        <w:rPr>
          <w:rFonts w:cs="Arial"/>
          <w:sz w:val="24"/>
        </w:rPr>
        <w:t>(</w:t>
      </w:r>
      <w:r w:rsidRPr="00D7157C">
        <w:rPr>
          <w:rFonts w:cs="Arial"/>
          <w:sz w:val="24"/>
        </w:rPr>
        <w:t>MKGP</w:t>
      </w:r>
      <w:r w:rsidR="009E6B97" w:rsidRPr="00D7157C">
        <w:rPr>
          <w:rFonts w:cs="Arial"/>
          <w:sz w:val="24"/>
        </w:rPr>
        <w:t xml:space="preserve"> </w:t>
      </w:r>
      <w:r w:rsidR="008D2223" w:rsidRPr="00D7157C">
        <w:rPr>
          <w:rFonts w:cs="Arial"/>
          <w:sz w:val="24"/>
        </w:rPr>
        <w:t>–</w:t>
      </w:r>
      <w:r w:rsidR="009E6B97" w:rsidRPr="00D7157C">
        <w:rPr>
          <w:rFonts w:cs="Arial"/>
          <w:sz w:val="24"/>
        </w:rPr>
        <w:t xml:space="preserve"> UVHVVR</w:t>
      </w:r>
      <w:r w:rsidR="004A3D36" w:rsidRPr="00D7157C">
        <w:rPr>
          <w:rFonts w:cs="Arial"/>
          <w:sz w:val="24"/>
        </w:rPr>
        <w:t>)</w:t>
      </w:r>
      <w:r w:rsidRPr="00D7157C">
        <w:rPr>
          <w:rFonts w:cs="Arial"/>
          <w:sz w:val="24"/>
        </w:rPr>
        <w:t>.</w:t>
      </w:r>
    </w:p>
    <w:p w14:paraId="2062F9C1" w14:textId="77777777" w:rsidR="00917FD2" w:rsidRPr="00D7157C" w:rsidRDefault="00917FD2" w:rsidP="00F66E9D">
      <w:pPr>
        <w:jc w:val="both"/>
        <w:rPr>
          <w:rFonts w:cs="Arial"/>
          <w:b/>
          <w:sz w:val="24"/>
        </w:rPr>
      </w:pPr>
    </w:p>
    <w:p w14:paraId="10141D49" w14:textId="77777777" w:rsidR="00917FD2" w:rsidRDefault="00917FD2" w:rsidP="00F66E9D">
      <w:pPr>
        <w:jc w:val="both"/>
        <w:rPr>
          <w:rFonts w:cs="Arial"/>
          <w:b/>
          <w:sz w:val="24"/>
        </w:rPr>
      </w:pPr>
    </w:p>
    <w:p w14:paraId="7FF9DA25" w14:textId="77777777" w:rsidR="00AB4BFE" w:rsidRPr="00D01C59" w:rsidRDefault="00AB4BFE" w:rsidP="00F66E9D">
      <w:pPr>
        <w:jc w:val="both"/>
        <w:rPr>
          <w:rFonts w:cs="Arial"/>
          <w:b/>
          <w:sz w:val="24"/>
        </w:rPr>
      </w:pPr>
      <w:r w:rsidRPr="00D01C59">
        <w:rPr>
          <w:rFonts w:cs="Arial"/>
          <w:b/>
          <w:sz w:val="24"/>
        </w:rPr>
        <w:t>Obveščanje pristojnih organov in drugih izvajalcev načrta o padcu s</w:t>
      </w:r>
      <w:r w:rsidR="00EB7048" w:rsidRPr="00D01C59">
        <w:rPr>
          <w:rFonts w:cs="Arial"/>
          <w:b/>
          <w:sz w:val="24"/>
        </w:rPr>
        <w:t>a</w:t>
      </w:r>
      <w:r w:rsidRPr="00D01C59">
        <w:rPr>
          <w:rFonts w:cs="Arial"/>
          <w:b/>
          <w:sz w:val="24"/>
        </w:rPr>
        <w:t>telita</w:t>
      </w:r>
    </w:p>
    <w:p w14:paraId="2F32C630" w14:textId="77777777" w:rsidR="00F66E9D" w:rsidRDefault="00F66E9D" w:rsidP="00F66E9D">
      <w:pPr>
        <w:jc w:val="both"/>
        <w:rPr>
          <w:rFonts w:cs="Arial"/>
          <w:sz w:val="24"/>
        </w:rPr>
      </w:pPr>
    </w:p>
    <w:p w14:paraId="49E9E5F2" w14:textId="5EA5B915" w:rsidR="00AB4BFE" w:rsidRDefault="00AB4BFE" w:rsidP="00F66E9D">
      <w:pPr>
        <w:jc w:val="both"/>
        <w:rPr>
          <w:rFonts w:cs="Arial"/>
          <w:sz w:val="24"/>
        </w:rPr>
      </w:pPr>
      <w:r>
        <w:rPr>
          <w:rFonts w:cs="Arial"/>
          <w:sz w:val="24"/>
        </w:rPr>
        <w:t xml:space="preserve">Obvestilo o padcu satelita oziroma možnosti padca satelita lahko posreduje lastnik ali država, ki ima možnost spremljanja satelitov. </w:t>
      </w:r>
    </w:p>
    <w:p w14:paraId="3B12F4E8" w14:textId="77777777" w:rsidR="00F64AE0" w:rsidRDefault="00F64AE0" w:rsidP="00F66E9D">
      <w:pPr>
        <w:jc w:val="both"/>
        <w:rPr>
          <w:rFonts w:cs="Arial"/>
          <w:sz w:val="24"/>
        </w:rPr>
      </w:pPr>
    </w:p>
    <w:p w14:paraId="091ABDAD" w14:textId="77777777" w:rsidR="00AB4BFE" w:rsidRDefault="00AB4BFE" w:rsidP="00F66E9D">
      <w:pPr>
        <w:jc w:val="both"/>
        <w:rPr>
          <w:rFonts w:cs="Arial"/>
          <w:sz w:val="24"/>
        </w:rPr>
      </w:pPr>
      <w:r>
        <w:rPr>
          <w:rFonts w:cs="Arial"/>
          <w:sz w:val="24"/>
        </w:rPr>
        <w:t>Potek obveščanja prikazuje naslednja shema</w:t>
      </w:r>
      <w:r w:rsidR="00A42044">
        <w:rPr>
          <w:rFonts w:cs="Arial"/>
          <w:sz w:val="24"/>
        </w:rPr>
        <w:t>:</w:t>
      </w:r>
    </w:p>
    <w:p w14:paraId="78DE806B" w14:textId="77777777" w:rsidR="00DB13E1" w:rsidRPr="00D7157C" w:rsidRDefault="00DB13E1" w:rsidP="00DB13E1">
      <w:pPr>
        <w:rPr>
          <w:rFonts w:cs="Arial"/>
          <w:sz w:val="24"/>
        </w:rPr>
      </w:pPr>
    </w:p>
    <w:p w14:paraId="6CBD4B53" w14:textId="77777777" w:rsidR="00DB13E1" w:rsidRPr="00D7157C" w:rsidRDefault="00DB13E1" w:rsidP="00F66E9D">
      <w:pPr>
        <w:rPr>
          <w:rFonts w:cs="Arial"/>
          <w:i/>
          <w:sz w:val="24"/>
        </w:rPr>
      </w:pPr>
    </w:p>
    <w:p w14:paraId="34FF8F10" w14:textId="77777777" w:rsidR="00DB13E1" w:rsidRPr="00D7157C" w:rsidRDefault="00DB13E1" w:rsidP="00AA5D32">
      <w:pPr>
        <w:jc w:val="center"/>
        <w:rPr>
          <w:rFonts w:cs="Arial"/>
          <w:sz w:val="24"/>
        </w:rPr>
      </w:pPr>
      <w:r w:rsidRPr="00D7157C">
        <w:rPr>
          <w:rFonts w:cs="Arial"/>
          <w:sz w:val="24"/>
        </w:rPr>
        <w:t>Shema 7: Obveščanje ob radiološki nesreči</w:t>
      </w:r>
      <w:r w:rsidR="00CA097C" w:rsidRPr="00D7157C">
        <w:rPr>
          <w:rFonts w:cs="Arial"/>
          <w:sz w:val="24"/>
        </w:rPr>
        <w:t>.</w:t>
      </w:r>
    </w:p>
    <w:p w14:paraId="5EB0B8FC" w14:textId="77777777" w:rsidR="00934F0B" w:rsidRPr="00D7157C" w:rsidRDefault="00934F0B" w:rsidP="00F66E9D">
      <w:pPr>
        <w:jc w:val="both"/>
        <w:rPr>
          <w:rFonts w:cs="Arial"/>
          <w:sz w:val="24"/>
        </w:rPr>
      </w:pPr>
    </w:p>
    <w:p w14:paraId="55E8EC9A" w14:textId="65999473" w:rsidR="00D7157C" w:rsidRPr="00D7157C" w:rsidRDefault="004A1AB1" w:rsidP="00D7157C">
      <w:pPr>
        <w:jc w:val="center"/>
        <w:rPr>
          <w:rFonts w:cs="Arial"/>
          <w:sz w:val="24"/>
        </w:rPr>
      </w:pPr>
      <w:r w:rsidRPr="00D0573E">
        <w:rPr>
          <w:sz w:val="20"/>
          <w:szCs w:val="20"/>
        </w:rPr>
        <w:object w:dxaOrig="6859" w:dyaOrig="2359" w14:anchorId="10F8857B">
          <v:shape id="_x0000_i1027" type="#_x0000_t75" alt="Obveščanje ob radiološki nesreči" style="width:342.7pt;height:117.5pt" o:ole="">
            <v:imagedata r:id="rId16" o:title=""/>
          </v:shape>
          <o:OLEObject Type="Embed" ProgID="Visio.Drawing.5" ShapeID="_x0000_i1027" DrawAspect="Content" ObjectID="_1755333205" r:id="rId17"/>
        </w:object>
      </w:r>
    </w:p>
    <w:p w14:paraId="63C9B865" w14:textId="77777777" w:rsidR="00D7157C" w:rsidRPr="00D7157C" w:rsidRDefault="00D7157C" w:rsidP="00F66E9D">
      <w:pPr>
        <w:jc w:val="both"/>
        <w:rPr>
          <w:rFonts w:cs="Arial"/>
          <w:sz w:val="24"/>
        </w:rPr>
      </w:pPr>
    </w:p>
    <w:p w14:paraId="4CB3DC79" w14:textId="77777777" w:rsidR="00D7157C" w:rsidRPr="00D7157C" w:rsidRDefault="00D7157C" w:rsidP="00F66E9D">
      <w:pPr>
        <w:jc w:val="both"/>
        <w:rPr>
          <w:rFonts w:cs="Arial"/>
          <w:sz w:val="24"/>
        </w:rPr>
      </w:pPr>
    </w:p>
    <w:p w14:paraId="3CB57CF4" w14:textId="55646D7C" w:rsidR="00AB4BFE" w:rsidRPr="00D7157C" w:rsidRDefault="00AB4BFE" w:rsidP="00F66E9D">
      <w:pPr>
        <w:jc w:val="both"/>
        <w:rPr>
          <w:rFonts w:cs="Arial"/>
          <w:sz w:val="24"/>
        </w:rPr>
      </w:pPr>
      <w:r w:rsidRPr="00D7157C">
        <w:rPr>
          <w:rFonts w:cs="Arial"/>
          <w:sz w:val="24"/>
        </w:rPr>
        <w:t>Obveščanje pristojnih organov in drugih izvajalcev načrta na</w:t>
      </w:r>
      <w:r w:rsidR="0065697F" w:rsidRPr="00D7157C">
        <w:rPr>
          <w:rFonts w:cs="Arial"/>
          <w:sz w:val="24"/>
        </w:rPr>
        <w:t xml:space="preserve"> državni </w:t>
      </w:r>
      <w:r w:rsidRPr="00D7157C">
        <w:rPr>
          <w:rFonts w:cs="Arial"/>
          <w:sz w:val="24"/>
        </w:rPr>
        <w:t>ravni</w:t>
      </w:r>
      <w:r w:rsidR="00C47F2F" w:rsidRPr="00D7157C">
        <w:rPr>
          <w:rFonts w:cs="Arial"/>
          <w:sz w:val="24"/>
        </w:rPr>
        <w:t>,</w:t>
      </w:r>
      <w:r w:rsidR="007F2C0E" w:rsidRPr="00D7157C">
        <w:rPr>
          <w:rFonts w:cs="Arial"/>
          <w:sz w:val="24"/>
        </w:rPr>
        <w:t xml:space="preserve"> na podlagi prispelega obvestila in potrditve verodostojnosti informacije s strani URSJV</w:t>
      </w:r>
      <w:r w:rsidR="00F2728D" w:rsidRPr="00D7157C">
        <w:rPr>
          <w:rFonts w:cs="Arial"/>
          <w:sz w:val="24"/>
        </w:rPr>
        <w:t>,</w:t>
      </w:r>
      <w:r w:rsidR="007F2C0E" w:rsidRPr="00D7157C">
        <w:rPr>
          <w:rFonts w:cs="Arial"/>
          <w:sz w:val="24"/>
        </w:rPr>
        <w:t xml:space="preserve"> izvede URSZR/</w:t>
      </w:r>
      <w:r w:rsidR="004A3D36" w:rsidRPr="00D7157C">
        <w:rPr>
          <w:rFonts w:cs="Arial"/>
          <w:sz w:val="24"/>
        </w:rPr>
        <w:t>Center za obveščanje RS (CORS)</w:t>
      </w:r>
      <w:r w:rsidR="007F2C0E" w:rsidRPr="00D7157C">
        <w:rPr>
          <w:rFonts w:cs="Arial"/>
          <w:sz w:val="24"/>
        </w:rPr>
        <w:t>.</w:t>
      </w:r>
      <w:r w:rsidRPr="00D7157C">
        <w:rPr>
          <w:rFonts w:cs="Arial"/>
          <w:sz w:val="24"/>
        </w:rPr>
        <w:t xml:space="preserve"> </w:t>
      </w:r>
    </w:p>
    <w:p w14:paraId="7D9C958F" w14:textId="77777777" w:rsidR="00AB4BFE" w:rsidRPr="003A0B09" w:rsidRDefault="00AB4BFE" w:rsidP="00F66E9D">
      <w:pPr>
        <w:jc w:val="both"/>
        <w:rPr>
          <w:rFonts w:cs="Arial"/>
          <w:sz w:val="24"/>
        </w:rPr>
      </w:pPr>
    </w:p>
    <w:tbl>
      <w:tblPr>
        <w:tblStyle w:val="Tabelamrea"/>
        <w:tblW w:w="8500" w:type="dxa"/>
        <w:tblLook w:val="04A0" w:firstRow="1" w:lastRow="0" w:firstColumn="1" w:lastColumn="0" w:noHBand="0" w:noVBand="1"/>
        <w:tblCaption w:val="Priloge k nacrtu ZiR"/>
        <w:tblDescription w:val="Podatki o odgovornih osebah, ki se jih obvešča o nesreči&#10;Seznam prejemnikov informativnega biltena&#10;Seznam medijev, ki bodo posredovala obvestilo o izvedenem alarmiranju in napotke za izvajanje zaščitnih ukrepov&#10;Obveščanje drugih organov in organizacij&#10;Obveščanje izvajalcev načrta ob nesreči v tujini&#10;Obveščanje drugih organov in organizacij&#10;"/>
      </w:tblPr>
      <w:tblGrid>
        <w:gridCol w:w="1129"/>
        <w:gridCol w:w="7371"/>
      </w:tblGrid>
      <w:tr w:rsidR="002B58F7" w:rsidRPr="0045034F" w14:paraId="79CD2672" w14:textId="77777777" w:rsidTr="0007232E">
        <w:trPr>
          <w:tblHeader/>
        </w:trPr>
        <w:tc>
          <w:tcPr>
            <w:tcW w:w="1129" w:type="dxa"/>
          </w:tcPr>
          <w:p w14:paraId="4401ACFD" w14:textId="274173A2" w:rsidR="002B58F7" w:rsidRPr="0045034F" w:rsidRDefault="002B58F7" w:rsidP="002B58F7">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5</w:t>
            </w:r>
          </w:p>
        </w:tc>
        <w:tc>
          <w:tcPr>
            <w:tcW w:w="7371" w:type="dxa"/>
          </w:tcPr>
          <w:p w14:paraId="0F5638C9" w14:textId="1ACAFD1C" w:rsidR="002B58F7" w:rsidRPr="00620489" w:rsidRDefault="002B58F7" w:rsidP="00A5030F">
            <w:pPr>
              <w:jc w:val="both"/>
              <w:rPr>
                <w:rFonts w:cs="Arial"/>
                <w:sz w:val="24"/>
              </w:rPr>
            </w:pPr>
            <w:r w:rsidRPr="002B58F7">
              <w:rPr>
                <w:rFonts w:cs="Arial"/>
                <w:sz w:val="24"/>
              </w:rPr>
              <w:t>Podatki o odgovornih osebah, ki se jih obvešča o nesreči</w:t>
            </w:r>
          </w:p>
        </w:tc>
      </w:tr>
      <w:tr w:rsidR="002B58F7" w:rsidRPr="0045034F" w14:paraId="50B37F98" w14:textId="77777777" w:rsidTr="002B58F7">
        <w:tc>
          <w:tcPr>
            <w:tcW w:w="1129" w:type="dxa"/>
          </w:tcPr>
          <w:p w14:paraId="277C2D37" w14:textId="296E0816" w:rsidR="002B58F7" w:rsidRDefault="002B58F7" w:rsidP="002B58F7">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7</w:t>
            </w:r>
          </w:p>
        </w:tc>
        <w:tc>
          <w:tcPr>
            <w:tcW w:w="7371" w:type="dxa"/>
          </w:tcPr>
          <w:p w14:paraId="61DF5B03" w14:textId="75460AB1" w:rsidR="002B58F7" w:rsidRPr="00620489" w:rsidRDefault="002B58F7" w:rsidP="00A5030F">
            <w:pPr>
              <w:jc w:val="both"/>
              <w:rPr>
                <w:rFonts w:cs="Arial"/>
                <w:sz w:val="24"/>
              </w:rPr>
            </w:pPr>
            <w:r w:rsidRPr="002B58F7">
              <w:rPr>
                <w:rFonts w:cs="Arial"/>
                <w:sz w:val="24"/>
              </w:rPr>
              <w:t>Seznam prejemnikov informativnega biltena</w:t>
            </w:r>
          </w:p>
        </w:tc>
      </w:tr>
      <w:tr w:rsidR="002B58F7" w:rsidRPr="0045034F" w14:paraId="52D33FCE" w14:textId="77777777" w:rsidTr="002B58F7">
        <w:tc>
          <w:tcPr>
            <w:tcW w:w="1129" w:type="dxa"/>
          </w:tcPr>
          <w:p w14:paraId="188F17C5" w14:textId="34F28C0A" w:rsidR="002B58F7" w:rsidRDefault="002B58F7" w:rsidP="002B58F7">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18</w:t>
            </w:r>
          </w:p>
        </w:tc>
        <w:tc>
          <w:tcPr>
            <w:tcW w:w="7371" w:type="dxa"/>
          </w:tcPr>
          <w:p w14:paraId="448F91A5" w14:textId="1CF77664" w:rsidR="002B58F7" w:rsidRPr="00620489" w:rsidRDefault="002B58F7" w:rsidP="00A5030F">
            <w:pPr>
              <w:jc w:val="both"/>
              <w:rPr>
                <w:rFonts w:cs="Arial"/>
                <w:sz w:val="24"/>
              </w:rPr>
            </w:pPr>
            <w:r w:rsidRPr="002B58F7">
              <w:rPr>
                <w:rFonts w:cs="Arial"/>
                <w:sz w:val="24"/>
              </w:rPr>
              <w:t>Seznam medijev, ki bodo posredovala obvestilo o izvedenem alarmiranju in napotke za izvajanje zaščitnih ukrepov</w:t>
            </w:r>
          </w:p>
        </w:tc>
      </w:tr>
      <w:tr w:rsidR="002B58F7" w:rsidRPr="0045034F" w14:paraId="48F65D22" w14:textId="77777777" w:rsidTr="002B58F7">
        <w:tc>
          <w:tcPr>
            <w:tcW w:w="1129" w:type="dxa"/>
          </w:tcPr>
          <w:p w14:paraId="4E48E2CB" w14:textId="77777777" w:rsidR="002B58F7" w:rsidRDefault="002B58F7"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4</w:t>
            </w:r>
          </w:p>
        </w:tc>
        <w:tc>
          <w:tcPr>
            <w:tcW w:w="7371" w:type="dxa"/>
          </w:tcPr>
          <w:p w14:paraId="5D31577E" w14:textId="77777777" w:rsidR="002B58F7" w:rsidRPr="00620489" w:rsidRDefault="002B58F7" w:rsidP="00A5030F">
            <w:pPr>
              <w:jc w:val="both"/>
              <w:rPr>
                <w:rFonts w:cs="Arial"/>
                <w:sz w:val="24"/>
              </w:rPr>
            </w:pPr>
            <w:r w:rsidRPr="00620489">
              <w:rPr>
                <w:sz w:val="24"/>
              </w:rPr>
              <w:t>Obveščanje drugih organov in organizacij</w:t>
            </w:r>
          </w:p>
        </w:tc>
      </w:tr>
      <w:tr w:rsidR="002B58F7" w:rsidRPr="0045034F" w14:paraId="6EE71DD1" w14:textId="77777777" w:rsidTr="00A5030F">
        <w:tc>
          <w:tcPr>
            <w:tcW w:w="1129" w:type="dxa"/>
          </w:tcPr>
          <w:p w14:paraId="3540D786" w14:textId="77777777" w:rsidR="002B58F7" w:rsidRPr="0045034F" w:rsidRDefault="002B58F7"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2</w:t>
            </w:r>
          </w:p>
        </w:tc>
        <w:tc>
          <w:tcPr>
            <w:tcW w:w="7371" w:type="dxa"/>
          </w:tcPr>
          <w:p w14:paraId="1398FB23" w14:textId="77777777" w:rsidR="002B58F7" w:rsidRPr="00620489" w:rsidRDefault="002B58F7" w:rsidP="00A5030F">
            <w:pPr>
              <w:jc w:val="both"/>
              <w:rPr>
                <w:rFonts w:cs="Arial"/>
                <w:sz w:val="24"/>
              </w:rPr>
            </w:pPr>
            <w:r w:rsidRPr="00620489">
              <w:rPr>
                <w:rFonts w:cs="Arial"/>
                <w:sz w:val="24"/>
              </w:rPr>
              <w:t>Obveščanje izvajalcev načrta ob nesreči v tujini</w:t>
            </w:r>
          </w:p>
        </w:tc>
      </w:tr>
      <w:tr w:rsidR="002B58F7" w:rsidRPr="0045034F" w14:paraId="259AF04E" w14:textId="77777777" w:rsidTr="00A5030F">
        <w:tc>
          <w:tcPr>
            <w:tcW w:w="1129" w:type="dxa"/>
          </w:tcPr>
          <w:p w14:paraId="336FCC4B" w14:textId="77777777" w:rsidR="002B58F7" w:rsidRDefault="002B58F7"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4</w:t>
            </w:r>
          </w:p>
        </w:tc>
        <w:tc>
          <w:tcPr>
            <w:tcW w:w="7371" w:type="dxa"/>
          </w:tcPr>
          <w:p w14:paraId="62FD2C57" w14:textId="77777777" w:rsidR="002B58F7" w:rsidRPr="00620489" w:rsidRDefault="002B58F7" w:rsidP="00A5030F">
            <w:pPr>
              <w:jc w:val="both"/>
              <w:rPr>
                <w:rFonts w:cs="Arial"/>
                <w:sz w:val="24"/>
              </w:rPr>
            </w:pPr>
            <w:r w:rsidRPr="00620489">
              <w:rPr>
                <w:sz w:val="24"/>
              </w:rPr>
              <w:t>Obveščanje drugih organov in organizacij</w:t>
            </w:r>
          </w:p>
        </w:tc>
      </w:tr>
    </w:tbl>
    <w:p w14:paraId="7608F1DD" w14:textId="1074B7B6" w:rsidR="00AB4BFE" w:rsidRPr="00F35E7E" w:rsidRDefault="00AB4BFE" w:rsidP="00F66E9D">
      <w:pPr>
        <w:jc w:val="both"/>
        <w:rPr>
          <w:rFonts w:cs="Arial"/>
          <w:b/>
          <w:sz w:val="24"/>
        </w:rPr>
      </w:pPr>
      <w:r w:rsidRPr="00F35E7E">
        <w:rPr>
          <w:rFonts w:cs="Arial"/>
          <w:b/>
          <w:sz w:val="24"/>
        </w:rPr>
        <w:t xml:space="preserve">Obveščanje splošne javnosti o </w:t>
      </w:r>
      <w:r w:rsidR="003A0B09">
        <w:rPr>
          <w:rFonts w:cs="Arial"/>
          <w:b/>
          <w:sz w:val="24"/>
        </w:rPr>
        <w:t xml:space="preserve">radiološki </w:t>
      </w:r>
      <w:r w:rsidRPr="00F35E7E">
        <w:rPr>
          <w:rFonts w:cs="Arial"/>
          <w:b/>
          <w:sz w:val="24"/>
        </w:rPr>
        <w:t>nesreči</w:t>
      </w:r>
    </w:p>
    <w:p w14:paraId="50339B27" w14:textId="77777777" w:rsidR="00F66E9D" w:rsidRDefault="00F66E9D" w:rsidP="00F66E9D">
      <w:pPr>
        <w:jc w:val="both"/>
        <w:rPr>
          <w:rFonts w:cs="Arial"/>
          <w:b/>
          <w:sz w:val="24"/>
        </w:rPr>
      </w:pPr>
    </w:p>
    <w:p w14:paraId="3C9ADD1F" w14:textId="77777777" w:rsidR="003A0B09" w:rsidRPr="00C9772E" w:rsidRDefault="003A0B09" w:rsidP="003A0B09">
      <w:pPr>
        <w:jc w:val="both"/>
        <w:rPr>
          <w:rFonts w:cs="Arial"/>
          <w:sz w:val="24"/>
        </w:rPr>
      </w:pPr>
      <w:r w:rsidRPr="00C9772E">
        <w:rPr>
          <w:rFonts w:cs="Arial"/>
          <w:sz w:val="24"/>
        </w:rPr>
        <w:t>Javnost se obvešča o vseh nesrečah, ki bi l</w:t>
      </w:r>
      <w:r>
        <w:rPr>
          <w:rFonts w:cs="Arial"/>
          <w:sz w:val="24"/>
        </w:rPr>
        <w:t xml:space="preserve">ahko imele vpliv na območju Zasavja. </w:t>
      </w:r>
      <w:r w:rsidRPr="00C9772E">
        <w:rPr>
          <w:rFonts w:cs="Arial"/>
          <w:sz w:val="24"/>
        </w:rPr>
        <w:t xml:space="preserve">Sporočila za javnost </w:t>
      </w:r>
      <w:r>
        <w:rPr>
          <w:rFonts w:cs="Arial"/>
          <w:sz w:val="24"/>
        </w:rPr>
        <w:t xml:space="preserve">mora </w:t>
      </w:r>
      <w:r w:rsidRPr="00C9772E">
        <w:rPr>
          <w:rFonts w:cs="Arial"/>
          <w:sz w:val="24"/>
        </w:rPr>
        <w:t>vseb</w:t>
      </w:r>
      <w:r>
        <w:rPr>
          <w:rFonts w:cs="Arial"/>
          <w:sz w:val="24"/>
        </w:rPr>
        <w:t>ovati</w:t>
      </w:r>
      <w:r w:rsidRPr="00C9772E">
        <w:rPr>
          <w:rFonts w:cs="Arial"/>
          <w:sz w:val="24"/>
        </w:rPr>
        <w:t xml:space="preserve"> naslednje informacije o</w:t>
      </w:r>
      <w:r>
        <w:rPr>
          <w:rFonts w:cs="Arial"/>
          <w:sz w:val="24"/>
        </w:rPr>
        <w:t>:</w:t>
      </w:r>
    </w:p>
    <w:p w14:paraId="1C21CE66" w14:textId="77777777" w:rsidR="003A0B09" w:rsidRPr="00D14D75" w:rsidRDefault="003A0B09" w:rsidP="003A0B09">
      <w:pPr>
        <w:pStyle w:val="Brezrazmikov"/>
        <w:rPr>
          <w:sz w:val="24"/>
        </w:rPr>
      </w:pPr>
    </w:p>
    <w:p w14:paraId="57F7D441" w14:textId="66080C09" w:rsidR="003A0B09" w:rsidRPr="00D14D75" w:rsidRDefault="003A0B09" w:rsidP="00343FD6">
      <w:pPr>
        <w:pStyle w:val="Brezrazmikov"/>
        <w:numPr>
          <w:ilvl w:val="0"/>
          <w:numId w:val="41"/>
        </w:numPr>
        <w:rPr>
          <w:sz w:val="24"/>
        </w:rPr>
      </w:pPr>
      <w:r w:rsidRPr="00D14D75">
        <w:rPr>
          <w:sz w:val="24"/>
        </w:rPr>
        <w:t xml:space="preserve">kraju </w:t>
      </w:r>
      <w:r>
        <w:rPr>
          <w:sz w:val="24"/>
        </w:rPr>
        <w:t>oziroma območju, ki ga je prizadela nesreča</w:t>
      </w:r>
      <w:r w:rsidRPr="00D14D75">
        <w:rPr>
          <w:sz w:val="24"/>
        </w:rPr>
        <w:t>,</w:t>
      </w:r>
    </w:p>
    <w:p w14:paraId="59969A1A" w14:textId="77777777" w:rsidR="003A0B09" w:rsidRPr="00D14D75" w:rsidRDefault="003A0B09" w:rsidP="00343FD6">
      <w:pPr>
        <w:pStyle w:val="Brezrazmikov"/>
        <w:numPr>
          <w:ilvl w:val="0"/>
          <w:numId w:val="41"/>
        </w:numPr>
        <w:rPr>
          <w:sz w:val="24"/>
        </w:rPr>
      </w:pPr>
      <w:r w:rsidRPr="00D14D75">
        <w:rPr>
          <w:sz w:val="24"/>
        </w:rPr>
        <w:t>značilnostih nesreče,</w:t>
      </w:r>
    </w:p>
    <w:p w14:paraId="01A2C525" w14:textId="77777777" w:rsidR="003A0B09" w:rsidRPr="00D14D75" w:rsidRDefault="003A0B09" w:rsidP="00343FD6">
      <w:pPr>
        <w:pStyle w:val="Brezrazmikov"/>
        <w:numPr>
          <w:ilvl w:val="0"/>
          <w:numId w:val="41"/>
        </w:numPr>
        <w:rPr>
          <w:sz w:val="24"/>
        </w:rPr>
      </w:pPr>
      <w:r w:rsidRPr="00D14D75">
        <w:rPr>
          <w:sz w:val="24"/>
        </w:rPr>
        <w:t>možnih vplivih,</w:t>
      </w:r>
    </w:p>
    <w:p w14:paraId="5C71CCEB" w14:textId="77777777" w:rsidR="003A0B09" w:rsidRPr="00D14D75" w:rsidRDefault="003A0B09" w:rsidP="00343FD6">
      <w:pPr>
        <w:pStyle w:val="Brezrazmikov"/>
        <w:numPr>
          <w:ilvl w:val="0"/>
          <w:numId w:val="41"/>
        </w:numPr>
        <w:rPr>
          <w:sz w:val="24"/>
        </w:rPr>
      </w:pPr>
      <w:r w:rsidRPr="00D14D75">
        <w:rPr>
          <w:sz w:val="24"/>
        </w:rPr>
        <w:t>osebni in vzajemni zaščiti,</w:t>
      </w:r>
    </w:p>
    <w:p w14:paraId="14CF4138" w14:textId="77777777" w:rsidR="003A0B09" w:rsidRPr="00D14D75" w:rsidRDefault="003A0B09" w:rsidP="00343FD6">
      <w:pPr>
        <w:pStyle w:val="Brezrazmikov"/>
        <w:numPr>
          <w:ilvl w:val="0"/>
          <w:numId w:val="41"/>
        </w:numPr>
        <w:rPr>
          <w:sz w:val="24"/>
        </w:rPr>
      </w:pPr>
      <w:r w:rsidRPr="00D14D75">
        <w:rPr>
          <w:sz w:val="24"/>
        </w:rPr>
        <w:t>zaščitnih ukrepih,</w:t>
      </w:r>
    </w:p>
    <w:p w14:paraId="6E05CB38" w14:textId="77777777" w:rsidR="003A0B09" w:rsidRPr="00D14D75" w:rsidRDefault="003A0B09" w:rsidP="00343FD6">
      <w:pPr>
        <w:pStyle w:val="Brezrazmikov"/>
        <w:numPr>
          <w:ilvl w:val="0"/>
          <w:numId w:val="41"/>
        </w:numPr>
        <w:rPr>
          <w:sz w:val="24"/>
        </w:rPr>
      </w:pPr>
      <w:r w:rsidRPr="00D14D75">
        <w:rPr>
          <w:sz w:val="24"/>
        </w:rPr>
        <w:t>omejitvah (prehrana, potovanja itn.),</w:t>
      </w:r>
    </w:p>
    <w:p w14:paraId="6F52274A" w14:textId="77777777" w:rsidR="003A0B09" w:rsidRPr="00D14D75" w:rsidRDefault="003A0B09" w:rsidP="003A0B09">
      <w:pPr>
        <w:pStyle w:val="Brezrazmikov"/>
        <w:rPr>
          <w:sz w:val="24"/>
        </w:rPr>
      </w:pPr>
    </w:p>
    <w:p w14:paraId="3DBA3D24" w14:textId="77777777" w:rsidR="003A0B09" w:rsidRPr="00D14D75" w:rsidRDefault="003A0B09" w:rsidP="003A0B09">
      <w:pPr>
        <w:jc w:val="both"/>
        <w:rPr>
          <w:sz w:val="24"/>
        </w:rPr>
      </w:pPr>
      <w:r w:rsidRPr="00D14D75">
        <w:rPr>
          <w:sz w:val="24"/>
        </w:rPr>
        <w:t>Obvestila do vzpostavitve delovanja Štaba CZ za Zasavje pripravlja in posreduje URSJV medijem, ki skladno z zakonom o medijih objavljajo nujna sporočila, pozneje pa sporočila pripravlja Služba za podporo poveljniku in Štabu CZ za Zasavje.</w:t>
      </w:r>
    </w:p>
    <w:p w14:paraId="2CC86047" w14:textId="77777777" w:rsidR="003A0B09" w:rsidRDefault="003A0B09" w:rsidP="003A0B09">
      <w:pPr>
        <w:jc w:val="both"/>
        <w:rPr>
          <w:sz w:val="24"/>
        </w:rPr>
      </w:pPr>
    </w:p>
    <w:p w14:paraId="0EB3529B" w14:textId="77777777" w:rsidR="003A0B09" w:rsidRPr="00C9772E" w:rsidRDefault="003A0B09" w:rsidP="003A0B09">
      <w:pPr>
        <w:jc w:val="both"/>
        <w:rPr>
          <w:sz w:val="24"/>
        </w:rPr>
      </w:pPr>
    </w:p>
    <w:p w14:paraId="1E22413D" w14:textId="77777777" w:rsidR="003A0B09" w:rsidRPr="00D01C59" w:rsidRDefault="003A0B09" w:rsidP="003A0B09">
      <w:pPr>
        <w:jc w:val="both"/>
        <w:rPr>
          <w:b/>
          <w:sz w:val="24"/>
        </w:rPr>
      </w:pPr>
      <w:r w:rsidRPr="00D01C59">
        <w:rPr>
          <w:b/>
          <w:sz w:val="24"/>
        </w:rPr>
        <w:t xml:space="preserve">Obveščanje prizadetih prebivalcev </w:t>
      </w:r>
    </w:p>
    <w:p w14:paraId="232D728A" w14:textId="77777777" w:rsidR="003A0B09" w:rsidRPr="00D14D75" w:rsidRDefault="003A0B09" w:rsidP="003A0B09">
      <w:pPr>
        <w:pStyle w:val="Brezrazmikov"/>
        <w:jc w:val="both"/>
        <w:rPr>
          <w:sz w:val="24"/>
        </w:rPr>
      </w:pPr>
    </w:p>
    <w:p w14:paraId="218FE683" w14:textId="4BA15203" w:rsidR="003A0B09" w:rsidRPr="00D14D75" w:rsidRDefault="003A0B09" w:rsidP="003A0B09">
      <w:pPr>
        <w:pStyle w:val="Brezrazmikov"/>
        <w:jc w:val="both"/>
        <w:rPr>
          <w:sz w:val="24"/>
        </w:rPr>
      </w:pPr>
      <w:r w:rsidRPr="00D14D75">
        <w:rPr>
          <w:sz w:val="24"/>
        </w:rPr>
        <w:t xml:space="preserve">Ob </w:t>
      </w:r>
      <w:r>
        <w:rPr>
          <w:sz w:val="24"/>
        </w:rPr>
        <w:t>radiološki</w:t>
      </w:r>
      <w:r w:rsidRPr="00D14D75">
        <w:rPr>
          <w:sz w:val="24"/>
        </w:rPr>
        <w:t xml:space="preserve"> nesreči bi </w:t>
      </w:r>
      <w:r>
        <w:rPr>
          <w:sz w:val="24"/>
        </w:rPr>
        <w:t>bilo potrebno izvajati</w:t>
      </w:r>
      <w:r w:rsidRPr="00D14D75">
        <w:rPr>
          <w:sz w:val="24"/>
        </w:rPr>
        <w:t xml:space="preserve"> tudi nekateri zaščitni ukrepi (pogl. </w:t>
      </w:r>
      <w:r w:rsidRPr="003A0B09">
        <w:rPr>
          <w:color w:val="FF0000"/>
          <w:sz w:val="24"/>
        </w:rPr>
        <w:t>3.8</w:t>
      </w:r>
      <w:r w:rsidRPr="00D14D75">
        <w:rPr>
          <w:sz w:val="24"/>
        </w:rPr>
        <w:t>), o katerih bi se obveščalo prebivalstvo.</w:t>
      </w:r>
    </w:p>
    <w:p w14:paraId="288AE2EB" w14:textId="77777777" w:rsidR="003A0B09" w:rsidRPr="00D14D75" w:rsidRDefault="003A0B09" w:rsidP="003A0B09">
      <w:pPr>
        <w:pStyle w:val="Brezrazmikov"/>
        <w:jc w:val="both"/>
        <w:rPr>
          <w:sz w:val="24"/>
        </w:rPr>
      </w:pPr>
    </w:p>
    <w:p w14:paraId="39560EDF" w14:textId="77777777" w:rsidR="00F66E9D" w:rsidRPr="003A0B09" w:rsidRDefault="00F66E9D" w:rsidP="00AB4BFE">
      <w:pPr>
        <w:rPr>
          <w:rFonts w:cs="Arial"/>
          <w:sz w:val="24"/>
        </w:rPr>
      </w:pPr>
    </w:p>
    <w:p w14:paraId="35854FEA" w14:textId="77777777" w:rsidR="00AB4BFE" w:rsidRPr="00F35E7E" w:rsidRDefault="00AB4BFE" w:rsidP="00F66E9D">
      <w:pPr>
        <w:jc w:val="both"/>
        <w:rPr>
          <w:rFonts w:cs="Arial"/>
          <w:b/>
          <w:sz w:val="24"/>
        </w:rPr>
      </w:pPr>
      <w:r w:rsidRPr="00F35E7E">
        <w:rPr>
          <w:rFonts w:cs="Arial"/>
          <w:b/>
          <w:sz w:val="24"/>
        </w:rPr>
        <w:t>Obveščanje prizadetih prebivalcev</w:t>
      </w:r>
    </w:p>
    <w:p w14:paraId="565781BF" w14:textId="77777777" w:rsidR="00F66E9D" w:rsidRDefault="00F66E9D" w:rsidP="00F66E9D">
      <w:pPr>
        <w:jc w:val="both"/>
        <w:rPr>
          <w:rFonts w:cs="Arial"/>
          <w:b/>
          <w:sz w:val="24"/>
        </w:rPr>
      </w:pPr>
    </w:p>
    <w:p w14:paraId="76197000" w14:textId="23F9CB42" w:rsidR="00AB4BFE" w:rsidRDefault="00AB4BFE" w:rsidP="00F66E9D">
      <w:pPr>
        <w:jc w:val="both"/>
        <w:rPr>
          <w:rFonts w:cs="Arial"/>
          <w:sz w:val="24"/>
        </w:rPr>
      </w:pPr>
      <w:r>
        <w:rPr>
          <w:rFonts w:cs="Arial"/>
          <w:sz w:val="24"/>
        </w:rPr>
        <w:t>Ob padcu satelita se izvajajo tudi določeni zaš</w:t>
      </w:r>
      <w:r w:rsidR="008D2223">
        <w:rPr>
          <w:rFonts w:cs="Arial"/>
          <w:sz w:val="24"/>
        </w:rPr>
        <w:t>čitni ukrepi</w:t>
      </w:r>
      <w:r w:rsidR="00DB13E1">
        <w:rPr>
          <w:rFonts w:cs="Arial"/>
          <w:sz w:val="24"/>
        </w:rPr>
        <w:t xml:space="preserve"> (pogl. 3.</w:t>
      </w:r>
      <w:r>
        <w:rPr>
          <w:rFonts w:cs="Arial"/>
          <w:sz w:val="24"/>
        </w:rPr>
        <w:t xml:space="preserve">8). </w:t>
      </w:r>
    </w:p>
    <w:p w14:paraId="48EA9441" w14:textId="77777777" w:rsidR="008E667C" w:rsidRPr="00791FFB" w:rsidRDefault="008E667C" w:rsidP="00F66E9D">
      <w:pPr>
        <w:jc w:val="both"/>
        <w:rPr>
          <w:rFonts w:cs="Arial"/>
          <w:sz w:val="24"/>
        </w:rPr>
      </w:pPr>
    </w:p>
    <w:p w14:paraId="6A465CF3" w14:textId="3AD429CD" w:rsidR="00AB4BFE" w:rsidRPr="00791FFB" w:rsidRDefault="00AB4BFE" w:rsidP="00986489">
      <w:pPr>
        <w:jc w:val="both"/>
        <w:rPr>
          <w:rFonts w:cs="Arial"/>
          <w:sz w:val="24"/>
        </w:rPr>
      </w:pPr>
      <w:r w:rsidRPr="00791FFB">
        <w:rPr>
          <w:rFonts w:cs="Arial"/>
          <w:sz w:val="24"/>
        </w:rPr>
        <w:t>Na območjih izvajanja zaščitnih ukrepov obveščanje prizadetih prebivalcev ureja</w:t>
      </w:r>
      <w:r w:rsidR="00791FFB" w:rsidRPr="00791FFB">
        <w:rPr>
          <w:rFonts w:cs="Arial"/>
          <w:sz w:val="24"/>
        </w:rPr>
        <w:t xml:space="preserve"> občinski načrt</w:t>
      </w:r>
      <w:r w:rsidRPr="00791FFB">
        <w:rPr>
          <w:rFonts w:cs="Arial"/>
          <w:sz w:val="24"/>
        </w:rPr>
        <w:t xml:space="preserve">i. </w:t>
      </w:r>
    </w:p>
    <w:p w14:paraId="2868C03A" w14:textId="77777777" w:rsidR="00404F45" w:rsidRPr="00791FFB" w:rsidRDefault="00404F45" w:rsidP="00986489">
      <w:pPr>
        <w:jc w:val="both"/>
        <w:rPr>
          <w:rFonts w:cs="Arial"/>
          <w:sz w:val="24"/>
        </w:rPr>
      </w:pPr>
    </w:p>
    <w:p w14:paraId="3FA177C8" w14:textId="238B220F" w:rsidR="008E667C" w:rsidRPr="00791FFB" w:rsidRDefault="008E667C" w:rsidP="00986489">
      <w:pPr>
        <w:jc w:val="both"/>
        <w:rPr>
          <w:rFonts w:cs="Arial"/>
          <w:sz w:val="24"/>
        </w:rPr>
      </w:pPr>
      <w:r w:rsidRPr="00791FFB">
        <w:rPr>
          <w:rFonts w:cs="Arial"/>
          <w:sz w:val="24"/>
        </w:rPr>
        <w:br w:type="page"/>
      </w:r>
    </w:p>
    <w:p w14:paraId="47E61989" w14:textId="1599F18A" w:rsidR="00AB4BFE" w:rsidRPr="00F66E9D" w:rsidRDefault="00AB4BFE" w:rsidP="00E238FC">
      <w:pPr>
        <w:pStyle w:val="Naslov2"/>
      </w:pPr>
      <w:bookmarkStart w:id="49" w:name="_Toc140142735"/>
      <w:r w:rsidRPr="00F66E9D">
        <w:t>AKTIVIRANJE SIL IN SREDSTEV ZA Z</w:t>
      </w:r>
      <w:r w:rsidR="00F35E7E">
        <w:t xml:space="preserve">AŠČITO, </w:t>
      </w:r>
      <w:r w:rsidR="002E2841">
        <w:t>REŠEVANJE IN POMOČ OB RADIOLOŠKI NESREČI</w:t>
      </w:r>
      <w:bookmarkEnd w:id="49"/>
    </w:p>
    <w:p w14:paraId="130522CE" w14:textId="77777777" w:rsidR="00791FFB" w:rsidRPr="00C9772E" w:rsidRDefault="00791FFB" w:rsidP="00791FFB">
      <w:pPr>
        <w:jc w:val="both"/>
        <w:rPr>
          <w:sz w:val="24"/>
        </w:rPr>
      </w:pPr>
    </w:p>
    <w:p w14:paraId="4714F993" w14:textId="77777777" w:rsidR="00791FFB" w:rsidRPr="00C9772E" w:rsidRDefault="00791FFB" w:rsidP="00791FFB">
      <w:pPr>
        <w:jc w:val="both"/>
        <w:rPr>
          <w:sz w:val="24"/>
        </w:rPr>
      </w:pPr>
      <w:r>
        <w:rPr>
          <w:sz w:val="24"/>
        </w:rPr>
        <w:t xml:space="preserve">Aktiviranje sil </w:t>
      </w:r>
      <w:r w:rsidRPr="00C9772E">
        <w:rPr>
          <w:sz w:val="24"/>
        </w:rPr>
        <w:t xml:space="preserve">in sredstev za </w:t>
      </w:r>
      <w:r>
        <w:rPr>
          <w:sz w:val="24"/>
        </w:rPr>
        <w:t>ZRP</w:t>
      </w:r>
      <w:r w:rsidRPr="00C9772E">
        <w:rPr>
          <w:sz w:val="24"/>
        </w:rPr>
        <w:t xml:space="preserve">, sredstev pomoči, sredstev za osebno in skupinsko zaščito ter mednarodne pomoči je odvisno od obsega in resnosti nesreče. </w:t>
      </w:r>
    </w:p>
    <w:p w14:paraId="0AB753D9" w14:textId="77777777" w:rsidR="00791FFB" w:rsidRPr="00406D9A" w:rsidRDefault="00791FFB" w:rsidP="00791FFB">
      <w:pPr>
        <w:jc w:val="both"/>
        <w:rPr>
          <w:sz w:val="24"/>
        </w:rPr>
      </w:pPr>
    </w:p>
    <w:p w14:paraId="36185E56" w14:textId="77777777" w:rsidR="00791FFB" w:rsidRPr="00406D9A" w:rsidRDefault="00791FFB" w:rsidP="00791FFB">
      <w:pPr>
        <w:jc w:val="both"/>
        <w:rPr>
          <w:sz w:val="24"/>
        </w:rPr>
      </w:pPr>
      <w:r w:rsidRPr="00406D9A">
        <w:rPr>
          <w:sz w:val="24"/>
        </w:rPr>
        <w:t>O aktiviranju:</w:t>
      </w:r>
    </w:p>
    <w:p w14:paraId="5FE7CD0D" w14:textId="77777777" w:rsidR="00791FFB" w:rsidRPr="00406D9A" w:rsidRDefault="00791FFB" w:rsidP="00791FFB">
      <w:pPr>
        <w:jc w:val="both"/>
        <w:rPr>
          <w:sz w:val="24"/>
        </w:rPr>
      </w:pPr>
    </w:p>
    <w:p w14:paraId="5AB25452" w14:textId="77777777" w:rsidR="00791FFB" w:rsidRPr="00406D9A" w:rsidRDefault="00791FFB" w:rsidP="00343FD6">
      <w:pPr>
        <w:pStyle w:val="Odstavekseznama"/>
        <w:numPr>
          <w:ilvl w:val="0"/>
          <w:numId w:val="5"/>
        </w:numPr>
        <w:spacing w:after="120"/>
        <w:ind w:left="351" w:hanging="357"/>
        <w:contextualSpacing w:val="0"/>
        <w:jc w:val="both"/>
        <w:rPr>
          <w:sz w:val="24"/>
        </w:rPr>
      </w:pPr>
      <w:r w:rsidRPr="00406D9A">
        <w:rPr>
          <w:sz w:val="24"/>
        </w:rPr>
        <w:t xml:space="preserve">potrebnih </w:t>
      </w:r>
      <w:r w:rsidRPr="00406D9A">
        <w:rPr>
          <w:b/>
          <w:sz w:val="24"/>
        </w:rPr>
        <w:t>sil in sredstev</w:t>
      </w:r>
      <w:r w:rsidRPr="00406D9A">
        <w:rPr>
          <w:sz w:val="24"/>
        </w:rPr>
        <w:t xml:space="preserve"> za ZRP odloča </w:t>
      </w:r>
      <w:r w:rsidRPr="00406D9A">
        <w:rPr>
          <w:b/>
          <w:sz w:val="24"/>
        </w:rPr>
        <w:t>poveljnik CZ za Zasavje</w:t>
      </w:r>
      <w:r w:rsidRPr="00406D9A">
        <w:rPr>
          <w:sz w:val="24"/>
        </w:rPr>
        <w:t>, ki se aktivira po sporočilu o nesreči v tujini z vplivi na Slovenijo, in razglasi začetek uporabe tega načrta.</w:t>
      </w:r>
    </w:p>
    <w:p w14:paraId="0659BD83" w14:textId="77777777" w:rsidR="00791FFB" w:rsidRPr="00406D9A" w:rsidRDefault="00791FFB" w:rsidP="00791FFB">
      <w:pPr>
        <w:pStyle w:val="Odstavekseznama"/>
        <w:spacing w:after="120"/>
        <w:ind w:left="351"/>
        <w:contextualSpacing w:val="0"/>
        <w:jc w:val="both"/>
        <w:rPr>
          <w:sz w:val="24"/>
        </w:rPr>
      </w:pPr>
      <w:r w:rsidRPr="00406D9A">
        <w:rPr>
          <w:sz w:val="24"/>
        </w:rPr>
        <w:t xml:space="preserve">Aktiviranje izvede </w:t>
      </w:r>
      <w:r>
        <w:rPr>
          <w:sz w:val="24"/>
        </w:rPr>
        <w:t>Iz</w:t>
      </w:r>
      <w:r w:rsidRPr="00406D9A">
        <w:rPr>
          <w:sz w:val="24"/>
        </w:rPr>
        <w:t>po</w:t>
      </w:r>
      <w:r>
        <w:rPr>
          <w:sz w:val="24"/>
        </w:rPr>
        <w:t>stava</w:t>
      </w:r>
      <w:r w:rsidRPr="00406D9A">
        <w:rPr>
          <w:sz w:val="24"/>
        </w:rPr>
        <w:t xml:space="preserve"> URSZR</w:t>
      </w:r>
      <w:r>
        <w:rPr>
          <w:sz w:val="24"/>
        </w:rPr>
        <w:t xml:space="preserve"> Trbovlje</w:t>
      </w:r>
      <w:r w:rsidRPr="00406D9A">
        <w:rPr>
          <w:sz w:val="24"/>
        </w:rPr>
        <w:t>;</w:t>
      </w:r>
    </w:p>
    <w:p w14:paraId="3BC7F766" w14:textId="77777777" w:rsidR="00791FFB" w:rsidRPr="00406D9A" w:rsidRDefault="00791FFB" w:rsidP="00791FFB">
      <w:pPr>
        <w:pStyle w:val="Odstavekseznama"/>
        <w:spacing w:after="120"/>
        <w:ind w:left="0"/>
        <w:contextualSpacing w:val="0"/>
        <w:jc w:val="both"/>
        <w:rPr>
          <w:sz w:val="24"/>
        </w:rPr>
      </w:pPr>
    </w:p>
    <w:tbl>
      <w:tblPr>
        <w:tblStyle w:val="Tabelamrea"/>
        <w:tblW w:w="8500" w:type="dxa"/>
        <w:tblLook w:val="04A0" w:firstRow="1" w:lastRow="0" w:firstColumn="1" w:lastColumn="0" w:noHBand="0" w:noVBand="1"/>
        <w:tblCaption w:val="Dodatki k nacrtu ZiR"/>
        <w:tblDescription w:val="Vzorec odredbe o aktiviranju sil za ZRP&#10;Vzorec sklepa o aktiviranju načrta ZIR ob nesreči&#10;"/>
      </w:tblPr>
      <w:tblGrid>
        <w:gridCol w:w="1129"/>
        <w:gridCol w:w="7371"/>
      </w:tblGrid>
      <w:tr w:rsidR="00791FFB" w:rsidRPr="0045034F" w14:paraId="4E0D97E3" w14:textId="77777777" w:rsidTr="0007232E">
        <w:trPr>
          <w:tblHeader/>
        </w:trPr>
        <w:tc>
          <w:tcPr>
            <w:tcW w:w="1129" w:type="dxa"/>
          </w:tcPr>
          <w:p w14:paraId="016ACF5D" w14:textId="77777777" w:rsidR="00791FFB" w:rsidRPr="0045034F"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4</w:t>
            </w:r>
          </w:p>
        </w:tc>
        <w:tc>
          <w:tcPr>
            <w:tcW w:w="7371" w:type="dxa"/>
          </w:tcPr>
          <w:p w14:paraId="79A1C4F3" w14:textId="77777777" w:rsidR="00791FFB" w:rsidRPr="00406D9A" w:rsidRDefault="00791FFB" w:rsidP="00A5030F">
            <w:pPr>
              <w:pStyle w:val="Brezrazmikov"/>
              <w:rPr>
                <w:sz w:val="24"/>
              </w:rPr>
            </w:pPr>
            <w:r w:rsidRPr="00406D9A">
              <w:rPr>
                <w:sz w:val="24"/>
              </w:rPr>
              <w:t>Vzorec odredbe o aktiviranju sil za ZRP</w:t>
            </w:r>
          </w:p>
        </w:tc>
      </w:tr>
      <w:tr w:rsidR="00791FFB" w:rsidRPr="0045034F" w14:paraId="0608F737" w14:textId="77777777" w:rsidTr="00A5030F">
        <w:tc>
          <w:tcPr>
            <w:tcW w:w="1129" w:type="dxa"/>
          </w:tcPr>
          <w:p w14:paraId="7A88BD59" w14:textId="77777777" w:rsidR="00791FFB"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D - 19</w:t>
            </w:r>
          </w:p>
        </w:tc>
        <w:tc>
          <w:tcPr>
            <w:tcW w:w="7371" w:type="dxa"/>
          </w:tcPr>
          <w:p w14:paraId="6AD4F006" w14:textId="77777777" w:rsidR="00791FFB" w:rsidRPr="00620489" w:rsidRDefault="00791FFB" w:rsidP="00A5030F">
            <w:pPr>
              <w:jc w:val="both"/>
              <w:rPr>
                <w:rFonts w:cs="Arial"/>
                <w:sz w:val="24"/>
              </w:rPr>
            </w:pPr>
            <w:r w:rsidRPr="00406D9A">
              <w:rPr>
                <w:sz w:val="24"/>
              </w:rPr>
              <w:t>Vzorec sklepa o aktiviranju načrta ZIR ob nesreči</w:t>
            </w:r>
          </w:p>
        </w:tc>
      </w:tr>
    </w:tbl>
    <w:p w14:paraId="2100B526" w14:textId="77777777" w:rsidR="00791FFB" w:rsidRDefault="00791FFB" w:rsidP="00791FFB">
      <w:pPr>
        <w:pStyle w:val="Odstavekseznama"/>
        <w:spacing w:after="120"/>
        <w:ind w:left="0"/>
        <w:jc w:val="both"/>
        <w:rPr>
          <w:sz w:val="24"/>
        </w:rPr>
      </w:pPr>
    </w:p>
    <w:p w14:paraId="3332472D" w14:textId="77777777" w:rsidR="00791FFB" w:rsidRPr="00406D9A" w:rsidRDefault="00791FFB" w:rsidP="00791FFB">
      <w:pPr>
        <w:pStyle w:val="Odstavekseznama"/>
        <w:spacing w:after="120"/>
        <w:ind w:left="0"/>
        <w:jc w:val="both"/>
        <w:rPr>
          <w:sz w:val="24"/>
        </w:rPr>
      </w:pPr>
    </w:p>
    <w:p w14:paraId="2AE1510E" w14:textId="77777777" w:rsidR="00791FFB" w:rsidRPr="00406D9A" w:rsidRDefault="00791FFB" w:rsidP="00343FD6">
      <w:pPr>
        <w:pStyle w:val="Odstavekseznama"/>
        <w:numPr>
          <w:ilvl w:val="0"/>
          <w:numId w:val="5"/>
        </w:numPr>
        <w:spacing w:after="120"/>
        <w:ind w:left="357"/>
        <w:contextualSpacing w:val="0"/>
        <w:jc w:val="both"/>
        <w:rPr>
          <w:sz w:val="24"/>
        </w:rPr>
      </w:pPr>
      <w:r w:rsidRPr="00406D9A">
        <w:rPr>
          <w:b/>
          <w:sz w:val="24"/>
        </w:rPr>
        <w:t>sredstev pomoči</w:t>
      </w:r>
      <w:r w:rsidRPr="00406D9A">
        <w:rPr>
          <w:sz w:val="24"/>
        </w:rPr>
        <w:t xml:space="preserve"> iz blagovnih rezerv odloča Vlada RS na predlog poveljnika CZ RS; </w:t>
      </w:r>
    </w:p>
    <w:tbl>
      <w:tblPr>
        <w:tblStyle w:val="Tabelamrea"/>
        <w:tblW w:w="8500" w:type="dxa"/>
        <w:tblLook w:val="04A0" w:firstRow="1" w:lastRow="0" w:firstColumn="1" w:lastColumn="0" w:noHBand="0" w:noVBand="1"/>
        <w:tblCaption w:val="Priloge P 8; P 9 in P 207"/>
        <w:tblDescription w:val="Pregled materialnih sredstev iz državnih rezerv za primer naravnih in drugih nesreč&#10;Pregled materialnih sredstev iz državnih blagovnih rezerv za primer naravnih in drugih nesreč&#10;Seznam sredstev pomoči&#10;"/>
      </w:tblPr>
      <w:tblGrid>
        <w:gridCol w:w="1129"/>
        <w:gridCol w:w="7371"/>
      </w:tblGrid>
      <w:tr w:rsidR="00791FFB" w:rsidRPr="0045034F" w14:paraId="247DDA78" w14:textId="77777777" w:rsidTr="0007232E">
        <w:trPr>
          <w:tblHeader/>
        </w:trPr>
        <w:tc>
          <w:tcPr>
            <w:tcW w:w="1129" w:type="dxa"/>
          </w:tcPr>
          <w:p w14:paraId="20EF5969" w14:textId="77777777" w:rsidR="00791FFB" w:rsidRPr="0045034F"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8</w:t>
            </w:r>
          </w:p>
        </w:tc>
        <w:tc>
          <w:tcPr>
            <w:tcW w:w="7371" w:type="dxa"/>
          </w:tcPr>
          <w:p w14:paraId="1945C406" w14:textId="77777777" w:rsidR="00791FFB" w:rsidRPr="00620489" w:rsidRDefault="00791FFB" w:rsidP="00A5030F">
            <w:pPr>
              <w:jc w:val="both"/>
              <w:rPr>
                <w:rFonts w:cs="Arial"/>
                <w:sz w:val="24"/>
              </w:rPr>
            </w:pPr>
            <w:r w:rsidRPr="00406D9A">
              <w:rPr>
                <w:rFonts w:cs="Arial"/>
                <w:sz w:val="24"/>
              </w:rPr>
              <w:t>Pregled materialnih sredstev iz državnih rezerv za primer naravnih in drugih nesreč</w:t>
            </w:r>
          </w:p>
        </w:tc>
      </w:tr>
      <w:tr w:rsidR="00791FFB" w:rsidRPr="0045034F" w14:paraId="6ABF128D" w14:textId="77777777" w:rsidTr="00A5030F">
        <w:tc>
          <w:tcPr>
            <w:tcW w:w="1129" w:type="dxa"/>
          </w:tcPr>
          <w:p w14:paraId="0B330198" w14:textId="77777777" w:rsidR="00791FFB"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9</w:t>
            </w:r>
          </w:p>
        </w:tc>
        <w:tc>
          <w:tcPr>
            <w:tcW w:w="7371" w:type="dxa"/>
          </w:tcPr>
          <w:p w14:paraId="3ED0C915" w14:textId="77777777" w:rsidR="00791FFB" w:rsidRPr="00620489" w:rsidRDefault="00791FFB" w:rsidP="00A5030F">
            <w:pPr>
              <w:jc w:val="both"/>
              <w:rPr>
                <w:rFonts w:cs="Arial"/>
                <w:sz w:val="24"/>
              </w:rPr>
            </w:pPr>
            <w:r w:rsidRPr="00406D9A">
              <w:rPr>
                <w:rFonts w:cs="Arial"/>
                <w:sz w:val="24"/>
              </w:rPr>
              <w:t>Pregled materialnih sredstev iz državnih blagovnih rezerv za primer naravnih in drugih nesreč</w:t>
            </w:r>
          </w:p>
        </w:tc>
      </w:tr>
      <w:tr w:rsidR="00791FFB" w:rsidRPr="0045034F" w14:paraId="6258F810" w14:textId="77777777" w:rsidTr="00A5030F">
        <w:tc>
          <w:tcPr>
            <w:tcW w:w="1129" w:type="dxa"/>
          </w:tcPr>
          <w:p w14:paraId="3F37A8F4" w14:textId="77777777" w:rsidR="00791FFB"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7</w:t>
            </w:r>
          </w:p>
        </w:tc>
        <w:tc>
          <w:tcPr>
            <w:tcW w:w="7371" w:type="dxa"/>
          </w:tcPr>
          <w:p w14:paraId="55596A89" w14:textId="77777777" w:rsidR="00791FFB" w:rsidRPr="00406D9A" w:rsidRDefault="00791FFB" w:rsidP="00A5030F">
            <w:pPr>
              <w:jc w:val="both"/>
              <w:rPr>
                <w:rFonts w:cs="Arial"/>
                <w:sz w:val="24"/>
              </w:rPr>
            </w:pPr>
            <w:r w:rsidRPr="00406D9A">
              <w:rPr>
                <w:sz w:val="24"/>
              </w:rPr>
              <w:t>Seznam sredstev pomoči</w:t>
            </w:r>
          </w:p>
        </w:tc>
      </w:tr>
    </w:tbl>
    <w:p w14:paraId="217F90CC" w14:textId="77777777" w:rsidR="00791FFB" w:rsidRDefault="00791FFB" w:rsidP="00791FFB">
      <w:pPr>
        <w:pStyle w:val="Odstavekseznama"/>
        <w:spacing w:after="120"/>
        <w:ind w:left="0"/>
        <w:jc w:val="both"/>
        <w:rPr>
          <w:i/>
          <w:sz w:val="24"/>
        </w:rPr>
      </w:pPr>
    </w:p>
    <w:p w14:paraId="35E295E3" w14:textId="77777777" w:rsidR="00791FFB" w:rsidRPr="00843A64" w:rsidRDefault="00791FFB" w:rsidP="00791FFB">
      <w:pPr>
        <w:pStyle w:val="Odstavekseznama"/>
        <w:spacing w:after="120"/>
        <w:ind w:left="0"/>
        <w:jc w:val="both"/>
        <w:rPr>
          <w:i/>
          <w:sz w:val="24"/>
        </w:rPr>
      </w:pPr>
    </w:p>
    <w:p w14:paraId="509CECA5" w14:textId="77777777" w:rsidR="00791FFB" w:rsidRPr="00E238FC" w:rsidRDefault="00791FFB" w:rsidP="00343FD6">
      <w:pPr>
        <w:pStyle w:val="Odstavekseznama"/>
        <w:numPr>
          <w:ilvl w:val="0"/>
          <w:numId w:val="9"/>
        </w:numPr>
        <w:spacing w:after="120"/>
        <w:contextualSpacing w:val="0"/>
        <w:jc w:val="both"/>
        <w:rPr>
          <w:i/>
          <w:sz w:val="24"/>
        </w:rPr>
      </w:pPr>
      <w:r w:rsidRPr="00E238FC">
        <w:rPr>
          <w:b/>
          <w:i/>
          <w:sz w:val="24"/>
        </w:rPr>
        <w:t>sredstev in opreme za osebno in skupinsko zaščito</w:t>
      </w:r>
      <w:r w:rsidRPr="00E238FC">
        <w:rPr>
          <w:i/>
          <w:sz w:val="24"/>
        </w:rPr>
        <w:t xml:space="preserve"> odloča </w:t>
      </w:r>
      <w:r>
        <w:rPr>
          <w:i/>
          <w:sz w:val="24"/>
        </w:rPr>
        <w:t>poveljnik CZ RS;</w:t>
      </w:r>
    </w:p>
    <w:tbl>
      <w:tblPr>
        <w:tblStyle w:val="Tabelamrea"/>
        <w:tblW w:w="8500" w:type="dxa"/>
        <w:tblLook w:val="04A0" w:firstRow="1" w:lastRow="0" w:firstColumn="1" w:lastColumn="0" w:noHBand="0" w:noVBand="1"/>
        <w:tblCaption w:val="Prilogi P 6 in P 208"/>
        <w:tblDescription w:val="Pregled osebne in skupne opreme ter sredstev pripadnikov enot za zaščito, reševanje in pomoč&#10;Seznam rezervnih sredstev in opreme za osebno in skupinsko zaščito&#10;"/>
      </w:tblPr>
      <w:tblGrid>
        <w:gridCol w:w="1129"/>
        <w:gridCol w:w="7371"/>
      </w:tblGrid>
      <w:tr w:rsidR="00791FFB" w:rsidRPr="0045034F" w14:paraId="70C325A2" w14:textId="77777777" w:rsidTr="0007232E">
        <w:trPr>
          <w:tblHeader/>
        </w:trPr>
        <w:tc>
          <w:tcPr>
            <w:tcW w:w="1129" w:type="dxa"/>
          </w:tcPr>
          <w:p w14:paraId="2F2F6536" w14:textId="77777777" w:rsidR="00791FFB" w:rsidRPr="0045034F"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6</w:t>
            </w:r>
          </w:p>
        </w:tc>
        <w:tc>
          <w:tcPr>
            <w:tcW w:w="7371" w:type="dxa"/>
          </w:tcPr>
          <w:p w14:paraId="484A9857" w14:textId="77777777" w:rsidR="00791FFB" w:rsidRPr="00620489" w:rsidRDefault="00791FFB" w:rsidP="00A5030F">
            <w:pPr>
              <w:jc w:val="both"/>
              <w:rPr>
                <w:rFonts w:cs="Arial"/>
                <w:sz w:val="24"/>
              </w:rPr>
            </w:pPr>
            <w:r w:rsidRPr="00406D9A">
              <w:rPr>
                <w:rFonts w:cs="Arial"/>
                <w:sz w:val="24"/>
              </w:rPr>
              <w:t>Pregled osebne in skupne opreme ter sredstev pripadnikov enot za zaščito, reševanje in pomoč</w:t>
            </w:r>
          </w:p>
        </w:tc>
      </w:tr>
      <w:tr w:rsidR="00791FFB" w:rsidRPr="0045034F" w14:paraId="2EF43025" w14:textId="77777777" w:rsidTr="00A5030F">
        <w:tc>
          <w:tcPr>
            <w:tcW w:w="1129" w:type="dxa"/>
          </w:tcPr>
          <w:p w14:paraId="0987A480" w14:textId="77777777" w:rsidR="00791FFB" w:rsidRDefault="00791FFB" w:rsidP="00A5030F">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P – 208</w:t>
            </w:r>
          </w:p>
        </w:tc>
        <w:tc>
          <w:tcPr>
            <w:tcW w:w="7371" w:type="dxa"/>
          </w:tcPr>
          <w:p w14:paraId="33BE84AA" w14:textId="77777777" w:rsidR="00791FFB" w:rsidRPr="00406D9A" w:rsidRDefault="00791FFB" w:rsidP="00A5030F">
            <w:pPr>
              <w:jc w:val="both"/>
              <w:rPr>
                <w:rFonts w:cs="Arial"/>
                <w:sz w:val="24"/>
              </w:rPr>
            </w:pPr>
            <w:r w:rsidRPr="00406D9A">
              <w:rPr>
                <w:sz w:val="24"/>
              </w:rPr>
              <w:t>Seznam rezervnih sredstev in opreme za osebno in skupinsko zaščito</w:t>
            </w:r>
          </w:p>
        </w:tc>
      </w:tr>
    </w:tbl>
    <w:p w14:paraId="68E7D2BB" w14:textId="77777777" w:rsidR="00791FFB" w:rsidRPr="00791FFB" w:rsidRDefault="00791FFB" w:rsidP="00791FFB">
      <w:pPr>
        <w:pStyle w:val="Odstavekseznama"/>
        <w:spacing w:after="120"/>
        <w:ind w:left="0"/>
        <w:jc w:val="both"/>
        <w:rPr>
          <w:rFonts w:cs="Arial"/>
          <w:sz w:val="24"/>
          <w:shd w:val="clear" w:color="auto" w:fill="FFFFFF"/>
        </w:rPr>
      </w:pPr>
    </w:p>
    <w:p w14:paraId="208C413A" w14:textId="77777777" w:rsidR="00791FFB" w:rsidRPr="00791FFB" w:rsidRDefault="00791FFB" w:rsidP="00791FFB">
      <w:pPr>
        <w:pStyle w:val="Odstavekseznama"/>
        <w:spacing w:after="120"/>
        <w:ind w:left="0"/>
        <w:jc w:val="both"/>
        <w:rPr>
          <w:rFonts w:cs="Arial"/>
          <w:sz w:val="24"/>
          <w:shd w:val="clear" w:color="auto" w:fill="FFFFFF"/>
        </w:rPr>
      </w:pPr>
    </w:p>
    <w:p w14:paraId="3FAF1A1F" w14:textId="77777777" w:rsidR="00791FFB" w:rsidRPr="00DC40ED" w:rsidRDefault="00791FFB" w:rsidP="00343FD6">
      <w:pPr>
        <w:pStyle w:val="Odstavekseznama"/>
        <w:numPr>
          <w:ilvl w:val="0"/>
          <w:numId w:val="5"/>
        </w:numPr>
        <w:spacing w:after="120"/>
        <w:ind w:left="357"/>
        <w:contextualSpacing w:val="0"/>
        <w:jc w:val="both"/>
        <w:rPr>
          <w:rFonts w:cs="Arial"/>
          <w:b/>
          <w:sz w:val="24"/>
          <w:shd w:val="clear" w:color="auto" w:fill="FFFFFF"/>
        </w:rPr>
      </w:pPr>
      <w:r w:rsidRPr="00406D9A">
        <w:rPr>
          <w:sz w:val="24"/>
        </w:rPr>
        <w:t xml:space="preserve">oziroma zaprosilu za </w:t>
      </w:r>
      <w:r>
        <w:rPr>
          <w:b/>
          <w:sz w:val="24"/>
        </w:rPr>
        <w:t>državno</w:t>
      </w:r>
      <w:r w:rsidRPr="00406D9A">
        <w:rPr>
          <w:b/>
          <w:sz w:val="24"/>
        </w:rPr>
        <w:t xml:space="preserve"> pomoč</w:t>
      </w:r>
      <w:r w:rsidRPr="00406D9A">
        <w:rPr>
          <w:sz w:val="24"/>
        </w:rPr>
        <w:t xml:space="preserve"> (v vseh zgoraj navedenih kategorijah) odloča poveljnik CZ RS ali Vlada RS. </w:t>
      </w:r>
    </w:p>
    <w:tbl>
      <w:tblPr>
        <w:tblStyle w:val="Tabelamrea"/>
        <w:tblW w:w="8500" w:type="dxa"/>
        <w:tblLook w:val="04A0" w:firstRow="1" w:lastRow="0" w:firstColumn="1" w:lastColumn="0" w:noHBand="0" w:noVBand="1"/>
        <w:tblCaption w:val="Dodatek D 17"/>
        <w:tblDescription w:val="Vzorec prošnje za mednarodno/državno pomoč"/>
      </w:tblPr>
      <w:tblGrid>
        <w:gridCol w:w="1129"/>
        <w:gridCol w:w="7371"/>
      </w:tblGrid>
      <w:tr w:rsidR="00791FFB" w:rsidRPr="0045034F" w14:paraId="5DF865D7" w14:textId="77777777" w:rsidTr="0007232E">
        <w:trPr>
          <w:tblHeader/>
        </w:trPr>
        <w:tc>
          <w:tcPr>
            <w:tcW w:w="1129" w:type="dxa"/>
          </w:tcPr>
          <w:p w14:paraId="3B89FF1D" w14:textId="77777777" w:rsidR="00791FFB" w:rsidRPr="0045034F" w:rsidRDefault="00791FFB" w:rsidP="00A5030F">
            <w:pPr>
              <w:pStyle w:val="Bodytext20"/>
              <w:shd w:val="clear" w:color="auto" w:fill="auto"/>
              <w:spacing w:before="0" w:line="240" w:lineRule="auto"/>
              <w:rPr>
                <w:rFonts w:ascii="Arial" w:hAnsi="Arial" w:cs="Arial"/>
                <w:i w:val="0"/>
                <w:iCs w:val="0"/>
                <w:sz w:val="24"/>
                <w:szCs w:val="24"/>
              </w:rPr>
            </w:pPr>
            <w:r w:rsidRPr="00DC40ED">
              <w:rPr>
                <w:rFonts w:ascii="Arial" w:hAnsi="Arial" w:cs="Arial"/>
                <w:i w:val="0"/>
                <w:iCs w:val="0"/>
                <w:sz w:val="24"/>
                <w:szCs w:val="24"/>
              </w:rPr>
              <w:t>D - 17</w:t>
            </w:r>
          </w:p>
        </w:tc>
        <w:tc>
          <w:tcPr>
            <w:tcW w:w="7371" w:type="dxa"/>
          </w:tcPr>
          <w:p w14:paraId="380CCBEF" w14:textId="77777777" w:rsidR="00791FFB" w:rsidRPr="00620489" w:rsidRDefault="00791FFB" w:rsidP="00A5030F">
            <w:pPr>
              <w:jc w:val="both"/>
              <w:rPr>
                <w:rFonts w:cs="Arial"/>
                <w:sz w:val="24"/>
              </w:rPr>
            </w:pPr>
            <w:r w:rsidRPr="00406D9A">
              <w:rPr>
                <w:rFonts w:cs="Arial"/>
                <w:sz w:val="24"/>
              </w:rPr>
              <w:t>Vzorec prošnje za mednarodno/državno pomoč</w:t>
            </w:r>
          </w:p>
        </w:tc>
      </w:tr>
    </w:tbl>
    <w:p w14:paraId="1D67D707" w14:textId="77777777" w:rsidR="00791FFB" w:rsidRPr="00DC40ED" w:rsidRDefault="00791FFB" w:rsidP="00791FFB">
      <w:pPr>
        <w:spacing w:after="120"/>
        <w:ind w:left="-3"/>
        <w:jc w:val="both"/>
        <w:rPr>
          <w:rFonts w:cs="Arial"/>
          <w:b/>
          <w:sz w:val="24"/>
          <w:shd w:val="clear" w:color="auto" w:fill="FFFFFF"/>
        </w:rPr>
      </w:pPr>
    </w:p>
    <w:p w14:paraId="3065DA29" w14:textId="77777777" w:rsidR="00C50F98" w:rsidRDefault="00C50F98">
      <w:pPr>
        <w:spacing w:after="160" w:line="259" w:lineRule="auto"/>
        <w:rPr>
          <w:rFonts w:cs="Arial"/>
          <w:i/>
          <w:sz w:val="24"/>
        </w:rPr>
      </w:pPr>
      <w:r>
        <w:rPr>
          <w:rFonts w:cs="Arial"/>
          <w:i/>
          <w:sz w:val="24"/>
        </w:rPr>
        <w:br w:type="page"/>
      </w:r>
    </w:p>
    <w:p w14:paraId="1AC18D11" w14:textId="6D5E589D" w:rsidR="00AB4BFE" w:rsidRDefault="00AB4BFE" w:rsidP="00E238FC">
      <w:pPr>
        <w:pStyle w:val="Naslov2"/>
      </w:pPr>
      <w:bookmarkStart w:id="50" w:name="_Toc140142736"/>
      <w:r w:rsidRPr="00E2495D">
        <w:t>PRISTOJNOSTI IN NALOGE ORGANOV VODENJA TER DRUGIH I</w:t>
      </w:r>
      <w:r w:rsidR="00E24E68">
        <w:t>ZVAJALCEV</w:t>
      </w:r>
      <w:r w:rsidRPr="00E2495D">
        <w:t xml:space="preserve"> NAČRTA</w:t>
      </w:r>
      <w:r w:rsidR="00FD4333" w:rsidRPr="00E2495D">
        <w:t xml:space="preserve"> OB RADIOLOŠKI NESREČI</w:t>
      </w:r>
      <w:bookmarkEnd w:id="50"/>
    </w:p>
    <w:p w14:paraId="2FD58CAE" w14:textId="77777777" w:rsidR="00791FFB" w:rsidRDefault="00791FFB" w:rsidP="00791FFB">
      <w:pPr>
        <w:pStyle w:val="Brezrazmikov"/>
        <w:rPr>
          <w:sz w:val="24"/>
        </w:rPr>
      </w:pPr>
    </w:p>
    <w:p w14:paraId="1635F3E4" w14:textId="77777777" w:rsidR="00791FFB" w:rsidRPr="00C97842" w:rsidRDefault="00791FFB" w:rsidP="00791FFB">
      <w:pPr>
        <w:pStyle w:val="Brezrazmikov"/>
        <w:rPr>
          <w:sz w:val="24"/>
        </w:rPr>
      </w:pPr>
      <w:r w:rsidRPr="00C97842">
        <w:rPr>
          <w:sz w:val="24"/>
        </w:rPr>
        <w:t>Vodenje sil za ZRP je urejeno z Zakonom o varstvu pred naravnimi in drugimi nesrečami. Po tem zakonu se varstvo pred naravnimi in drugimi nesrečami organizira in izvaja kot enoten sistem na lokalni, regionalni in državni ravni.</w:t>
      </w:r>
    </w:p>
    <w:p w14:paraId="2EDA1C50" w14:textId="77777777" w:rsidR="00791FFB" w:rsidRPr="00C97842" w:rsidRDefault="00791FFB" w:rsidP="00791FFB">
      <w:pPr>
        <w:pStyle w:val="Brezrazmikov"/>
        <w:rPr>
          <w:sz w:val="24"/>
        </w:rPr>
      </w:pPr>
    </w:p>
    <w:p w14:paraId="007D0288" w14:textId="77777777" w:rsidR="00791FFB" w:rsidRPr="00C97842" w:rsidRDefault="00791FFB" w:rsidP="00791FFB">
      <w:pPr>
        <w:pStyle w:val="Brezrazmikov"/>
        <w:rPr>
          <w:sz w:val="24"/>
        </w:rPr>
      </w:pPr>
      <w:r w:rsidRPr="00C97842">
        <w:rPr>
          <w:sz w:val="24"/>
        </w:rPr>
        <w:t>Posamezni državni organi in občine na območju regije imajo ob jedrski ali radiološki nesreči naloge, določene v nadaljevanju, ki jih razdelajo v načrtih dejavnosti. Le-te morajo usklajevati tudi s pristojnimi organi občin, kot so župan občine, Poveljnik CZ občine in drugi. Načrti dejavnosti so dodatki temu načrtu.</w:t>
      </w:r>
    </w:p>
    <w:p w14:paraId="56D6CA3C" w14:textId="77777777" w:rsidR="00791FFB" w:rsidRPr="00C97842" w:rsidRDefault="00791FFB" w:rsidP="00791FFB">
      <w:pPr>
        <w:pStyle w:val="Brezrazmikov"/>
        <w:rPr>
          <w:sz w:val="24"/>
        </w:rPr>
      </w:pPr>
    </w:p>
    <w:p w14:paraId="09194DCC" w14:textId="77777777" w:rsidR="00791FFB" w:rsidRPr="00C97842" w:rsidRDefault="00791FFB" w:rsidP="00791FFB">
      <w:pPr>
        <w:pStyle w:val="Brezrazmikov"/>
        <w:rPr>
          <w:sz w:val="24"/>
        </w:rPr>
      </w:pPr>
    </w:p>
    <w:p w14:paraId="2ACA3C90" w14:textId="77777777" w:rsidR="00791FFB" w:rsidRPr="00C97842" w:rsidRDefault="00791FFB" w:rsidP="00791FFB">
      <w:pPr>
        <w:pStyle w:val="Brezrazmikov"/>
        <w:rPr>
          <w:b/>
          <w:sz w:val="24"/>
        </w:rPr>
      </w:pPr>
      <w:r w:rsidRPr="00C97842">
        <w:rPr>
          <w:b/>
          <w:sz w:val="24"/>
        </w:rPr>
        <w:t>Izpostava Uprave RS za zaščito in reševanje Trbovlje</w:t>
      </w:r>
    </w:p>
    <w:p w14:paraId="2B8235A8" w14:textId="77777777" w:rsidR="00791FFB" w:rsidRPr="00C97842" w:rsidRDefault="00791FFB" w:rsidP="00791FFB">
      <w:pPr>
        <w:pStyle w:val="Brezrazmikov"/>
        <w:rPr>
          <w:sz w:val="24"/>
        </w:rPr>
      </w:pPr>
    </w:p>
    <w:p w14:paraId="3D51439A" w14:textId="77777777" w:rsidR="00791FFB" w:rsidRPr="00C97842" w:rsidRDefault="00791FFB" w:rsidP="00791FFB">
      <w:pPr>
        <w:pStyle w:val="Brezrazmikov"/>
        <w:rPr>
          <w:sz w:val="24"/>
        </w:rPr>
      </w:pPr>
      <w:r w:rsidRPr="00C97842">
        <w:rPr>
          <w:sz w:val="24"/>
        </w:rPr>
        <w:t xml:space="preserve"> - Zagotavlja možnosti za delo Poveljnika in regijski Štaba CZ;</w:t>
      </w:r>
    </w:p>
    <w:p w14:paraId="719B2F0D" w14:textId="77777777" w:rsidR="00791FFB" w:rsidRPr="00C97842" w:rsidRDefault="00791FFB" w:rsidP="00791FFB">
      <w:pPr>
        <w:pStyle w:val="Brezrazmikov"/>
        <w:rPr>
          <w:sz w:val="24"/>
        </w:rPr>
      </w:pPr>
      <w:r w:rsidRPr="00C97842">
        <w:rPr>
          <w:sz w:val="24"/>
        </w:rPr>
        <w:t xml:space="preserve"> - Obvešča pristojne organe o razglašenih stopnjah nevarnosti v NEK;</w:t>
      </w:r>
    </w:p>
    <w:p w14:paraId="69690A32" w14:textId="77777777" w:rsidR="00791FFB" w:rsidRPr="00C97842" w:rsidRDefault="00791FFB" w:rsidP="00791FFB">
      <w:pPr>
        <w:pStyle w:val="Brezrazmikov"/>
        <w:rPr>
          <w:sz w:val="24"/>
        </w:rPr>
      </w:pPr>
      <w:r w:rsidRPr="00C97842">
        <w:rPr>
          <w:sz w:val="24"/>
        </w:rPr>
        <w:t xml:space="preserve"> - Zagotavlja logistično podporo pri delovanju regijskih-državnih sil;</w:t>
      </w:r>
    </w:p>
    <w:p w14:paraId="7DB8FF65" w14:textId="77777777" w:rsidR="00791FFB" w:rsidRPr="00C97842" w:rsidRDefault="00791FFB" w:rsidP="00791FFB">
      <w:pPr>
        <w:pStyle w:val="Brezrazmikov"/>
        <w:rPr>
          <w:sz w:val="24"/>
        </w:rPr>
      </w:pPr>
      <w:r w:rsidRPr="00C97842">
        <w:rPr>
          <w:sz w:val="24"/>
        </w:rPr>
        <w:t xml:space="preserve"> - Opravlja upravne in strokovne naloge za ZRP iz svoje pristojnosti;</w:t>
      </w:r>
    </w:p>
    <w:p w14:paraId="3D2AC0B9" w14:textId="77777777" w:rsidR="00791FFB" w:rsidRPr="00C97842" w:rsidRDefault="00791FFB" w:rsidP="00791FFB">
      <w:pPr>
        <w:pStyle w:val="Brezrazmikov"/>
        <w:rPr>
          <w:sz w:val="24"/>
        </w:rPr>
      </w:pPr>
      <w:r w:rsidRPr="00C97842">
        <w:rPr>
          <w:sz w:val="24"/>
        </w:rPr>
        <w:t xml:space="preserve"> - Zagotavlja informacijsko podporo organom vo</w:t>
      </w:r>
      <w:r>
        <w:rPr>
          <w:sz w:val="24"/>
        </w:rPr>
        <w:t>denja na regijski ravni ter</w:t>
      </w:r>
    </w:p>
    <w:p w14:paraId="2C305CF0" w14:textId="77777777" w:rsidR="00791FFB" w:rsidRDefault="00791FFB" w:rsidP="00791FFB">
      <w:pPr>
        <w:pStyle w:val="Brezrazmikov"/>
        <w:rPr>
          <w:sz w:val="24"/>
        </w:rPr>
      </w:pPr>
      <w:r w:rsidRPr="00C97842">
        <w:rPr>
          <w:sz w:val="24"/>
        </w:rPr>
        <w:t xml:space="preserve"> - Opravlja druge naloge iz svoje pristojnosti.</w:t>
      </w:r>
    </w:p>
    <w:p w14:paraId="566A33F6" w14:textId="77777777" w:rsidR="00791FFB" w:rsidRDefault="00791FFB" w:rsidP="00791FFB">
      <w:pPr>
        <w:pStyle w:val="Brezrazmikov"/>
        <w:rPr>
          <w:sz w:val="24"/>
        </w:rPr>
      </w:pPr>
    </w:p>
    <w:tbl>
      <w:tblPr>
        <w:tblStyle w:val="Tabelamrea"/>
        <w:tblW w:w="8500" w:type="dxa"/>
        <w:tblLook w:val="04A0" w:firstRow="1" w:lastRow="0" w:firstColumn="1" w:lastColumn="0" w:noHBand="0" w:noVBand="1"/>
        <w:tblCaption w:val="Dodatek D 22/3"/>
        <w:tblDescription w:val="Načrt dejavnosti Izpostave URSZR Trbovlje"/>
      </w:tblPr>
      <w:tblGrid>
        <w:gridCol w:w="1271"/>
        <w:gridCol w:w="7229"/>
      </w:tblGrid>
      <w:tr w:rsidR="00791FFB" w:rsidRPr="00C02E1D" w14:paraId="17A0FC34" w14:textId="77777777" w:rsidTr="0007232E">
        <w:trPr>
          <w:tblHeader/>
        </w:trPr>
        <w:tc>
          <w:tcPr>
            <w:tcW w:w="1271" w:type="dxa"/>
          </w:tcPr>
          <w:p w14:paraId="435836DD" w14:textId="77777777" w:rsidR="00791FFB" w:rsidRPr="00C02E1D" w:rsidRDefault="00791FFB" w:rsidP="00A5030F">
            <w:pPr>
              <w:widowControl w:val="0"/>
              <w:jc w:val="both"/>
              <w:rPr>
                <w:rFonts w:cs="Arial"/>
                <w:sz w:val="24"/>
              </w:rPr>
            </w:pPr>
            <w:r>
              <w:rPr>
                <w:rFonts w:cs="Arial"/>
                <w:sz w:val="24"/>
              </w:rPr>
              <w:t>D – 22/3</w:t>
            </w:r>
          </w:p>
        </w:tc>
        <w:tc>
          <w:tcPr>
            <w:tcW w:w="7229" w:type="dxa"/>
          </w:tcPr>
          <w:p w14:paraId="2A3D959A" w14:textId="77777777" w:rsidR="00791FFB" w:rsidRPr="00C02E1D" w:rsidRDefault="00791FFB" w:rsidP="00A5030F">
            <w:pPr>
              <w:jc w:val="both"/>
              <w:rPr>
                <w:rFonts w:cs="Arial"/>
                <w:sz w:val="24"/>
              </w:rPr>
            </w:pPr>
            <w:r w:rsidRPr="00C97842">
              <w:rPr>
                <w:rFonts w:cs="Arial"/>
                <w:sz w:val="24"/>
              </w:rPr>
              <w:t>Načrt dejavnosti Izpostave URSZR Trbovlje</w:t>
            </w:r>
          </w:p>
        </w:tc>
      </w:tr>
    </w:tbl>
    <w:p w14:paraId="15F826C4" w14:textId="77777777" w:rsidR="00791FFB" w:rsidRPr="00C97842" w:rsidRDefault="00791FFB" w:rsidP="00791FFB">
      <w:pPr>
        <w:pStyle w:val="Brezrazmikov"/>
        <w:rPr>
          <w:sz w:val="24"/>
        </w:rPr>
      </w:pPr>
    </w:p>
    <w:p w14:paraId="6BF3F8CE" w14:textId="77777777" w:rsidR="00791FFB" w:rsidRPr="00C97842" w:rsidRDefault="00791FFB" w:rsidP="00791FFB">
      <w:pPr>
        <w:pStyle w:val="Brezrazmikov"/>
        <w:rPr>
          <w:sz w:val="24"/>
        </w:rPr>
      </w:pPr>
    </w:p>
    <w:p w14:paraId="099CDB3E" w14:textId="77777777" w:rsidR="00791FFB" w:rsidRPr="00C97842" w:rsidRDefault="00791FFB" w:rsidP="00791FFB">
      <w:pPr>
        <w:rPr>
          <w:rFonts w:cs="Arial"/>
          <w:b/>
          <w:sz w:val="24"/>
        </w:rPr>
      </w:pPr>
      <w:r w:rsidRPr="00C97842">
        <w:rPr>
          <w:rFonts w:cs="Arial"/>
          <w:b/>
          <w:sz w:val="24"/>
        </w:rPr>
        <w:t>Poveljnik CZ za Zasavje</w:t>
      </w:r>
    </w:p>
    <w:p w14:paraId="61939C48" w14:textId="77777777" w:rsidR="00791FFB" w:rsidRPr="00C97842" w:rsidRDefault="00791FFB" w:rsidP="00791FFB">
      <w:pPr>
        <w:rPr>
          <w:rFonts w:cs="Arial"/>
          <w:sz w:val="24"/>
        </w:rPr>
      </w:pPr>
    </w:p>
    <w:p w14:paraId="76DF7049" w14:textId="77777777" w:rsidR="00791FFB" w:rsidRPr="00C97842" w:rsidRDefault="00791FFB" w:rsidP="00791FFB">
      <w:pPr>
        <w:rPr>
          <w:rFonts w:cs="Arial"/>
          <w:sz w:val="24"/>
        </w:rPr>
      </w:pPr>
      <w:r w:rsidRPr="00C97842">
        <w:rPr>
          <w:rFonts w:cs="Arial"/>
          <w:sz w:val="24"/>
        </w:rPr>
        <w:t>- Usmerja dejavnost za zaščito, reševanje in pomoč;</w:t>
      </w:r>
    </w:p>
    <w:p w14:paraId="74E3A391" w14:textId="77777777" w:rsidR="00791FFB" w:rsidRPr="00C97842" w:rsidRDefault="00791FFB" w:rsidP="00791FFB">
      <w:pPr>
        <w:rPr>
          <w:rFonts w:cs="Arial"/>
          <w:sz w:val="24"/>
        </w:rPr>
      </w:pPr>
      <w:r w:rsidRPr="00C97842">
        <w:rPr>
          <w:rFonts w:cs="Arial"/>
          <w:sz w:val="24"/>
        </w:rPr>
        <w:t>- Predlaga in odreja zaščitne ukrepe;</w:t>
      </w:r>
    </w:p>
    <w:p w14:paraId="5C06E60A" w14:textId="77777777" w:rsidR="00791FFB" w:rsidRPr="00C97842" w:rsidRDefault="00791FFB" w:rsidP="00791FFB">
      <w:pPr>
        <w:rPr>
          <w:rFonts w:cs="Arial"/>
          <w:sz w:val="24"/>
        </w:rPr>
      </w:pPr>
      <w:r w:rsidRPr="00C97842">
        <w:rPr>
          <w:rFonts w:cs="Arial"/>
          <w:sz w:val="24"/>
        </w:rPr>
        <w:t>- Odloča o aktiviranju sil za zaščito, reševanje in pomoč;</w:t>
      </w:r>
    </w:p>
    <w:p w14:paraId="0FB3EAEC" w14:textId="77777777" w:rsidR="00791FFB" w:rsidRPr="00C97842" w:rsidRDefault="00791FFB" w:rsidP="00791FFB">
      <w:pPr>
        <w:rPr>
          <w:rFonts w:cs="Arial"/>
          <w:sz w:val="24"/>
        </w:rPr>
      </w:pPr>
      <w:r w:rsidRPr="00C97842">
        <w:rPr>
          <w:rFonts w:cs="Arial"/>
          <w:sz w:val="24"/>
        </w:rPr>
        <w:t>- Vodi regijske sile za zaščito reševanje in pomoč;</w:t>
      </w:r>
    </w:p>
    <w:p w14:paraId="044818AF" w14:textId="77777777" w:rsidR="00791FFB" w:rsidRPr="00C97842" w:rsidRDefault="00791FFB" w:rsidP="00791FFB">
      <w:pPr>
        <w:rPr>
          <w:rFonts w:cs="Arial"/>
          <w:sz w:val="24"/>
        </w:rPr>
      </w:pPr>
      <w:r w:rsidRPr="00C97842">
        <w:rPr>
          <w:rFonts w:cs="Arial"/>
          <w:sz w:val="24"/>
        </w:rPr>
        <w:t>- Določa vodjo intervencije;</w:t>
      </w:r>
    </w:p>
    <w:p w14:paraId="5CE7A6D9" w14:textId="77777777" w:rsidR="00791FFB" w:rsidRPr="00C97842" w:rsidRDefault="00791FFB" w:rsidP="00791FFB">
      <w:pPr>
        <w:rPr>
          <w:rFonts w:cs="Arial"/>
          <w:sz w:val="24"/>
        </w:rPr>
      </w:pPr>
      <w:r w:rsidRPr="00C97842">
        <w:rPr>
          <w:rFonts w:cs="Arial"/>
          <w:sz w:val="24"/>
        </w:rPr>
        <w:t>- Zahteva pomoč;</w:t>
      </w:r>
    </w:p>
    <w:p w14:paraId="3DF8B24B" w14:textId="77777777" w:rsidR="00791FFB" w:rsidRPr="00C97842" w:rsidRDefault="00791FFB" w:rsidP="00791FFB">
      <w:pPr>
        <w:rPr>
          <w:rFonts w:cs="Arial"/>
          <w:sz w:val="24"/>
        </w:rPr>
      </w:pPr>
      <w:r w:rsidRPr="00C97842">
        <w:rPr>
          <w:rFonts w:cs="Arial"/>
          <w:sz w:val="24"/>
        </w:rPr>
        <w:t>- Nadzoruje izvajanje nalog - spreml</w:t>
      </w:r>
      <w:r>
        <w:rPr>
          <w:rFonts w:cs="Arial"/>
          <w:sz w:val="24"/>
        </w:rPr>
        <w:t>ja stanje na prizadetem območju ter</w:t>
      </w:r>
    </w:p>
    <w:p w14:paraId="08DCAA76" w14:textId="77777777" w:rsidR="00791FFB" w:rsidRDefault="00791FFB" w:rsidP="00791FFB">
      <w:pPr>
        <w:rPr>
          <w:rFonts w:cs="Arial"/>
          <w:sz w:val="24"/>
        </w:rPr>
      </w:pPr>
      <w:r w:rsidRPr="00C97842">
        <w:rPr>
          <w:rFonts w:cs="Arial"/>
          <w:sz w:val="24"/>
        </w:rPr>
        <w:t>- Usmerja dejavnost za zagotavljanje o</w:t>
      </w:r>
      <w:r>
        <w:rPr>
          <w:rFonts w:cs="Arial"/>
          <w:sz w:val="24"/>
        </w:rPr>
        <w:t>snovnih pogojev za življenje na</w:t>
      </w:r>
    </w:p>
    <w:p w14:paraId="148421B9" w14:textId="77777777" w:rsidR="00791FFB" w:rsidRPr="00C97842" w:rsidRDefault="00791FFB" w:rsidP="00791FFB">
      <w:pPr>
        <w:rPr>
          <w:rFonts w:cs="Arial"/>
          <w:sz w:val="24"/>
        </w:rPr>
      </w:pPr>
      <w:r>
        <w:rPr>
          <w:rFonts w:cs="Arial"/>
          <w:sz w:val="24"/>
        </w:rPr>
        <w:t xml:space="preserve">   </w:t>
      </w:r>
      <w:r w:rsidRPr="00C97842">
        <w:rPr>
          <w:rFonts w:cs="Arial"/>
          <w:sz w:val="24"/>
        </w:rPr>
        <w:t>prizadetem območju.</w:t>
      </w:r>
    </w:p>
    <w:p w14:paraId="2C0E7A2B" w14:textId="77777777" w:rsidR="00791FFB" w:rsidRPr="00C97842" w:rsidRDefault="00791FFB" w:rsidP="00791FFB">
      <w:pPr>
        <w:rPr>
          <w:rFonts w:cs="Arial"/>
          <w:sz w:val="24"/>
        </w:rPr>
      </w:pPr>
    </w:p>
    <w:p w14:paraId="427193CB" w14:textId="77777777" w:rsidR="00791FFB" w:rsidRPr="00C97842" w:rsidRDefault="00791FFB" w:rsidP="00791FFB">
      <w:pPr>
        <w:rPr>
          <w:rFonts w:cs="Arial"/>
          <w:sz w:val="24"/>
        </w:rPr>
      </w:pPr>
    </w:p>
    <w:p w14:paraId="1A3FBA3A" w14:textId="77777777" w:rsidR="00791FFB" w:rsidRPr="00C97842" w:rsidRDefault="00791FFB" w:rsidP="00791FFB">
      <w:pPr>
        <w:pStyle w:val="Telobesedila"/>
        <w:spacing w:after="0"/>
        <w:jc w:val="both"/>
        <w:rPr>
          <w:rFonts w:cs="Arial"/>
          <w:b/>
          <w:sz w:val="24"/>
        </w:rPr>
      </w:pPr>
      <w:r w:rsidRPr="00C97842">
        <w:rPr>
          <w:rFonts w:cs="Arial"/>
          <w:b/>
          <w:sz w:val="24"/>
        </w:rPr>
        <w:t>Štab Civilne zaščite za Zasavje</w:t>
      </w:r>
    </w:p>
    <w:p w14:paraId="19D7F0A1" w14:textId="77777777" w:rsidR="00791FFB" w:rsidRPr="00C97842" w:rsidRDefault="00791FFB" w:rsidP="00791FFB">
      <w:pPr>
        <w:rPr>
          <w:rFonts w:cs="Arial"/>
          <w:sz w:val="24"/>
        </w:rPr>
      </w:pPr>
    </w:p>
    <w:p w14:paraId="0C3714C0" w14:textId="77777777" w:rsidR="00791FFB" w:rsidRPr="00C97842" w:rsidRDefault="00791FFB" w:rsidP="00791FFB">
      <w:pPr>
        <w:rPr>
          <w:rFonts w:cs="Arial"/>
          <w:sz w:val="24"/>
        </w:rPr>
      </w:pPr>
      <w:r w:rsidRPr="00C97842">
        <w:rPr>
          <w:rFonts w:cs="Arial"/>
          <w:sz w:val="24"/>
        </w:rPr>
        <w:t>Ob nesreči organizira naslednje delovne procese:</w:t>
      </w:r>
    </w:p>
    <w:p w14:paraId="3823CF6F" w14:textId="77777777" w:rsidR="00791FFB" w:rsidRPr="00C97842" w:rsidRDefault="00791FFB" w:rsidP="00791FFB">
      <w:pPr>
        <w:rPr>
          <w:rFonts w:cs="Arial"/>
          <w:sz w:val="24"/>
        </w:rPr>
      </w:pPr>
      <w:r w:rsidRPr="00C97842">
        <w:rPr>
          <w:rFonts w:cs="Arial"/>
          <w:sz w:val="24"/>
        </w:rPr>
        <w:t xml:space="preserve"> - Operativno načrtovanje;</w:t>
      </w:r>
    </w:p>
    <w:p w14:paraId="50D9AC51" w14:textId="77777777" w:rsidR="00791FFB" w:rsidRPr="00C97842" w:rsidRDefault="00791FFB" w:rsidP="00791FFB">
      <w:pPr>
        <w:rPr>
          <w:rFonts w:cs="Arial"/>
          <w:sz w:val="24"/>
        </w:rPr>
      </w:pPr>
      <w:r w:rsidRPr="00C97842">
        <w:rPr>
          <w:rFonts w:cs="Arial"/>
          <w:sz w:val="24"/>
        </w:rPr>
        <w:t xml:space="preserve"> - Organiziranje in izvajanje reševalnih intervencij iz regijske pristojnosti;</w:t>
      </w:r>
    </w:p>
    <w:p w14:paraId="49B474D8" w14:textId="77777777" w:rsidR="00791FFB" w:rsidRPr="00C97842" w:rsidRDefault="00791FFB" w:rsidP="00791FFB">
      <w:pPr>
        <w:rPr>
          <w:rFonts w:cs="Arial"/>
          <w:sz w:val="24"/>
        </w:rPr>
      </w:pPr>
      <w:r w:rsidRPr="00C97842">
        <w:rPr>
          <w:rFonts w:cs="Arial"/>
          <w:sz w:val="24"/>
        </w:rPr>
        <w:t xml:space="preserve"> - Zagotavlja informacijsko podporo;</w:t>
      </w:r>
    </w:p>
    <w:p w14:paraId="2AF35F02" w14:textId="77777777" w:rsidR="00791FFB" w:rsidRDefault="00791FFB" w:rsidP="00791FFB">
      <w:pPr>
        <w:rPr>
          <w:rFonts w:cs="Arial"/>
          <w:sz w:val="24"/>
        </w:rPr>
      </w:pPr>
      <w:r w:rsidRPr="00C97842">
        <w:rPr>
          <w:rFonts w:cs="Arial"/>
          <w:sz w:val="24"/>
        </w:rPr>
        <w:t xml:space="preserve"> - Zagotavljanje logistične podpore državnim silam za zaščito, r</w:t>
      </w:r>
      <w:r>
        <w:rPr>
          <w:rFonts w:cs="Arial"/>
          <w:sz w:val="24"/>
        </w:rPr>
        <w:t>eševanje in</w:t>
      </w:r>
    </w:p>
    <w:p w14:paraId="55908FB7" w14:textId="13B11B0F" w:rsidR="00791FFB" w:rsidRPr="00C97842" w:rsidRDefault="00791FFB" w:rsidP="00596868">
      <w:pPr>
        <w:ind w:left="284"/>
        <w:rPr>
          <w:rFonts w:cs="Arial"/>
          <w:sz w:val="24"/>
        </w:rPr>
      </w:pPr>
      <w:r>
        <w:rPr>
          <w:rFonts w:cs="Arial"/>
          <w:sz w:val="24"/>
        </w:rPr>
        <w:t>pomoč ter</w:t>
      </w:r>
    </w:p>
    <w:p w14:paraId="25E63DF8" w14:textId="77777777" w:rsidR="00791FFB" w:rsidRPr="00C97842" w:rsidRDefault="00791FFB" w:rsidP="00791FFB">
      <w:pPr>
        <w:rPr>
          <w:rFonts w:cs="Arial"/>
          <w:sz w:val="24"/>
        </w:rPr>
      </w:pPr>
      <w:r w:rsidRPr="00C97842">
        <w:rPr>
          <w:rFonts w:cs="Arial"/>
          <w:sz w:val="24"/>
        </w:rPr>
        <w:t xml:space="preserve"> - Opravljanje administrativnih in finančnih zadev.</w:t>
      </w:r>
    </w:p>
    <w:p w14:paraId="0CE40872" w14:textId="77777777" w:rsidR="00791FFB" w:rsidRDefault="00791FFB" w:rsidP="00791FFB">
      <w:pPr>
        <w:pStyle w:val="Brezrazmikov"/>
        <w:rPr>
          <w:sz w:val="24"/>
        </w:rPr>
      </w:pPr>
    </w:p>
    <w:p w14:paraId="2324BD7B" w14:textId="77777777" w:rsidR="00791FFB" w:rsidRPr="00C97842" w:rsidRDefault="00791FFB" w:rsidP="00791FFB">
      <w:pPr>
        <w:pStyle w:val="Brezrazmikov"/>
        <w:rPr>
          <w:b/>
          <w:sz w:val="24"/>
        </w:rPr>
      </w:pPr>
      <w:r w:rsidRPr="00C97842">
        <w:rPr>
          <w:b/>
          <w:sz w:val="24"/>
        </w:rPr>
        <w:t>Slovenska vojska</w:t>
      </w:r>
    </w:p>
    <w:p w14:paraId="5385D6C6" w14:textId="77777777" w:rsidR="00791FFB" w:rsidRPr="00C97842" w:rsidRDefault="00791FFB" w:rsidP="00791FFB">
      <w:pPr>
        <w:pStyle w:val="Brezrazmikov"/>
        <w:rPr>
          <w:sz w:val="24"/>
        </w:rPr>
      </w:pPr>
    </w:p>
    <w:p w14:paraId="508D4185" w14:textId="77777777" w:rsidR="00791FFB" w:rsidRPr="00C97842" w:rsidRDefault="00791FFB" w:rsidP="00791FFB">
      <w:pPr>
        <w:pStyle w:val="Brezrazmikov"/>
        <w:ind w:left="284" w:hanging="284"/>
        <w:rPr>
          <w:sz w:val="24"/>
        </w:rPr>
      </w:pPr>
      <w:r w:rsidRPr="00C97842">
        <w:rPr>
          <w:sz w:val="24"/>
        </w:rPr>
        <w:t xml:space="preserve"> - Izvaja radiološki, dozimetrični in meteorološki monitoring, izvidovanje ogroženih področij in označevanje kontaminiranega zemljišča skupaj z drugimi silami za ZRP;</w:t>
      </w:r>
    </w:p>
    <w:p w14:paraId="5617721E" w14:textId="77777777" w:rsidR="00791FFB" w:rsidRDefault="00791FFB" w:rsidP="00791FFB">
      <w:pPr>
        <w:pStyle w:val="Brezrazmikov"/>
        <w:rPr>
          <w:sz w:val="24"/>
        </w:rPr>
      </w:pPr>
      <w:r w:rsidRPr="00C97842">
        <w:rPr>
          <w:sz w:val="24"/>
        </w:rPr>
        <w:t xml:space="preserve"> - Izvaja radiološko dekontaminacijo ljudi, material</w:t>
      </w:r>
      <w:r>
        <w:rPr>
          <w:sz w:val="24"/>
        </w:rPr>
        <w:t>nih dobrin in zemljišč skupaj z</w:t>
      </w:r>
    </w:p>
    <w:p w14:paraId="5C81CAD4" w14:textId="77777777" w:rsidR="00791FFB" w:rsidRPr="00C97842" w:rsidRDefault="00791FFB" w:rsidP="00791FFB">
      <w:pPr>
        <w:pStyle w:val="Brezrazmikov"/>
        <w:rPr>
          <w:sz w:val="24"/>
        </w:rPr>
      </w:pPr>
      <w:r>
        <w:rPr>
          <w:sz w:val="24"/>
        </w:rPr>
        <w:t xml:space="preserve">    </w:t>
      </w:r>
      <w:r w:rsidRPr="00C97842">
        <w:rPr>
          <w:sz w:val="24"/>
        </w:rPr>
        <w:t>drugimi</w:t>
      </w:r>
      <w:r>
        <w:rPr>
          <w:sz w:val="24"/>
        </w:rPr>
        <w:t xml:space="preserve"> s</w:t>
      </w:r>
      <w:r w:rsidRPr="00C97842">
        <w:rPr>
          <w:sz w:val="24"/>
        </w:rPr>
        <w:t>ilami za ZRP;</w:t>
      </w:r>
    </w:p>
    <w:p w14:paraId="7A4F105D" w14:textId="77777777" w:rsidR="00791FFB" w:rsidRPr="00C97842" w:rsidRDefault="00791FFB" w:rsidP="00791FFB">
      <w:pPr>
        <w:pStyle w:val="Brezrazmikov"/>
        <w:rPr>
          <w:sz w:val="24"/>
        </w:rPr>
      </w:pPr>
      <w:r w:rsidRPr="00C97842">
        <w:rPr>
          <w:sz w:val="24"/>
        </w:rPr>
        <w:t xml:space="preserve"> - Izvaja vzorčenje ter radiološke laboratorijske analize vzorcev;</w:t>
      </w:r>
    </w:p>
    <w:p w14:paraId="4633A876" w14:textId="77777777" w:rsidR="00791FFB" w:rsidRDefault="00791FFB" w:rsidP="00791FFB">
      <w:pPr>
        <w:pStyle w:val="Brezrazmikov"/>
        <w:rPr>
          <w:sz w:val="24"/>
        </w:rPr>
      </w:pPr>
      <w:r w:rsidRPr="00C97842">
        <w:rPr>
          <w:sz w:val="24"/>
        </w:rPr>
        <w:t xml:space="preserve"> - Nudi pomoč pri izvajanju osnovnih </w:t>
      </w:r>
      <w:r>
        <w:rPr>
          <w:sz w:val="24"/>
        </w:rPr>
        <w:t>ukrepov zaščite pred radiološko</w:t>
      </w:r>
    </w:p>
    <w:p w14:paraId="46D28744" w14:textId="77777777" w:rsidR="00791FFB" w:rsidRPr="00C97842" w:rsidRDefault="00791FFB" w:rsidP="00791FFB">
      <w:pPr>
        <w:pStyle w:val="Brezrazmikov"/>
        <w:rPr>
          <w:sz w:val="24"/>
        </w:rPr>
      </w:pPr>
      <w:r>
        <w:rPr>
          <w:sz w:val="24"/>
        </w:rPr>
        <w:t xml:space="preserve">    </w:t>
      </w:r>
      <w:r w:rsidRPr="00C97842">
        <w:rPr>
          <w:sz w:val="24"/>
        </w:rPr>
        <w:t>kontaminacijo;</w:t>
      </w:r>
    </w:p>
    <w:p w14:paraId="159C11B9" w14:textId="77777777" w:rsidR="00791FFB" w:rsidRPr="00C97842" w:rsidRDefault="00791FFB" w:rsidP="00791FFB">
      <w:pPr>
        <w:pStyle w:val="Brezrazmikov"/>
        <w:rPr>
          <w:sz w:val="24"/>
        </w:rPr>
      </w:pPr>
      <w:r w:rsidRPr="00C97842">
        <w:rPr>
          <w:sz w:val="24"/>
        </w:rPr>
        <w:t xml:space="preserve"> - Organizira zaščito in reševanje pripadnikov SV ter sredstev, ki jih upravlja;</w:t>
      </w:r>
    </w:p>
    <w:p w14:paraId="1F60ADC4" w14:textId="77777777" w:rsidR="00791FFB" w:rsidRPr="00C97842" w:rsidRDefault="00791FFB" w:rsidP="00791FFB">
      <w:pPr>
        <w:pStyle w:val="Brezrazmikov"/>
        <w:rPr>
          <w:sz w:val="24"/>
        </w:rPr>
      </w:pPr>
      <w:r w:rsidRPr="00C97842">
        <w:rPr>
          <w:sz w:val="24"/>
        </w:rPr>
        <w:t xml:space="preserve"> - Nudi pomoč pri evakuaciji civilnega prebivalstva;</w:t>
      </w:r>
    </w:p>
    <w:p w14:paraId="5AF6FD96" w14:textId="77777777" w:rsidR="00791FFB" w:rsidRDefault="00791FFB" w:rsidP="00791FFB">
      <w:pPr>
        <w:pStyle w:val="Brezrazmikov"/>
        <w:rPr>
          <w:sz w:val="24"/>
        </w:rPr>
      </w:pPr>
      <w:r w:rsidRPr="00C97842">
        <w:rPr>
          <w:sz w:val="24"/>
        </w:rPr>
        <w:t xml:space="preserve"> - Nudi pomoč pri zagotavljanju pogojev za </w:t>
      </w:r>
      <w:r>
        <w:rPr>
          <w:sz w:val="24"/>
        </w:rPr>
        <w:t>namestitev in oskrbo ogroženega</w:t>
      </w:r>
    </w:p>
    <w:p w14:paraId="506B44F9" w14:textId="77777777" w:rsidR="00791FFB" w:rsidRPr="00C97842" w:rsidRDefault="00791FFB" w:rsidP="00791FFB">
      <w:pPr>
        <w:pStyle w:val="Brezrazmikov"/>
        <w:rPr>
          <w:sz w:val="24"/>
        </w:rPr>
      </w:pPr>
      <w:r>
        <w:rPr>
          <w:sz w:val="24"/>
        </w:rPr>
        <w:t xml:space="preserve">    </w:t>
      </w:r>
      <w:r w:rsidRPr="00C97842">
        <w:rPr>
          <w:sz w:val="24"/>
        </w:rPr>
        <w:t>prebivalstva v</w:t>
      </w:r>
      <w:r>
        <w:rPr>
          <w:sz w:val="24"/>
        </w:rPr>
        <w:t xml:space="preserve"> </w:t>
      </w:r>
      <w:r w:rsidRPr="00C97842">
        <w:rPr>
          <w:sz w:val="24"/>
        </w:rPr>
        <w:t>primeru evakuacije;</w:t>
      </w:r>
    </w:p>
    <w:p w14:paraId="3E41EA5C" w14:textId="77777777" w:rsidR="00791FFB" w:rsidRDefault="00791FFB" w:rsidP="00791FFB">
      <w:pPr>
        <w:pStyle w:val="Brezrazmikov"/>
        <w:rPr>
          <w:sz w:val="24"/>
        </w:rPr>
      </w:pPr>
      <w:r w:rsidRPr="00C97842">
        <w:rPr>
          <w:sz w:val="24"/>
        </w:rPr>
        <w:t xml:space="preserve"> - Skladno s svojimi pristojnostmi usklajuje s</w:t>
      </w:r>
      <w:r>
        <w:rPr>
          <w:sz w:val="24"/>
        </w:rPr>
        <w:t>odelovanje enot in služb SV pri</w:t>
      </w:r>
    </w:p>
    <w:p w14:paraId="01C8A677" w14:textId="77777777" w:rsidR="00791FFB" w:rsidRPr="00C97842" w:rsidRDefault="00791FFB" w:rsidP="00791FFB">
      <w:pPr>
        <w:pStyle w:val="Brezrazmikov"/>
        <w:rPr>
          <w:sz w:val="24"/>
        </w:rPr>
      </w:pPr>
      <w:r>
        <w:rPr>
          <w:sz w:val="24"/>
        </w:rPr>
        <w:t xml:space="preserve">    </w:t>
      </w:r>
      <w:r w:rsidRPr="00C97842">
        <w:rPr>
          <w:sz w:val="24"/>
        </w:rPr>
        <w:t>izvajanju nalog ZRP;</w:t>
      </w:r>
    </w:p>
    <w:p w14:paraId="09A6CAF2" w14:textId="77777777" w:rsidR="00791FFB" w:rsidRDefault="00791FFB" w:rsidP="00791FFB">
      <w:pPr>
        <w:pStyle w:val="Brezrazmikov"/>
        <w:rPr>
          <w:sz w:val="24"/>
        </w:rPr>
      </w:pPr>
      <w:r w:rsidRPr="00C97842">
        <w:rPr>
          <w:sz w:val="24"/>
        </w:rPr>
        <w:t xml:space="preserve"> - Skladno s pristojno zakonodajo zagotavlja </w:t>
      </w:r>
      <w:r>
        <w:rPr>
          <w:sz w:val="24"/>
        </w:rPr>
        <w:t>uporabo materialnih sredstev SV</w:t>
      </w:r>
    </w:p>
    <w:p w14:paraId="5EC463BB" w14:textId="77777777" w:rsidR="00791FFB" w:rsidRPr="00C97842" w:rsidRDefault="00791FFB" w:rsidP="00791FFB">
      <w:pPr>
        <w:pStyle w:val="Brezrazmikov"/>
        <w:rPr>
          <w:sz w:val="24"/>
        </w:rPr>
      </w:pPr>
      <w:r>
        <w:rPr>
          <w:sz w:val="24"/>
        </w:rPr>
        <w:t xml:space="preserve">    </w:t>
      </w:r>
      <w:r w:rsidRPr="00C97842">
        <w:rPr>
          <w:sz w:val="24"/>
        </w:rPr>
        <w:t xml:space="preserve">za </w:t>
      </w:r>
      <w:r>
        <w:rPr>
          <w:sz w:val="24"/>
        </w:rPr>
        <w:t>ZRP ter</w:t>
      </w:r>
    </w:p>
    <w:p w14:paraId="2F32E826" w14:textId="77777777" w:rsidR="00791FFB" w:rsidRDefault="00791FFB" w:rsidP="00791FFB">
      <w:pPr>
        <w:pStyle w:val="Brezrazmikov"/>
        <w:rPr>
          <w:sz w:val="24"/>
        </w:rPr>
      </w:pPr>
      <w:r w:rsidRPr="00C97842">
        <w:rPr>
          <w:sz w:val="24"/>
        </w:rPr>
        <w:t xml:space="preserve"> - Opravlja druge naloge iz svoje pristojnosti.</w:t>
      </w:r>
    </w:p>
    <w:p w14:paraId="4F00C196" w14:textId="77777777" w:rsidR="00791FFB" w:rsidRDefault="00791FFB" w:rsidP="00791FFB">
      <w:pPr>
        <w:pStyle w:val="Brezrazmikov"/>
        <w:rPr>
          <w:sz w:val="24"/>
        </w:rPr>
      </w:pPr>
    </w:p>
    <w:tbl>
      <w:tblPr>
        <w:tblStyle w:val="Tabelamrea"/>
        <w:tblW w:w="8500" w:type="dxa"/>
        <w:tblLook w:val="04A0" w:firstRow="1" w:lastRow="0" w:firstColumn="1" w:lastColumn="0" w:noHBand="0" w:noVBand="1"/>
        <w:tblCaption w:val="Dodatek D 22/5"/>
        <w:tblDescription w:val="Načrt dejavnosti slovenske vojske - direktiva Vihra"/>
      </w:tblPr>
      <w:tblGrid>
        <w:gridCol w:w="1271"/>
        <w:gridCol w:w="7229"/>
      </w:tblGrid>
      <w:tr w:rsidR="00791FFB" w:rsidRPr="00C02E1D" w14:paraId="18B1C4F5" w14:textId="77777777" w:rsidTr="0007232E">
        <w:trPr>
          <w:tblHeader/>
        </w:trPr>
        <w:tc>
          <w:tcPr>
            <w:tcW w:w="1271" w:type="dxa"/>
          </w:tcPr>
          <w:p w14:paraId="6B0F71C7" w14:textId="77777777" w:rsidR="00791FFB" w:rsidRPr="00C02E1D" w:rsidRDefault="00791FFB" w:rsidP="00A5030F">
            <w:pPr>
              <w:widowControl w:val="0"/>
              <w:jc w:val="both"/>
              <w:rPr>
                <w:rFonts w:cs="Arial"/>
                <w:sz w:val="24"/>
              </w:rPr>
            </w:pPr>
            <w:r>
              <w:rPr>
                <w:rFonts w:cs="Arial"/>
                <w:sz w:val="24"/>
              </w:rPr>
              <w:t>D – 22/5</w:t>
            </w:r>
          </w:p>
        </w:tc>
        <w:tc>
          <w:tcPr>
            <w:tcW w:w="7229" w:type="dxa"/>
          </w:tcPr>
          <w:p w14:paraId="4A8CDAC6" w14:textId="77777777" w:rsidR="00791FFB" w:rsidRPr="00C02E1D" w:rsidRDefault="00791FFB" w:rsidP="00A5030F">
            <w:pPr>
              <w:jc w:val="both"/>
              <w:rPr>
                <w:rFonts w:cs="Arial"/>
                <w:sz w:val="24"/>
              </w:rPr>
            </w:pPr>
            <w:r w:rsidRPr="00C97842">
              <w:rPr>
                <w:rFonts w:cs="Arial"/>
                <w:sz w:val="24"/>
              </w:rPr>
              <w:t>Načrt dejavnosti slovenske vojske</w:t>
            </w:r>
            <w:r>
              <w:rPr>
                <w:rFonts w:cs="Arial"/>
                <w:sz w:val="24"/>
              </w:rPr>
              <w:t xml:space="preserve"> </w:t>
            </w:r>
            <w:r w:rsidRPr="00C97842">
              <w:rPr>
                <w:rFonts w:cs="Arial"/>
                <w:sz w:val="24"/>
              </w:rPr>
              <w:t>-</w:t>
            </w:r>
            <w:r>
              <w:rPr>
                <w:rFonts w:cs="Arial"/>
                <w:sz w:val="24"/>
              </w:rPr>
              <w:t xml:space="preserve"> </w:t>
            </w:r>
            <w:r w:rsidRPr="00C97842">
              <w:rPr>
                <w:rFonts w:cs="Arial"/>
                <w:sz w:val="24"/>
              </w:rPr>
              <w:t>direktiva Vihra</w:t>
            </w:r>
          </w:p>
        </w:tc>
      </w:tr>
    </w:tbl>
    <w:p w14:paraId="76DDBB79" w14:textId="77777777" w:rsidR="00791FFB" w:rsidRDefault="00791FFB" w:rsidP="00791FFB">
      <w:pPr>
        <w:pStyle w:val="Brezrazmikov"/>
        <w:rPr>
          <w:sz w:val="24"/>
        </w:rPr>
      </w:pPr>
    </w:p>
    <w:p w14:paraId="336E144F" w14:textId="77777777" w:rsidR="00791FFB" w:rsidRDefault="00791FFB" w:rsidP="00791FFB">
      <w:pPr>
        <w:pStyle w:val="Brezrazmikov"/>
        <w:rPr>
          <w:sz w:val="24"/>
        </w:rPr>
      </w:pPr>
    </w:p>
    <w:p w14:paraId="210DDE36" w14:textId="77777777" w:rsidR="00791FFB" w:rsidRPr="009E457A" w:rsidRDefault="00791FFB" w:rsidP="00791FFB">
      <w:pPr>
        <w:pStyle w:val="Brezrazmikov"/>
        <w:rPr>
          <w:b/>
          <w:sz w:val="24"/>
        </w:rPr>
      </w:pPr>
      <w:r w:rsidRPr="009E457A">
        <w:rPr>
          <w:b/>
          <w:sz w:val="24"/>
        </w:rPr>
        <w:t>Policijska uprava Ljubljana:</w:t>
      </w:r>
    </w:p>
    <w:p w14:paraId="2C128A58" w14:textId="77777777" w:rsidR="00791FFB" w:rsidRPr="009E457A" w:rsidRDefault="00791FFB" w:rsidP="00791FFB">
      <w:pPr>
        <w:pStyle w:val="Brezrazmikov"/>
        <w:rPr>
          <w:sz w:val="24"/>
        </w:rPr>
      </w:pPr>
    </w:p>
    <w:p w14:paraId="5E522BCE" w14:textId="77777777" w:rsidR="00791FFB" w:rsidRPr="009E457A" w:rsidRDefault="00791FFB" w:rsidP="00791FFB">
      <w:pPr>
        <w:pStyle w:val="Brezrazmikov"/>
        <w:ind w:left="284" w:hanging="284"/>
        <w:rPr>
          <w:sz w:val="24"/>
        </w:rPr>
      </w:pPr>
      <w:r w:rsidRPr="009E457A">
        <w:rPr>
          <w:sz w:val="24"/>
        </w:rPr>
        <w:t xml:space="preserve"> - Varuje življenje, osebno varnost in premoženje ljudi ter vzdržuje javni red na območju, ki</w:t>
      </w:r>
      <w:r>
        <w:rPr>
          <w:sz w:val="24"/>
        </w:rPr>
        <w:t xml:space="preserve"> </w:t>
      </w:r>
      <w:r w:rsidRPr="009E457A">
        <w:rPr>
          <w:sz w:val="24"/>
        </w:rPr>
        <w:t>ga je prizadela jedrska nesreča;</w:t>
      </w:r>
    </w:p>
    <w:p w14:paraId="116775E0" w14:textId="77777777" w:rsidR="00791FFB" w:rsidRPr="009E457A" w:rsidRDefault="00791FFB" w:rsidP="00791FFB">
      <w:pPr>
        <w:pStyle w:val="Brezrazmikov"/>
        <w:rPr>
          <w:sz w:val="24"/>
        </w:rPr>
      </w:pPr>
      <w:r w:rsidRPr="009E457A">
        <w:rPr>
          <w:sz w:val="24"/>
        </w:rPr>
        <w:t xml:space="preserve"> - Zavaruje ogroženo območje;</w:t>
      </w:r>
    </w:p>
    <w:p w14:paraId="4921C567" w14:textId="77777777" w:rsidR="00791FFB" w:rsidRPr="009E457A" w:rsidRDefault="00791FFB" w:rsidP="00791FFB">
      <w:pPr>
        <w:pStyle w:val="Brezrazmikov"/>
        <w:ind w:left="284" w:hanging="284"/>
        <w:rPr>
          <w:sz w:val="24"/>
        </w:rPr>
      </w:pPr>
      <w:r w:rsidRPr="009E457A">
        <w:rPr>
          <w:sz w:val="24"/>
        </w:rPr>
        <w:t xml:space="preserve"> - Preprečuje, odkriva in preiskuje kazniva dejanja in prekrške, odkriva in prijema storilce</w:t>
      </w:r>
      <w:r>
        <w:rPr>
          <w:sz w:val="24"/>
        </w:rPr>
        <w:t xml:space="preserve"> </w:t>
      </w:r>
      <w:r w:rsidRPr="009E457A">
        <w:rPr>
          <w:sz w:val="24"/>
        </w:rPr>
        <w:t>kaznivih dejanj in prekrškov, druge iskane osebe ter jih izroča pristojnim organom;</w:t>
      </w:r>
    </w:p>
    <w:p w14:paraId="2F9ECEA5" w14:textId="77777777" w:rsidR="00791FFB" w:rsidRPr="009E457A" w:rsidRDefault="00791FFB" w:rsidP="00791FFB">
      <w:pPr>
        <w:pStyle w:val="Brezrazmikov"/>
        <w:ind w:left="284" w:hanging="284"/>
        <w:rPr>
          <w:sz w:val="24"/>
        </w:rPr>
      </w:pPr>
      <w:r w:rsidRPr="009E457A">
        <w:rPr>
          <w:sz w:val="24"/>
        </w:rPr>
        <w:t xml:space="preserve"> - Nadzira in ureja promet v skladu s stanjem prometne infrastrukture in omogoča</w:t>
      </w:r>
      <w:r>
        <w:rPr>
          <w:sz w:val="24"/>
        </w:rPr>
        <w:t xml:space="preserve"> </w:t>
      </w:r>
      <w:r w:rsidRPr="009E457A">
        <w:rPr>
          <w:sz w:val="24"/>
        </w:rPr>
        <w:t>interveniranje silam za zaščito, reševanje in pomoč;</w:t>
      </w:r>
    </w:p>
    <w:p w14:paraId="7A6A5BB1" w14:textId="77777777" w:rsidR="00791FFB" w:rsidRPr="009E457A" w:rsidRDefault="00791FFB" w:rsidP="00791FFB">
      <w:pPr>
        <w:pStyle w:val="Brezrazmikov"/>
        <w:ind w:left="284" w:hanging="284"/>
        <w:rPr>
          <w:sz w:val="24"/>
        </w:rPr>
      </w:pPr>
      <w:r w:rsidRPr="009E457A">
        <w:rPr>
          <w:sz w:val="24"/>
        </w:rPr>
        <w:t xml:space="preserve"> - Varuje državno mejo in izvaja mejni nadzor ter policijske naloge v zvezi s tujci v skladu z</w:t>
      </w:r>
      <w:r>
        <w:rPr>
          <w:sz w:val="24"/>
        </w:rPr>
        <w:t xml:space="preserve"> </w:t>
      </w:r>
      <w:r w:rsidRPr="009E457A">
        <w:rPr>
          <w:sz w:val="24"/>
        </w:rPr>
        <w:t>razmerami;</w:t>
      </w:r>
    </w:p>
    <w:p w14:paraId="5D4C87A4" w14:textId="77777777" w:rsidR="00791FFB" w:rsidRPr="009E457A" w:rsidRDefault="00791FFB" w:rsidP="00791FFB">
      <w:pPr>
        <w:pStyle w:val="Brezrazmikov"/>
        <w:ind w:left="284" w:hanging="284"/>
        <w:rPr>
          <w:sz w:val="24"/>
        </w:rPr>
      </w:pPr>
      <w:r w:rsidRPr="009E457A">
        <w:rPr>
          <w:sz w:val="24"/>
        </w:rPr>
        <w:t xml:space="preserve"> - Z letalsko enoto policije sodeluje pri opravljanju policijskih, humanitarnih, oskrbovalnih,</w:t>
      </w:r>
      <w:r>
        <w:rPr>
          <w:sz w:val="24"/>
        </w:rPr>
        <w:t xml:space="preserve"> </w:t>
      </w:r>
      <w:r w:rsidRPr="009E457A">
        <w:rPr>
          <w:sz w:val="24"/>
        </w:rPr>
        <w:t>izvidovalnih in drugih nalog, pomembnih za zaščito, reševanje in pomoč ob jedrski nesreči;</w:t>
      </w:r>
    </w:p>
    <w:p w14:paraId="5BFC7F9C" w14:textId="77777777" w:rsidR="00791FFB" w:rsidRPr="009E457A" w:rsidRDefault="00791FFB" w:rsidP="00791FFB">
      <w:pPr>
        <w:pStyle w:val="Brezrazmikov"/>
        <w:rPr>
          <w:sz w:val="24"/>
        </w:rPr>
      </w:pPr>
      <w:r w:rsidRPr="009E457A">
        <w:rPr>
          <w:sz w:val="24"/>
        </w:rPr>
        <w:t xml:space="preserve"> - Sodeluje pri identifikaciji žrtev;</w:t>
      </w:r>
    </w:p>
    <w:p w14:paraId="00B86622" w14:textId="77777777" w:rsidR="00791FFB" w:rsidRPr="009E457A" w:rsidRDefault="00791FFB" w:rsidP="00791FFB">
      <w:pPr>
        <w:pStyle w:val="Brezrazmikov"/>
        <w:ind w:left="284" w:hanging="284"/>
        <w:rPr>
          <w:sz w:val="24"/>
        </w:rPr>
      </w:pPr>
      <w:r w:rsidRPr="009E457A">
        <w:rPr>
          <w:sz w:val="24"/>
        </w:rPr>
        <w:t xml:space="preserve"> - Sodeluje z drugimi organizacijskimi enotami ministrstva ter drugimi državnimi organi, zlasti</w:t>
      </w:r>
      <w:r>
        <w:rPr>
          <w:sz w:val="24"/>
        </w:rPr>
        <w:t xml:space="preserve"> še s centri za obveščanje ter</w:t>
      </w:r>
    </w:p>
    <w:p w14:paraId="3D32CD64" w14:textId="77777777" w:rsidR="00791FFB" w:rsidRDefault="00791FFB" w:rsidP="00791FFB">
      <w:pPr>
        <w:pStyle w:val="Brezrazmikov"/>
        <w:rPr>
          <w:sz w:val="24"/>
        </w:rPr>
      </w:pPr>
      <w:r w:rsidRPr="009E457A">
        <w:rPr>
          <w:sz w:val="24"/>
        </w:rPr>
        <w:t>- Opravlja druge naloge iz svoje pristojnosti.</w:t>
      </w:r>
    </w:p>
    <w:p w14:paraId="60FE4128" w14:textId="77777777" w:rsidR="00791FFB" w:rsidRDefault="00791FFB" w:rsidP="00791FFB">
      <w:pPr>
        <w:pStyle w:val="Brezrazmikov"/>
        <w:rPr>
          <w:sz w:val="24"/>
        </w:rPr>
      </w:pPr>
    </w:p>
    <w:tbl>
      <w:tblPr>
        <w:tblStyle w:val="Tabelamrea"/>
        <w:tblW w:w="8500" w:type="dxa"/>
        <w:tblLook w:val="04A0" w:firstRow="1" w:lastRow="0" w:firstColumn="1" w:lastColumn="0" w:noHBand="0" w:noVBand="1"/>
        <w:tblCaption w:val="Dodatek D 22/1"/>
        <w:tblDescription w:val="Načrt dejavnosti MNZ – PU Ljubljana"/>
      </w:tblPr>
      <w:tblGrid>
        <w:gridCol w:w="1271"/>
        <w:gridCol w:w="7229"/>
      </w:tblGrid>
      <w:tr w:rsidR="00791FFB" w:rsidRPr="00C02E1D" w14:paraId="2CC612CC" w14:textId="77777777" w:rsidTr="0007232E">
        <w:trPr>
          <w:tblHeader/>
        </w:trPr>
        <w:tc>
          <w:tcPr>
            <w:tcW w:w="1271" w:type="dxa"/>
          </w:tcPr>
          <w:p w14:paraId="151679F2" w14:textId="77777777" w:rsidR="00791FFB" w:rsidRPr="00C02E1D" w:rsidRDefault="00791FFB" w:rsidP="00A5030F">
            <w:pPr>
              <w:widowControl w:val="0"/>
              <w:jc w:val="both"/>
              <w:rPr>
                <w:rFonts w:cs="Arial"/>
                <w:sz w:val="24"/>
              </w:rPr>
            </w:pPr>
            <w:r>
              <w:rPr>
                <w:rFonts w:cs="Arial"/>
                <w:sz w:val="24"/>
              </w:rPr>
              <w:t>D – 22/1</w:t>
            </w:r>
          </w:p>
        </w:tc>
        <w:tc>
          <w:tcPr>
            <w:tcW w:w="7229" w:type="dxa"/>
          </w:tcPr>
          <w:p w14:paraId="1A50E74C" w14:textId="77777777" w:rsidR="00791FFB" w:rsidRPr="00C02E1D" w:rsidRDefault="00791FFB" w:rsidP="00A5030F">
            <w:pPr>
              <w:jc w:val="both"/>
              <w:rPr>
                <w:rFonts w:cs="Arial"/>
                <w:sz w:val="24"/>
              </w:rPr>
            </w:pPr>
            <w:r w:rsidRPr="009E457A">
              <w:rPr>
                <w:rFonts w:cs="Arial"/>
                <w:sz w:val="24"/>
              </w:rPr>
              <w:t>Načrt dejavnosti MNZ – PU Ljubljana</w:t>
            </w:r>
          </w:p>
        </w:tc>
      </w:tr>
    </w:tbl>
    <w:p w14:paraId="45CBDAD3" w14:textId="77777777" w:rsidR="00791FFB" w:rsidRPr="00C97842" w:rsidRDefault="00791FFB" w:rsidP="00791FFB">
      <w:pPr>
        <w:pStyle w:val="Brezrazmikov"/>
        <w:rPr>
          <w:sz w:val="24"/>
        </w:rPr>
      </w:pPr>
    </w:p>
    <w:p w14:paraId="3896ABC4" w14:textId="77777777" w:rsidR="00791FFB" w:rsidRDefault="00791FFB" w:rsidP="00791FFB">
      <w:pPr>
        <w:spacing w:after="160" w:line="259" w:lineRule="auto"/>
        <w:jc w:val="both"/>
        <w:rPr>
          <w:i/>
          <w:sz w:val="24"/>
        </w:rPr>
      </w:pPr>
      <w:r>
        <w:rPr>
          <w:i/>
          <w:sz w:val="24"/>
        </w:rPr>
        <w:br w:type="page"/>
      </w:r>
    </w:p>
    <w:p w14:paraId="07485340" w14:textId="77777777" w:rsidR="00791FFB" w:rsidRPr="001F6469" w:rsidRDefault="00791FFB" w:rsidP="00791FFB">
      <w:pPr>
        <w:rPr>
          <w:b/>
          <w:sz w:val="24"/>
        </w:rPr>
      </w:pPr>
      <w:r w:rsidRPr="001F6469">
        <w:rPr>
          <w:b/>
          <w:sz w:val="24"/>
        </w:rPr>
        <w:t xml:space="preserve">Centri za socialno delo: </w:t>
      </w:r>
    </w:p>
    <w:p w14:paraId="7CAE77F1" w14:textId="77777777" w:rsidR="00791FFB" w:rsidRPr="00456307" w:rsidRDefault="00791FFB" w:rsidP="00791FFB">
      <w:pPr>
        <w:rPr>
          <w:sz w:val="24"/>
        </w:rPr>
      </w:pPr>
    </w:p>
    <w:p w14:paraId="4C3C5382" w14:textId="77777777" w:rsidR="00791FFB" w:rsidRPr="00456307" w:rsidRDefault="00791FFB" w:rsidP="00791FFB">
      <w:pPr>
        <w:ind w:left="284" w:hanging="284"/>
        <w:rPr>
          <w:sz w:val="24"/>
        </w:rPr>
      </w:pPr>
      <w:r w:rsidRPr="00456307">
        <w:rPr>
          <w:sz w:val="24"/>
        </w:rPr>
        <w:t xml:space="preserve"> - Spremlja stanje in sprejema ukrepe na področju socialnega varstva na prizadetem območju predvsem pa zagotavlja usklajene aktivnosti na področju zagotavljanja ustreznih</w:t>
      </w:r>
      <w:r>
        <w:rPr>
          <w:sz w:val="24"/>
        </w:rPr>
        <w:t xml:space="preserve"> </w:t>
      </w:r>
      <w:r w:rsidRPr="00456307">
        <w:rPr>
          <w:sz w:val="24"/>
        </w:rPr>
        <w:t>pogojev za bivanje v socialno varstvenih zavodih (domovi starejših občanov, DSO,</w:t>
      </w:r>
      <w:r>
        <w:rPr>
          <w:sz w:val="24"/>
        </w:rPr>
        <w:t xml:space="preserve"> </w:t>
      </w:r>
      <w:r w:rsidRPr="00456307">
        <w:rPr>
          <w:sz w:val="24"/>
        </w:rPr>
        <w:t>varstveno delovni centri, VDC, centri za usposabljanje in delo – CUDV in posebni zavodi);</w:t>
      </w:r>
    </w:p>
    <w:p w14:paraId="415C7EEA" w14:textId="77777777" w:rsidR="00791FFB" w:rsidRPr="00456307" w:rsidRDefault="00791FFB" w:rsidP="00791FFB">
      <w:pPr>
        <w:ind w:left="284" w:hanging="284"/>
        <w:rPr>
          <w:sz w:val="24"/>
        </w:rPr>
      </w:pPr>
      <w:r w:rsidRPr="00456307">
        <w:rPr>
          <w:sz w:val="24"/>
        </w:rPr>
        <w:t xml:space="preserve"> - Sodeluje pri nastanitvi ogroženih skupin prebivalstva, predvsem oskrbovancev v</w:t>
      </w:r>
      <w:r>
        <w:rPr>
          <w:sz w:val="24"/>
        </w:rPr>
        <w:t xml:space="preserve"> socialnovarstvenih zavodih ter</w:t>
      </w:r>
    </w:p>
    <w:p w14:paraId="147DA4F0" w14:textId="77777777" w:rsidR="00791FFB" w:rsidRPr="00456307" w:rsidRDefault="00791FFB" w:rsidP="00791FFB">
      <w:pPr>
        <w:rPr>
          <w:sz w:val="24"/>
        </w:rPr>
      </w:pPr>
      <w:r w:rsidRPr="00456307">
        <w:rPr>
          <w:sz w:val="24"/>
        </w:rPr>
        <w:t xml:space="preserve"> - Opravlja druge naloge iz svoje pristojnosti.</w:t>
      </w:r>
    </w:p>
    <w:p w14:paraId="332D3B11" w14:textId="77777777" w:rsidR="00791FFB" w:rsidRPr="00456307" w:rsidRDefault="00791FFB" w:rsidP="00791FFB">
      <w:pPr>
        <w:jc w:val="both"/>
        <w:rPr>
          <w:sz w:val="24"/>
        </w:rPr>
      </w:pPr>
    </w:p>
    <w:tbl>
      <w:tblPr>
        <w:tblStyle w:val="Tabelamrea"/>
        <w:tblW w:w="8500" w:type="dxa"/>
        <w:tblLook w:val="04A0" w:firstRow="1" w:lastRow="0" w:firstColumn="1" w:lastColumn="0" w:noHBand="0" w:noVBand="1"/>
        <w:tblCaption w:val="Priloga P 26"/>
        <w:tblDescription w:val="Centri za socialno delo"/>
      </w:tblPr>
      <w:tblGrid>
        <w:gridCol w:w="1271"/>
        <w:gridCol w:w="7229"/>
      </w:tblGrid>
      <w:tr w:rsidR="00791FFB" w:rsidRPr="00C02E1D" w14:paraId="2ED33B30" w14:textId="77777777" w:rsidTr="0007232E">
        <w:trPr>
          <w:tblHeader/>
        </w:trPr>
        <w:tc>
          <w:tcPr>
            <w:tcW w:w="1271" w:type="dxa"/>
          </w:tcPr>
          <w:p w14:paraId="693FD7A3" w14:textId="77777777" w:rsidR="00791FFB" w:rsidRPr="00C02E1D" w:rsidRDefault="00791FFB" w:rsidP="00A5030F">
            <w:pPr>
              <w:widowControl w:val="0"/>
              <w:jc w:val="both"/>
              <w:rPr>
                <w:rFonts w:cs="Arial"/>
                <w:sz w:val="24"/>
              </w:rPr>
            </w:pPr>
            <w:r>
              <w:rPr>
                <w:rFonts w:cs="Arial"/>
                <w:sz w:val="24"/>
              </w:rPr>
              <w:t>P – 26</w:t>
            </w:r>
          </w:p>
        </w:tc>
        <w:tc>
          <w:tcPr>
            <w:tcW w:w="7229" w:type="dxa"/>
          </w:tcPr>
          <w:p w14:paraId="51406799" w14:textId="77777777" w:rsidR="00791FFB" w:rsidRPr="00C02E1D" w:rsidRDefault="00791FFB" w:rsidP="00A5030F">
            <w:pPr>
              <w:jc w:val="both"/>
              <w:rPr>
                <w:rFonts w:cs="Arial"/>
                <w:sz w:val="24"/>
              </w:rPr>
            </w:pPr>
            <w:r w:rsidRPr="00456307">
              <w:rPr>
                <w:rFonts w:cs="Arial"/>
                <w:sz w:val="24"/>
              </w:rPr>
              <w:t>Centri za socialno delo</w:t>
            </w:r>
          </w:p>
        </w:tc>
      </w:tr>
    </w:tbl>
    <w:p w14:paraId="78927BC6" w14:textId="77777777" w:rsidR="00791FFB" w:rsidRPr="00456307" w:rsidRDefault="00791FFB" w:rsidP="00791FFB">
      <w:pPr>
        <w:pStyle w:val="Brezrazmikov"/>
      </w:pPr>
    </w:p>
    <w:p w14:paraId="26A344E1" w14:textId="77777777" w:rsidR="00791FFB" w:rsidRDefault="00791FFB" w:rsidP="00791FFB">
      <w:pPr>
        <w:pStyle w:val="Brezrazmikov"/>
      </w:pPr>
    </w:p>
    <w:p w14:paraId="60963F95" w14:textId="77777777" w:rsidR="00791FFB" w:rsidRPr="00AF151F" w:rsidRDefault="00791FFB" w:rsidP="00791FFB">
      <w:pPr>
        <w:pStyle w:val="Brezrazmikov"/>
        <w:rPr>
          <w:b/>
          <w:sz w:val="24"/>
        </w:rPr>
      </w:pPr>
      <w:r w:rsidRPr="00AF151F">
        <w:rPr>
          <w:b/>
          <w:sz w:val="24"/>
        </w:rPr>
        <w:t>Občine v Zasavju:</w:t>
      </w:r>
    </w:p>
    <w:p w14:paraId="7F121AC8" w14:textId="77777777" w:rsidR="00791FFB" w:rsidRPr="00AF151F" w:rsidRDefault="00791FFB" w:rsidP="00791FFB">
      <w:pPr>
        <w:pStyle w:val="Brezrazmikov"/>
        <w:rPr>
          <w:sz w:val="24"/>
        </w:rPr>
      </w:pPr>
    </w:p>
    <w:p w14:paraId="749A5AD2" w14:textId="77777777" w:rsidR="00791FFB" w:rsidRPr="005259F2" w:rsidRDefault="00791FFB" w:rsidP="00791FFB">
      <w:pPr>
        <w:pStyle w:val="Brezrazmikov"/>
        <w:ind w:left="284" w:hanging="284"/>
        <w:rPr>
          <w:sz w:val="24"/>
        </w:rPr>
      </w:pPr>
      <w:r w:rsidRPr="00AF151F">
        <w:rPr>
          <w:sz w:val="24"/>
        </w:rPr>
        <w:t xml:space="preserve"> - Izdelajo načrte zaščite in reševanja ob jedrski ali radiološki nesreči oziroma </w:t>
      </w:r>
      <w:r w:rsidRPr="005259F2">
        <w:rPr>
          <w:sz w:val="24"/>
        </w:rPr>
        <w:t>dele načrtov (glej 2.1),</w:t>
      </w:r>
    </w:p>
    <w:p w14:paraId="609B2758" w14:textId="77777777" w:rsidR="00791FFB" w:rsidRPr="00AF151F" w:rsidRDefault="00791FFB" w:rsidP="00791FFB">
      <w:pPr>
        <w:pStyle w:val="Brezrazmikov"/>
        <w:ind w:left="284" w:hanging="284"/>
        <w:rPr>
          <w:sz w:val="24"/>
        </w:rPr>
      </w:pPr>
      <w:r w:rsidRPr="00AF151F">
        <w:rPr>
          <w:sz w:val="24"/>
        </w:rPr>
        <w:t xml:space="preserve"> - Občine sprejema evakuiranih prebivalcev iz Posavske regije izdelajo še načrte sprejema v katerih načrtujejo zagotavljanje osnovnih pogojev za življenje za 7 dni (nastanitev, prehrano, obleko, zdravstveno pomoč, in drugo), </w:t>
      </w:r>
    </w:p>
    <w:p w14:paraId="3B413AF4" w14:textId="77777777" w:rsidR="00791FFB" w:rsidRPr="005259F2" w:rsidRDefault="00791FFB" w:rsidP="00791FFB">
      <w:pPr>
        <w:pStyle w:val="Brezrazmikov"/>
        <w:ind w:left="284" w:hanging="284"/>
        <w:rPr>
          <w:sz w:val="24"/>
        </w:rPr>
      </w:pPr>
      <w:r w:rsidRPr="00AF151F">
        <w:rPr>
          <w:sz w:val="24"/>
        </w:rPr>
        <w:t xml:space="preserve"> - Sile za ZRP občine vodijo intervencijo ob drugih jedrskih ali radioloških </w:t>
      </w:r>
      <w:r w:rsidRPr="005259F2">
        <w:rPr>
          <w:sz w:val="24"/>
        </w:rPr>
        <w:t>nesrečah (glej 7.2),</w:t>
      </w:r>
    </w:p>
    <w:p w14:paraId="507F7044" w14:textId="77777777" w:rsidR="00791FFB" w:rsidRPr="00AF151F" w:rsidRDefault="00791FFB" w:rsidP="00791FFB">
      <w:pPr>
        <w:pStyle w:val="Brezrazmikov"/>
        <w:rPr>
          <w:sz w:val="24"/>
        </w:rPr>
      </w:pPr>
      <w:r w:rsidRPr="00AF151F">
        <w:rPr>
          <w:sz w:val="24"/>
        </w:rPr>
        <w:t xml:space="preserve"> - Izvajajo naloge določene v Pravilniku o uporabi tablet kalijevega jodida ter</w:t>
      </w:r>
    </w:p>
    <w:p w14:paraId="4402C170" w14:textId="77777777" w:rsidR="00791FFB" w:rsidRPr="00AF151F" w:rsidRDefault="00791FFB" w:rsidP="00791FFB">
      <w:pPr>
        <w:pStyle w:val="Brezrazmikov"/>
        <w:rPr>
          <w:sz w:val="24"/>
        </w:rPr>
      </w:pPr>
      <w:r w:rsidRPr="00AF151F">
        <w:rPr>
          <w:sz w:val="24"/>
        </w:rPr>
        <w:t xml:space="preserve"> - Izvajajo druge naloge iz tega načrta in iz svoje pristojnosti.</w:t>
      </w:r>
    </w:p>
    <w:p w14:paraId="38C3AC45" w14:textId="77777777" w:rsidR="00791FFB" w:rsidRPr="00AF151F" w:rsidRDefault="00791FFB" w:rsidP="00791FFB">
      <w:pPr>
        <w:pStyle w:val="Brezrazmikov"/>
        <w:rPr>
          <w:sz w:val="24"/>
        </w:rPr>
      </w:pPr>
    </w:p>
    <w:tbl>
      <w:tblPr>
        <w:tblStyle w:val="Tabelamrea"/>
        <w:tblW w:w="8500" w:type="dxa"/>
        <w:tblLook w:val="04A0" w:firstRow="1" w:lastRow="0" w:firstColumn="1" w:lastColumn="0" w:noHBand="0" w:noVBand="1"/>
        <w:tblCaption w:val="Priloga P 4"/>
        <w:tblDescription w:val="Podatki o organih, službah in enotah CZ Zasavskih občin"/>
      </w:tblPr>
      <w:tblGrid>
        <w:gridCol w:w="1271"/>
        <w:gridCol w:w="7229"/>
      </w:tblGrid>
      <w:tr w:rsidR="00791FFB" w:rsidRPr="00C02E1D" w14:paraId="4049ED20" w14:textId="77777777" w:rsidTr="0007232E">
        <w:trPr>
          <w:tblHeader/>
        </w:trPr>
        <w:tc>
          <w:tcPr>
            <w:tcW w:w="1271" w:type="dxa"/>
          </w:tcPr>
          <w:p w14:paraId="45B4B0F4" w14:textId="77777777" w:rsidR="00791FFB" w:rsidRPr="00C02E1D" w:rsidRDefault="00791FFB" w:rsidP="00A5030F">
            <w:pPr>
              <w:widowControl w:val="0"/>
              <w:jc w:val="both"/>
              <w:rPr>
                <w:rFonts w:cs="Arial"/>
                <w:sz w:val="24"/>
              </w:rPr>
            </w:pPr>
            <w:r>
              <w:rPr>
                <w:rFonts w:cs="Arial"/>
                <w:sz w:val="24"/>
              </w:rPr>
              <w:t>P – 4</w:t>
            </w:r>
          </w:p>
        </w:tc>
        <w:tc>
          <w:tcPr>
            <w:tcW w:w="7229" w:type="dxa"/>
          </w:tcPr>
          <w:p w14:paraId="3FF54AF8" w14:textId="77777777" w:rsidR="00791FFB" w:rsidRPr="00C02E1D" w:rsidRDefault="00791FFB" w:rsidP="00A5030F">
            <w:pPr>
              <w:jc w:val="both"/>
              <w:rPr>
                <w:rFonts w:cs="Arial"/>
                <w:sz w:val="24"/>
              </w:rPr>
            </w:pPr>
            <w:r w:rsidRPr="001F6469">
              <w:rPr>
                <w:rFonts w:cs="Arial"/>
                <w:sz w:val="24"/>
              </w:rPr>
              <w:t>Podatki o organih, službah in enotah CZ</w:t>
            </w:r>
            <w:r>
              <w:rPr>
                <w:rFonts w:cs="Arial"/>
                <w:sz w:val="24"/>
              </w:rPr>
              <w:t xml:space="preserve"> Za</w:t>
            </w:r>
            <w:r w:rsidRPr="001F6469">
              <w:rPr>
                <w:rFonts w:cs="Arial"/>
                <w:sz w:val="24"/>
              </w:rPr>
              <w:t>s</w:t>
            </w:r>
            <w:r>
              <w:rPr>
                <w:rFonts w:cs="Arial"/>
                <w:sz w:val="24"/>
              </w:rPr>
              <w:t>av</w:t>
            </w:r>
            <w:r w:rsidRPr="001F6469">
              <w:rPr>
                <w:rFonts w:cs="Arial"/>
                <w:sz w:val="24"/>
              </w:rPr>
              <w:t>skih občin</w:t>
            </w:r>
          </w:p>
        </w:tc>
      </w:tr>
    </w:tbl>
    <w:p w14:paraId="6F1AC714" w14:textId="77777777" w:rsidR="00791FFB" w:rsidRPr="001F6469" w:rsidRDefault="00791FFB" w:rsidP="00791FFB">
      <w:pPr>
        <w:pStyle w:val="Brezrazmikov"/>
        <w:rPr>
          <w:sz w:val="24"/>
        </w:rPr>
      </w:pPr>
    </w:p>
    <w:p w14:paraId="71543E07" w14:textId="77777777" w:rsidR="00791FFB" w:rsidRPr="001F6469" w:rsidRDefault="00791FFB" w:rsidP="00791FFB">
      <w:pPr>
        <w:pStyle w:val="Brezrazmikov"/>
        <w:rPr>
          <w:sz w:val="24"/>
        </w:rPr>
      </w:pPr>
    </w:p>
    <w:p w14:paraId="47DC84CF" w14:textId="77777777" w:rsidR="00791FFB" w:rsidRPr="00AF151F" w:rsidRDefault="00791FFB" w:rsidP="00791FFB">
      <w:pPr>
        <w:pStyle w:val="Brezrazmikov"/>
        <w:rPr>
          <w:b/>
          <w:sz w:val="24"/>
        </w:rPr>
      </w:pPr>
      <w:r w:rsidRPr="00AF151F">
        <w:rPr>
          <w:b/>
          <w:sz w:val="24"/>
        </w:rPr>
        <w:t>Nevladne in druge organizacije</w:t>
      </w:r>
    </w:p>
    <w:p w14:paraId="71DFD32F" w14:textId="77777777" w:rsidR="00791FFB" w:rsidRPr="00AF151F" w:rsidRDefault="00791FFB" w:rsidP="00791FFB">
      <w:pPr>
        <w:pStyle w:val="Brezrazmikov"/>
        <w:rPr>
          <w:sz w:val="24"/>
        </w:rPr>
      </w:pPr>
    </w:p>
    <w:p w14:paraId="32B5B80C" w14:textId="77777777" w:rsidR="00791FFB" w:rsidRPr="00AF151F" w:rsidRDefault="00791FFB" w:rsidP="00791FFB">
      <w:pPr>
        <w:pStyle w:val="Brezrazmikov"/>
        <w:jc w:val="both"/>
        <w:rPr>
          <w:sz w:val="24"/>
        </w:rPr>
      </w:pPr>
      <w:r w:rsidRPr="00AF151F">
        <w:rPr>
          <w:sz w:val="24"/>
        </w:rPr>
        <w:t>Območne organizacije Rdečega križa, Slovenski Karitas Celje, Gasilska zveza Hrastnik, Gasilska zveza Trbovlje in Gasilska zveza Zagorje ob Savi, taborniki in skavti ter druga društva in organizacije, ki so vključeni v akcijo zaščite, reševanja in pomoči ob jedrski nesreči, izvajajo po odredbi pristojnega poveljnika CZ naloge iz svoje pristojnosti za katere so usposobljeni in opremljeni.</w:t>
      </w:r>
    </w:p>
    <w:p w14:paraId="00627583" w14:textId="77777777" w:rsidR="00791FFB" w:rsidRPr="00AF151F" w:rsidRDefault="00791FFB" w:rsidP="00791FFB">
      <w:pPr>
        <w:pStyle w:val="Brezrazmikov"/>
        <w:rPr>
          <w:sz w:val="24"/>
        </w:rPr>
      </w:pPr>
    </w:p>
    <w:tbl>
      <w:tblPr>
        <w:tblStyle w:val="Tabelamrea"/>
        <w:tblW w:w="8500" w:type="dxa"/>
        <w:tblLook w:val="04A0" w:firstRow="1" w:lastRow="0" w:firstColumn="1" w:lastColumn="0" w:noHBand="0" w:noVBand="1"/>
        <w:tblCaption w:val="Priloga P 24"/>
        <w:tblDescription w:val="Pregled enot, služb in drugih operativnih sestavov društev in drugih nevladnih organizacij, ki sodelujejo pri reševanju"/>
      </w:tblPr>
      <w:tblGrid>
        <w:gridCol w:w="1271"/>
        <w:gridCol w:w="7229"/>
      </w:tblGrid>
      <w:tr w:rsidR="00791FFB" w:rsidRPr="00C02E1D" w14:paraId="34264176" w14:textId="77777777" w:rsidTr="0007232E">
        <w:trPr>
          <w:tblHeader/>
        </w:trPr>
        <w:tc>
          <w:tcPr>
            <w:tcW w:w="1271" w:type="dxa"/>
          </w:tcPr>
          <w:p w14:paraId="5C42CB33" w14:textId="77777777" w:rsidR="00791FFB" w:rsidRPr="00C02E1D" w:rsidRDefault="00791FFB" w:rsidP="00A5030F">
            <w:pPr>
              <w:widowControl w:val="0"/>
              <w:jc w:val="both"/>
              <w:rPr>
                <w:rFonts w:cs="Arial"/>
                <w:sz w:val="24"/>
              </w:rPr>
            </w:pPr>
            <w:r>
              <w:rPr>
                <w:rFonts w:cs="Arial"/>
                <w:sz w:val="24"/>
              </w:rPr>
              <w:t>P – 24</w:t>
            </w:r>
          </w:p>
        </w:tc>
        <w:tc>
          <w:tcPr>
            <w:tcW w:w="7229" w:type="dxa"/>
          </w:tcPr>
          <w:p w14:paraId="097A4E9B" w14:textId="77777777" w:rsidR="00791FFB" w:rsidRPr="00C02E1D" w:rsidRDefault="00791FFB" w:rsidP="00A5030F">
            <w:pPr>
              <w:jc w:val="both"/>
              <w:rPr>
                <w:rFonts w:cs="Arial"/>
                <w:sz w:val="24"/>
              </w:rPr>
            </w:pPr>
            <w:r w:rsidRPr="001F6469">
              <w:rPr>
                <w:rFonts w:cs="Arial"/>
                <w:sz w:val="24"/>
              </w:rPr>
              <w:t>Pregled enot, služb in drugih operativnih sestavov društev in drugih nevladnih organizacij, ki sodelujejo pri reševanju</w:t>
            </w:r>
          </w:p>
        </w:tc>
      </w:tr>
    </w:tbl>
    <w:p w14:paraId="3AAA2BB3" w14:textId="77777777" w:rsidR="00791FFB" w:rsidRDefault="00791FFB" w:rsidP="00791FFB">
      <w:pPr>
        <w:pStyle w:val="Brezrazmikov"/>
        <w:rPr>
          <w:sz w:val="24"/>
        </w:rPr>
      </w:pPr>
    </w:p>
    <w:p w14:paraId="2D5B5815" w14:textId="77777777" w:rsidR="00791FFB" w:rsidRPr="00AF151F" w:rsidRDefault="00791FFB" w:rsidP="00791FFB">
      <w:pPr>
        <w:pStyle w:val="Brezrazmikov"/>
        <w:rPr>
          <w:sz w:val="24"/>
        </w:rPr>
      </w:pPr>
    </w:p>
    <w:p w14:paraId="244EE03E" w14:textId="77777777" w:rsidR="00791FFB" w:rsidRPr="00AF151F" w:rsidRDefault="00791FFB" w:rsidP="00791FFB">
      <w:pPr>
        <w:pStyle w:val="Brezrazmikov"/>
        <w:rPr>
          <w:b/>
          <w:sz w:val="24"/>
        </w:rPr>
      </w:pPr>
      <w:r w:rsidRPr="00AF151F">
        <w:rPr>
          <w:b/>
          <w:sz w:val="24"/>
        </w:rPr>
        <w:t>Javne službe, zavodi in gospodarske družbe</w:t>
      </w:r>
    </w:p>
    <w:p w14:paraId="00FD705C" w14:textId="77777777" w:rsidR="00791FFB" w:rsidRPr="00AF151F" w:rsidRDefault="00791FFB" w:rsidP="00791FFB">
      <w:pPr>
        <w:pStyle w:val="Brezrazmikov"/>
        <w:rPr>
          <w:sz w:val="24"/>
        </w:rPr>
      </w:pPr>
    </w:p>
    <w:p w14:paraId="15CC37FD" w14:textId="77777777" w:rsidR="00791FFB" w:rsidRPr="00AF151F" w:rsidRDefault="00791FFB" w:rsidP="00791FFB">
      <w:pPr>
        <w:pStyle w:val="Brezrazmikov"/>
        <w:rPr>
          <w:sz w:val="24"/>
        </w:rPr>
      </w:pPr>
      <w:r w:rsidRPr="00AF151F">
        <w:rPr>
          <w:sz w:val="24"/>
        </w:rPr>
        <w:t>Opravljajo naloge za izvedbo katerih so usposobljeni in opremljeni ter v skladu s svojimi načrtih dejavnosti.</w:t>
      </w:r>
    </w:p>
    <w:p w14:paraId="568CB216" w14:textId="77777777" w:rsidR="00791FFB" w:rsidRDefault="00791FFB" w:rsidP="00791FFB">
      <w:pPr>
        <w:pStyle w:val="Brezrazmikov"/>
      </w:pPr>
    </w:p>
    <w:tbl>
      <w:tblPr>
        <w:tblStyle w:val="Tabelamrea"/>
        <w:tblW w:w="8500" w:type="dxa"/>
        <w:tblLook w:val="04A0" w:firstRow="1" w:lastRow="0" w:firstColumn="1" w:lastColumn="0" w:noHBand="0" w:noVBand="1"/>
        <w:tblCaption w:val="Priloga P 7"/>
        <w:tblDescription w:val="Pregled javnih in drugih služb, ki opravljajo dejavnosti ZRP"/>
      </w:tblPr>
      <w:tblGrid>
        <w:gridCol w:w="1271"/>
        <w:gridCol w:w="7229"/>
      </w:tblGrid>
      <w:tr w:rsidR="00791FFB" w:rsidRPr="00C02E1D" w14:paraId="260BF13D" w14:textId="77777777" w:rsidTr="0007232E">
        <w:trPr>
          <w:tblHeader/>
        </w:trPr>
        <w:tc>
          <w:tcPr>
            <w:tcW w:w="1271" w:type="dxa"/>
          </w:tcPr>
          <w:p w14:paraId="6E98DEC7" w14:textId="77777777" w:rsidR="00791FFB" w:rsidRPr="00C02E1D" w:rsidRDefault="00791FFB" w:rsidP="00A5030F">
            <w:pPr>
              <w:widowControl w:val="0"/>
              <w:jc w:val="both"/>
              <w:rPr>
                <w:rFonts w:cs="Arial"/>
                <w:sz w:val="24"/>
              </w:rPr>
            </w:pPr>
            <w:r>
              <w:rPr>
                <w:rFonts w:cs="Arial"/>
                <w:sz w:val="24"/>
              </w:rPr>
              <w:t>P – 7</w:t>
            </w:r>
          </w:p>
        </w:tc>
        <w:tc>
          <w:tcPr>
            <w:tcW w:w="7229" w:type="dxa"/>
          </w:tcPr>
          <w:p w14:paraId="79A76649" w14:textId="77777777" w:rsidR="00791FFB" w:rsidRPr="00C02E1D" w:rsidRDefault="00791FFB" w:rsidP="00A5030F">
            <w:pPr>
              <w:jc w:val="both"/>
              <w:rPr>
                <w:rFonts w:cs="Arial"/>
                <w:sz w:val="24"/>
              </w:rPr>
            </w:pPr>
            <w:r w:rsidRPr="001F6469">
              <w:rPr>
                <w:rFonts w:cs="Arial"/>
                <w:sz w:val="24"/>
              </w:rPr>
              <w:t>Pregled javnih in drugih služb, ki opravljajo dejavnosti ZRP</w:t>
            </w:r>
          </w:p>
        </w:tc>
      </w:tr>
    </w:tbl>
    <w:p w14:paraId="3332683C" w14:textId="77777777" w:rsidR="00791FFB" w:rsidRDefault="00791FFB" w:rsidP="00791FFB">
      <w:pPr>
        <w:spacing w:after="160" w:line="259" w:lineRule="auto"/>
        <w:rPr>
          <w:b/>
          <w:sz w:val="24"/>
        </w:rPr>
      </w:pPr>
    </w:p>
    <w:p w14:paraId="2238F830" w14:textId="77777777" w:rsidR="00856200" w:rsidRDefault="00856200" w:rsidP="00BD51CA">
      <w:pPr>
        <w:jc w:val="both"/>
        <w:rPr>
          <w:b/>
          <w:sz w:val="24"/>
        </w:rPr>
      </w:pPr>
      <w:r w:rsidRPr="00BD682E">
        <w:rPr>
          <w:b/>
          <w:sz w:val="24"/>
        </w:rPr>
        <w:t>Operativno vodenje</w:t>
      </w:r>
    </w:p>
    <w:p w14:paraId="7E961988" w14:textId="77777777" w:rsidR="00304995" w:rsidRPr="00BD682E" w:rsidRDefault="00304995" w:rsidP="00304995">
      <w:pPr>
        <w:jc w:val="both"/>
        <w:rPr>
          <w:b/>
          <w:sz w:val="24"/>
        </w:rPr>
      </w:pPr>
    </w:p>
    <w:p w14:paraId="5F5E7D47" w14:textId="24C96A3B" w:rsidR="00856200" w:rsidRDefault="00856200" w:rsidP="00304995">
      <w:pPr>
        <w:jc w:val="both"/>
        <w:rPr>
          <w:sz w:val="24"/>
        </w:rPr>
      </w:pPr>
      <w:r w:rsidRPr="002A446B">
        <w:rPr>
          <w:sz w:val="24"/>
        </w:rPr>
        <w:t xml:space="preserve">Operativno vodenje dejavnosti za </w:t>
      </w:r>
      <w:r w:rsidR="006929CC">
        <w:rPr>
          <w:sz w:val="24"/>
        </w:rPr>
        <w:t>ZRP</w:t>
      </w:r>
      <w:r w:rsidRPr="002A446B">
        <w:rPr>
          <w:sz w:val="24"/>
        </w:rPr>
        <w:t xml:space="preserve"> ob </w:t>
      </w:r>
      <w:r>
        <w:rPr>
          <w:sz w:val="24"/>
        </w:rPr>
        <w:t xml:space="preserve">radiološki </w:t>
      </w:r>
      <w:r w:rsidRPr="002A446B">
        <w:rPr>
          <w:sz w:val="24"/>
        </w:rPr>
        <w:t xml:space="preserve">nesreči </w:t>
      </w:r>
      <w:r w:rsidR="009900C1">
        <w:rPr>
          <w:sz w:val="24"/>
        </w:rPr>
        <w:t>izvaja poveljnik</w:t>
      </w:r>
      <w:r>
        <w:rPr>
          <w:sz w:val="24"/>
        </w:rPr>
        <w:t xml:space="preserve"> CZ </w:t>
      </w:r>
      <w:r w:rsidR="00BD51CA">
        <w:rPr>
          <w:sz w:val="24"/>
        </w:rPr>
        <w:t>za Zasavje</w:t>
      </w:r>
      <w:r>
        <w:rPr>
          <w:sz w:val="24"/>
        </w:rPr>
        <w:t xml:space="preserve">. Na prizadetih območjih, </w:t>
      </w:r>
      <w:r w:rsidR="009900C1">
        <w:rPr>
          <w:sz w:val="24"/>
        </w:rPr>
        <w:t xml:space="preserve">torej </w:t>
      </w:r>
      <w:r>
        <w:rPr>
          <w:sz w:val="24"/>
        </w:rPr>
        <w:t>območj</w:t>
      </w:r>
      <w:r w:rsidR="00A141DD">
        <w:rPr>
          <w:sz w:val="24"/>
        </w:rPr>
        <w:t>ih</w:t>
      </w:r>
      <w:r>
        <w:rPr>
          <w:sz w:val="24"/>
        </w:rPr>
        <w:t xml:space="preserve"> razbitin satelita, vodenje izvaja</w:t>
      </w:r>
      <w:r w:rsidR="00BD51CA">
        <w:rPr>
          <w:sz w:val="24"/>
        </w:rPr>
        <w:t xml:space="preserve"> vodja intervencije</w:t>
      </w:r>
      <w:r>
        <w:rPr>
          <w:sz w:val="24"/>
        </w:rPr>
        <w:t xml:space="preserve">. </w:t>
      </w:r>
    </w:p>
    <w:p w14:paraId="46F8E4D5" w14:textId="77777777" w:rsidR="00304995" w:rsidRPr="00BD682E" w:rsidRDefault="00304995" w:rsidP="00304995">
      <w:pPr>
        <w:jc w:val="both"/>
        <w:rPr>
          <w:sz w:val="24"/>
        </w:rPr>
      </w:pPr>
    </w:p>
    <w:tbl>
      <w:tblPr>
        <w:tblStyle w:val="Tabelamrea"/>
        <w:tblW w:w="8500" w:type="dxa"/>
        <w:tblLook w:val="04A0" w:firstRow="1" w:lastRow="0" w:firstColumn="1" w:lastColumn="0" w:noHBand="0" w:noVBand="1"/>
        <w:tblCaption w:val="Priloga P 7"/>
        <w:tblDescription w:val="Pregled javnih in drugih služb, ki opravljajo dejavnosti ZRP"/>
      </w:tblPr>
      <w:tblGrid>
        <w:gridCol w:w="1271"/>
        <w:gridCol w:w="7229"/>
      </w:tblGrid>
      <w:tr w:rsidR="00BD51CA" w:rsidRPr="00C02E1D" w14:paraId="5FBB89D3" w14:textId="77777777" w:rsidTr="0007232E">
        <w:trPr>
          <w:tblHeader/>
        </w:trPr>
        <w:tc>
          <w:tcPr>
            <w:tcW w:w="1271" w:type="dxa"/>
          </w:tcPr>
          <w:p w14:paraId="5B8ADA16" w14:textId="77777777" w:rsidR="00BD51CA" w:rsidRPr="00C02E1D" w:rsidRDefault="00BD51CA" w:rsidP="00A5030F">
            <w:pPr>
              <w:widowControl w:val="0"/>
              <w:jc w:val="both"/>
              <w:rPr>
                <w:rFonts w:cs="Arial"/>
                <w:sz w:val="24"/>
              </w:rPr>
            </w:pPr>
            <w:r>
              <w:rPr>
                <w:rFonts w:cs="Arial"/>
                <w:sz w:val="24"/>
              </w:rPr>
              <w:t>P – 7</w:t>
            </w:r>
          </w:p>
        </w:tc>
        <w:tc>
          <w:tcPr>
            <w:tcW w:w="7229" w:type="dxa"/>
          </w:tcPr>
          <w:p w14:paraId="78DD6012" w14:textId="77777777" w:rsidR="00BD51CA" w:rsidRPr="00C02E1D" w:rsidRDefault="00BD51CA" w:rsidP="00A5030F">
            <w:pPr>
              <w:jc w:val="both"/>
              <w:rPr>
                <w:rFonts w:cs="Arial"/>
                <w:sz w:val="24"/>
              </w:rPr>
            </w:pPr>
            <w:r w:rsidRPr="001F6469">
              <w:rPr>
                <w:rFonts w:cs="Arial"/>
                <w:sz w:val="24"/>
              </w:rPr>
              <w:t>Pregled javnih in drugih služb, ki opravljajo dejavnosti ZRP</w:t>
            </w:r>
          </w:p>
        </w:tc>
      </w:tr>
    </w:tbl>
    <w:p w14:paraId="37CB4EB2" w14:textId="77777777" w:rsidR="00856200" w:rsidRPr="00BD51CA" w:rsidRDefault="00856200" w:rsidP="00304995">
      <w:pPr>
        <w:jc w:val="both"/>
        <w:rPr>
          <w:sz w:val="24"/>
          <w:highlight w:val="yellow"/>
        </w:rPr>
      </w:pPr>
    </w:p>
    <w:p w14:paraId="0B028DBA" w14:textId="77777777" w:rsidR="000E20F2" w:rsidRPr="00BD51CA" w:rsidRDefault="000E20F2" w:rsidP="00354955">
      <w:pPr>
        <w:rPr>
          <w:b/>
          <w:sz w:val="24"/>
        </w:rPr>
      </w:pPr>
    </w:p>
    <w:p w14:paraId="6C7F9619" w14:textId="03C8B0EF" w:rsidR="006C5441" w:rsidRDefault="00D831B7" w:rsidP="00BD51CA">
      <w:pPr>
        <w:jc w:val="both"/>
        <w:rPr>
          <w:b/>
          <w:sz w:val="24"/>
        </w:rPr>
      </w:pPr>
      <w:r>
        <w:rPr>
          <w:b/>
          <w:sz w:val="24"/>
        </w:rPr>
        <w:t xml:space="preserve">Uporaba </w:t>
      </w:r>
      <w:r w:rsidR="00BD51CA">
        <w:rPr>
          <w:b/>
          <w:sz w:val="24"/>
        </w:rPr>
        <w:t xml:space="preserve">sistema </w:t>
      </w:r>
      <w:r w:rsidR="006C5441" w:rsidRPr="0079494D">
        <w:rPr>
          <w:b/>
          <w:sz w:val="24"/>
        </w:rPr>
        <w:t>zvez</w:t>
      </w:r>
    </w:p>
    <w:p w14:paraId="75AE2B39" w14:textId="77777777" w:rsidR="006C5441" w:rsidRDefault="006C5441" w:rsidP="00620AF4">
      <w:pPr>
        <w:jc w:val="both"/>
        <w:rPr>
          <w:b/>
          <w:sz w:val="24"/>
        </w:rPr>
      </w:pPr>
    </w:p>
    <w:p w14:paraId="65B8302A" w14:textId="77777777" w:rsidR="00BD51CA" w:rsidRDefault="00BD51CA" w:rsidP="00BD51CA">
      <w:pPr>
        <w:jc w:val="both"/>
        <w:rPr>
          <w:rFonts w:cs="Arial"/>
          <w:color w:val="000000"/>
          <w:sz w:val="24"/>
        </w:rPr>
      </w:pPr>
      <w:r w:rsidRPr="00DA4C1C">
        <w:rPr>
          <w:rFonts w:cs="Arial"/>
          <w:color w:val="000000"/>
          <w:sz w:val="24"/>
        </w:rPr>
        <w:t>Pri prenosu podatkov in govornem komuniciranju se lahko uporablja vse razpoložljive elektronske komunikacije in informacijska infrastruktura, ki temelji na različnih medsebojno povezanih omrežjih v skladu u Zakonom o varstvu pred naravnimi in drugimi nesrečami in Zakonom o elektronskih komunikacijah (Uradni list RS, št. 130/22 in 18/2023 – ZDU-10). Prenos podatkov in komuniciranje med organi vodenja, reševalnimi službami in drugimi izvajalci ZRP poteka s pomočjo naslednjih storitev oziroma zvez:</w:t>
      </w:r>
    </w:p>
    <w:p w14:paraId="661CB8C3" w14:textId="77777777" w:rsidR="00BD51CA" w:rsidRDefault="00BD51CA" w:rsidP="00BD51CA">
      <w:pPr>
        <w:jc w:val="both"/>
        <w:rPr>
          <w:rFonts w:cs="Arial"/>
          <w:color w:val="000000"/>
          <w:sz w:val="24"/>
        </w:rPr>
      </w:pPr>
    </w:p>
    <w:p w14:paraId="76E90B32" w14:textId="77777777" w:rsidR="00BD51CA" w:rsidRDefault="00BD51CA" w:rsidP="00BD51CA">
      <w:pPr>
        <w:jc w:val="both"/>
        <w:rPr>
          <w:rFonts w:cs="Arial"/>
          <w:color w:val="000000"/>
          <w:sz w:val="24"/>
        </w:rPr>
      </w:pPr>
      <w:r>
        <w:rPr>
          <w:rFonts w:cs="Arial"/>
          <w:color w:val="000000"/>
          <w:sz w:val="24"/>
        </w:rPr>
        <w:t xml:space="preserve">Pri </w:t>
      </w:r>
      <w:r>
        <w:rPr>
          <w:rFonts w:cs="Arial"/>
          <w:b/>
          <w:color w:val="000000"/>
          <w:sz w:val="24"/>
        </w:rPr>
        <w:t>operativnem vodenju</w:t>
      </w:r>
      <w:r>
        <w:rPr>
          <w:rFonts w:cs="Arial"/>
          <w:color w:val="000000"/>
          <w:sz w:val="24"/>
        </w:rPr>
        <w:t xml:space="preserve"> ZRP se uporabljajo: </w:t>
      </w:r>
    </w:p>
    <w:p w14:paraId="655F6EC1" w14:textId="77777777" w:rsidR="00BD51CA" w:rsidRPr="00B74E6B" w:rsidRDefault="00BD51CA" w:rsidP="00BD51CA">
      <w:pPr>
        <w:jc w:val="both"/>
        <w:rPr>
          <w:rFonts w:cs="Arial"/>
          <w:color w:val="000000"/>
          <w:sz w:val="24"/>
        </w:rPr>
      </w:pPr>
    </w:p>
    <w:p w14:paraId="1928CA0B" w14:textId="77777777" w:rsidR="00BD51CA" w:rsidRPr="00B74E6B" w:rsidRDefault="00BD51CA" w:rsidP="00343FD6">
      <w:pPr>
        <w:pStyle w:val="Brezrazmikov"/>
        <w:numPr>
          <w:ilvl w:val="0"/>
          <w:numId w:val="43"/>
        </w:numPr>
        <w:rPr>
          <w:sz w:val="24"/>
        </w:rPr>
      </w:pPr>
      <w:r w:rsidRPr="00B74E6B">
        <w:rPr>
          <w:b/>
          <w:sz w:val="24"/>
        </w:rPr>
        <w:t>Sistem zvez ZA-RE</w:t>
      </w:r>
      <w:r w:rsidRPr="00B74E6B">
        <w:rPr>
          <w:sz w:val="24"/>
        </w:rPr>
        <w:t>:</w:t>
      </w:r>
    </w:p>
    <w:p w14:paraId="4CDBB900" w14:textId="77777777" w:rsidR="00BD51CA" w:rsidRPr="00B74E6B" w:rsidRDefault="00BD51CA" w:rsidP="00343FD6">
      <w:pPr>
        <w:pStyle w:val="Brezrazmikov"/>
        <w:numPr>
          <w:ilvl w:val="0"/>
          <w:numId w:val="43"/>
        </w:numPr>
        <w:ind w:left="851" w:hanging="284"/>
        <w:rPr>
          <w:rFonts w:cs="Arial"/>
          <w:sz w:val="24"/>
        </w:rPr>
      </w:pPr>
      <w:r w:rsidRPr="00B74E6B">
        <w:rPr>
          <w:sz w:val="24"/>
        </w:rPr>
        <w:t>Podsistem radijskih zvez za neposredne in posredne radijske zveze med uporabniki radijskih postaj ter neposredne radijske zveze z regijskimi centri za obveščanje,</w:t>
      </w:r>
    </w:p>
    <w:p w14:paraId="245506E6" w14:textId="77777777" w:rsidR="00BD51CA" w:rsidRPr="00B74E6B" w:rsidRDefault="00BD51CA" w:rsidP="00343FD6">
      <w:pPr>
        <w:pStyle w:val="Brezrazmikov"/>
        <w:numPr>
          <w:ilvl w:val="0"/>
          <w:numId w:val="43"/>
        </w:numPr>
        <w:ind w:left="851" w:hanging="284"/>
        <w:rPr>
          <w:rFonts w:cs="Arial"/>
          <w:sz w:val="24"/>
        </w:rPr>
      </w:pPr>
      <w:r w:rsidRPr="00B74E6B">
        <w:rPr>
          <w:sz w:val="24"/>
        </w:rPr>
        <w:t>Podsistem osebnega klica za pošiljanje kratkih besedilnih sporočil imetnikom sprejemnikov osebnega klica;</w:t>
      </w:r>
    </w:p>
    <w:p w14:paraId="6CF66D7C" w14:textId="77777777" w:rsidR="00BD51CA" w:rsidRPr="00B74E6B" w:rsidRDefault="00BD51CA" w:rsidP="00343FD6">
      <w:pPr>
        <w:pStyle w:val="Brezrazmikov"/>
        <w:numPr>
          <w:ilvl w:val="0"/>
          <w:numId w:val="43"/>
        </w:numPr>
        <w:rPr>
          <w:sz w:val="24"/>
        </w:rPr>
      </w:pPr>
      <w:r w:rsidRPr="00B74E6B">
        <w:rPr>
          <w:b/>
          <w:sz w:val="24"/>
        </w:rPr>
        <w:t>Sistem ZA-RE+</w:t>
      </w:r>
      <w:r w:rsidRPr="00B74E6B">
        <w:rPr>
          <w:sz w:val="24"/>
        </w:rPr>
        <w:t xml:space="preserve"> za medsebojno komunikacijo med centri za obveščanje in izvajalci nalog iz načrta;</w:t>
      </w:r>
    </w:p>
    <w:p w14:paraId="44D31646" w14:textId="77777777" w:rsidR="00BD51CA" w:rsidRPr="00B74E6B" w:rsidRDefault="00BD51CA" w:rsidP="00343FD6">
      <w:pPr>
        <w:pStyle w:val="Brezrazmikov"/>
        <w:numPr>
          <w:ilvl w:val="0"/>
          <w:numId w:val="43"/>
        </w:numPr>
        <w:rPr>
          <w:sz w:val="24"/>
        </w:rPr>
      </w:pPr>
      <w:r w:rsidRPr="00B74E6B">
        <w:rPr>
          <w:b/>
          <w:sz w:val="24"/>
        </w:rPr>
        <w:t xml:space="preserve">Sistem ZA-RE DMR </w:t>
      </w:r>
      <w:r w:rsidRPr="00B74E6B">
        <w:rPr>
          <w:sz w:val="24"/>
        </w:rPr>
        <w:t>za daljinsko krmiljenje in nadzor sistema javnega alarmiranja;</w:t>
      </w:r>
    </w:p>
    <w:p w14:paraId="710A4861" w14:textId="77777777" w:rsidR="00BD51CA" w:rsidRPr="00B74E6B" w:rsidRDefault="00BD51CA" w:rsidP="00343FD6">
      <w:pPr>
        <w:pStyle w:val="Brezrazmikov"/>
        <w:numPr>
          <w:ilvl w:val="0"/>
          <w:numId w:val="43"/>
        </w:numPr>
        <w:rPr>
          <w:sz w:val="24"/>
        </w:rPr>
      </w:pPr>
      <w:r w:rsidRPr="00B74E6B">
        <w:rPr>
          <w:b/>
          <w:sz w:val="24"/>
        </w:rPr>
        <w:t>Sistem ZA-RE + DMR</w:t>
      </w:r>
      <w:r w:rsidRPr="00B74E6B">
        <w:rPr>
          <w:sz w:val="24"/>
        </w:rPr>
        <w:t xml:space="preserve"> za govorne komunikacije in pošiljanje SMS sporočil. </w:t>
      </w:r>
    </w:p>
    <w:p w14:paraId="32879FFC" w14:textId="77777777" w:rsidR="00BD51CA" w:rsidRPr="00B74E6B" w:rsidRDefault="00BD51CA" w:rsidP="00BD51CA">
      <w:pPr>
        <w:rPr>
          <w:color w:val="626161"/>
          <w:sz w:val="24"/>
        </w:rPr>
      </w:pPr>
    </w:p>
    <w:p w14:paraId="18114C02" w14:textId="77777777" w:rsidR="00BD51CA" w:rsidRPr="00D31569" w:rsidRDefault="00BD51CA" w:rsidP="00BD51CA">
      <w:pPr>
        <w:pStyle w:val="Odstavekseznama"/>
        <w:ind w:left="360" w:hanging="360"/>
        <w:jc w:val="both"/>
        <w:rPr>
          <w:sz w:val="24"/>
        </w:rPr>
      </w:pPr>
      <w:r w:rsidRPr="00D31569">
        <w:rPr>
          <w:sz w:val="24"/>
        </w:rPr>
        <w:t xml:space="preserve">Uporabi se lahko tudi: </w:t>
      </w:r>
    </w:p>
    <w:p w14:paraId="6A9DAAD0" w14:textId="77777777" w:rsidR="00BD51CA" w:rsidRDefault="00BD51CA" w:rsidP="00BD51CA">
      <w:pPr>
        <w:pStyle w:val="Brezrazmikov"/>
      </w:pPr>
    </w:p>
    <w:p w14:paraId="3DAECF58" w14:textId="77777777" w:rsidR="00BD51CA" w:rsidRPr="00CB3C8B" w:rsidRDefault="00BD51CA" w:rsidP="00343FD6">
      <w:pPr>
        <w:pStyle w:val="Brezrazmikov"/>
        <w:numPr>
          <w:ilvl w:val="0"/>
          <w:numId w:val="10"/>
        </w:numPr>
      </w:pPr>
      <w:r w:rsidRPr="00CB3C8B">
        <w:rPr>
          <w:rFonts w:cs="Arial"/>
          <w:b/>
        </w:rPr>
        <w:t>Sistem zvez Zveze radioamaterjev Slovenije,</w:t>
      </w:r>
    </w:p>
    <w:p w14:paraId="76553E61" w14:textId="77777777" w:rsidR="00BD51CA" w:rsidRPr="00CB3C8B" w:rsidRDefault="00BD51CA" w:rsidP="00343FD6">
      <w:pPr>
        <w:pStyle w:val="Brezrazmikov"/>
        <w:numPr>
          <w:ilvl w:val="0"/>
          <w:numId w:val="10"/>
        </w:numPr>
        <w:rPr>
          <w:b/>
        </w:rPr>
      </w:pPr>
      <w:r w:rsidRPr="00CB3C8B">
        <w:rPr>
          <w:rFonts w:cs="Arial"/>
          <w:b/>
        </w:rPr>
        <w:t>Sistem zvez Slovenske vojske</w:t>
      </w:r>
      <w:r>
        <w:t xml:space="preserve"> </w:t>
      </w:r>
      <w:r w:rsidRPr="00CB3C8B">
        <w:rPr>
          <w:b/>
        </w:rPr>
        <w:t>– RASTO DRM SV za enote SV,</w:t>
      </w:r>
    </w:p>
    <w:p w14:paraId="3F470028" w14:textId="77777777" w:rsidR="00BD51CA" w:rsidRPr="00D31569" w:rsidRDefault="00BD51CA" w:rsidP="00343FD6">
      <w:pPr>
        <w:pStyle w:val="Brezrazmikov"/>
        <w:numPr>
          <w:ilvl w:val="0"/>
          <w:numId w:val="10"/>
        </w:numPr>
        <w:rPr>
          <w:b/>
        </w:rPr>
      </w:pPr>
      <w:r>
        <w:rPr>
          <w:rFonts w:cs="Arial"/>
          <w:b/>
        </w:rPr>
        <w:t>Drugi sistemi</w:t>
      </w:r>
      <w:r w:rsidRPr="00D31569">
        <w:rPr>
          <w:rFonts w:cs="Arial"/>
          <w:b/>
        </w:rPr>
        <w:t xml:space="preserve">, </w:t>
      </w:r>
      <w:r w:rsidRPr="00D31569">
        <w:rPr>
          <w:rFonts w:cs="Arial"/>
        </w:rPr>
        <w:t>ki</w:t>
      </w:r>
      <w:r>
        <w:rPr>
          <w:rFonts w:cs="Arial"/>
        </w:rPr>
        <w:t>/če</w:t>
      </w:r>
      <w:r w:rsidRPr="00D31569">
        <w:rPr>
          <w:rFonts w:cs="Arial"/>
        </w:rPr>
        <w:t xml:space="preserve"> zadovoljujejo pogoje za vključitev v enotni </w:t>
      </w:r>
      <w:r>
        <w:rPr>
          <w:rFonts w:cs="Arial"/>
        </w:rPr>
        <w:br/>
      </w:r>
      <w:r w:rsidRPr="00D31569">
        <w:rPr>
          <w:rFonts w:cs="Arial"/>
        </w:rPr>
        <w:t>informacijsko-komunikacijski sistem na področju varstva pred naravnimi in drugimi nesrečami</w:t>
      </w:r>
      <w:r>
        <w:rPr>
          <w:rFonts w:cs="Arial"/>
          <w:b/>
        </w:rPr>
        <w:t xml:space="preserve"> </w:t>
      </w:r>
      <w:r>
        <w:rPr>
          <w:rFonts w:cs="Arial"/>
        </w:rPr>
        <w:t>(npr. sistem KID).</w:t>
      </w:r>
      <w:r w:rsidRPr="00D31569">
        <w:rPr>
          <w:rFonts w:cs="Arial"/>
          <w:b/>
        </w:rPr>
        <w:t xml:space="preserve"> </w:t>
      </w:r>
    </w:p>
    <w:p w14:paraId="21DDCE2F" w14:textId="77777777" w:rsidR="00BD51CA" w:rsidRPr="007D2ED3" w:rsidRDefault="00BD51CA" w:rsidP="00BD51CA">
      <w:pPr>
        <w:pStyle w:val="Brezrazmikov"/>
        <w:rPr>
          <w:rFonts w:cs="Arial"/>
        </w:rPr>
      </w:pPr>
    </w:p>
    <w:p w14:paraId="553B97C5" w14:textId="77777777" w:rsidR="00BD51CA" w:rsidRDefault="00BD51CA" w:rsidP="00BD51CA">
      <w:pPr>
        <w:pStyle w:val="Odstavekseznama"/>
        <w:ind w:left="0"/>
        <w:jc w:val="both"/>
        <w:rPr>
          <w:b/>
          <w:color w:val="000000"/>
          <w:sz w:val="24"/>
        </w:rPr>
      </w:pPr>
      <w:r>
        <w:rPr>
          <w:color w:val="000000"/>
          <w:sz w:val="24"/>
        </w:rPr>
        <w:t>Ob izvajanju ZRP se uporabljajo tudi</w:t>
      </w:r>
      <w:r>
        <w:rPr>
          <w:b/>
          <w:color w:val="000000"/>
          <w:sz w:val="24"/>
        </w:rPr>
        <w:t xml:space="preserve"> javne telekomunikacije: </w:t>
      </w:r>
    </w:p>
    <w:p w14:paraId="6A3A5155" w14:textId="77777777" w:rsidR="00BD51CA" w:rsidRPr="000B1348" w:rsidRDefault="00BD51CA" w:rsidP="00BD51CA">
      <w:pPr>
        <w:pStyle w:val="Brezrazmikov"/>
        <w:rPr>
          <w:sz w:val="24"/>
        </w:rPr>
      </w:pPr>
    </w:p>
    <w:p w14:paraId="5A4F11E1" w14:textId="77777777" w:rsidR="00BD51CA" w:rsidRPr="000B1348" w:rsidRDefault="00BD51CA" w:rsidP="00343FD6">
      <w:pPr>
        <w:pStyle w:val="Brezrazmikov"/>
        <w:numPr>
          <w:ilvl w:val="0"/>
          <w:numId w:val="42"/>
        </w:numPr>
        <w:rPr>
          <w:rFonts w:cs="Arial"/>
          <w:sz w:val="24"/>
        </w:rPr>
      </w:pPr>
      <w:r w:rsidRPr="000B1348">
        <w:rPr>
          <w:sz w:val="24"/>
        </w:rPr>
        <w:t>Sistem stacionarne telefonije (analogna in digitalna),</w:t>
      </w:r>
    </w:p>
    <w:p w14:paraId="266DC313" w14:textId="77777777" w:rsidR="00BD51CA" w:rsidRPr="000B1348" w:rsidRDefault="00BD51CA" w:rsidP="00343FD6">
      <w:pPr>
        <w:pStyle w:val="Brezrazmikov"/>
        <w:numPr>
          <w:ilvl w:val="0"/>
          <w:numId w:val="42"/>
        </w:numPr>
        <w:rPr>
          <w:rFonts w:cs="Arial"/>
          <w:sz w:val="24"/>
        </w:rPr>
      </w:pPr>
      <w:r w:rsidRPr="000B1348">
        <w:rPr>
          <w:sz w:val="24"/>
        </w:rPr>
        <w:t>Sistem mobilne telefonije in prenosa podatkov,</w:t>
      </w:r>
    </w:p>
    <w:p w14:paraId="5BE17DAD" w14:textId="77777777" w:rsidR="00BD51CA" w:rsidRPr="000B1348" w:rsidRDefault="00BD51CA" w:rsidP="00343FD6">
      <w:pPr>
        <w:pStyle w:val="Brezrazmikov"/>
        <w:numPr>
          <w:ilvl w:val="0"/>
          <w:numId w:val="42"/>
        </w:numPr>
        <w:rPr>
          <w:rFonts w:cs="Arial"/>
          <w:sz w:val="24"/>
        </w:rPr>
      </w:pPr>
      <w:r w:rsidRPr="000B1348">
        <w:rPr>
          <w:sz w:val="24"/>
        </w:rPr>
        <w:t xml:space="preserve">Sistem satelitske telefonije in prenosa podatkov, </w:t>
      </w:r>
    </w:p>
    <w:p w14:paraId="749F4484" w14:textId="77777777" w:rsidR="00BD51CA" w:rsidRPr="000B1348" w:rsidRDefault="00BD51CA" w:rsidP="00343FD6">
      <w:pPr>
        <w:pStyle w:val="Brezrazmikov"/>
        <w:numPr>
          <w:ilvl w:val="0"/>
          <w:numId w:val="42"/>
        </w:numPr>
        <w:rPr>
          <w:rFonts w:cs="Arial"/>
          <w:sz w:val="24"/>
        </w:rPr>
      </w:pPr>
      <w:r w:rsidRPr="000B1348">
        <w:rPr>
          <w:sz w:val="24"/>
        </w:rPr>
        <w:t>Telefaks,</w:t>
      </w:r>
    </w:p>
    <w:p w14:paraId="1D1460A9" w14:textId="77777777" w:rsidR="00BD51CA" w:rsidRPr="000B1348" w:rsidRDefault="00BD51CA" w:rsidP="00343FD6">
      <w:pPr>
        <w:pStyle w:val="Brezrazmikov"/>
        <w:numPr>
          <w:ilvl w:val="0"/>
          <w:numId w:val="42"/>
        </w:numPr>
        <w:rPr>
          <w:rFonts w:cs="Arial"/>
          <w:sz w:val="24"/>
        </w:rPr>
      </w:pPr>
      <w:r w:rsidRPr="000B1348">
        <w:rPr>
          <w:sz w:val="24"/>
        </w:rPr>
        <w:t>Internet (e-pošta, videokonference, spletne aplikacije).</w:t>
      </w:r>
    </w:p>
    <w:p w14:paraId="31CCEBAB" w14:textId="77777777" w:rsidR="00BD51CA" w:rsidRPr="00FB0D1D" w:rsidRDefault="00BD51CA" w:rsidP="00BD51CA">
      <w:pPr>
        <w:jc w:val="both"/>
        <w:rPr>
          <w:rFonts w:cs="Arial"/>
          <w:sz w:val="24"/>
        </w:rPr>
      </w:pPr>
      <w:r w:rsidRPr="00FB0D1D">
        <w:rPr>
          <w:rFonts w:cs="Arial"/>
          <w:sz w:val="24"/>
        </w:rPr>
        <w:t xml:space="preserve">Pri neposrednem vodenju akcij zaščite, reševanja in pomoči ob jedrski ali radiološki nesreči se uporablja sistem zvez zaščite in reševanja (ZARE) v katerem je podsistem radijskih zvez in podsistem osebnega klica. </w:t>
      </w:r>
      <w:r w:rsidRPr="00FB0D1D">
        <w:rPr>
          <w:rFonts w:cs="Arial"/>
          <w:color w:val="000000"/>
          <w:sz w:val="24"/>
        </w:rPr>
        <w:t>Sistem zvez ZARE se v Zasavski  regiji uporablja preko treh analognih in ene digitalne repetitorske postaje.</w:t>
      </w:r>
      <w:r w:rsidRPr="00FB0D1D">
        <w:rPr>
          <w:rFonts w:cs="Arial"/>
          <w:sz w:val="24"/>
        </w:rPr>
        <w:t xml:space="preserve"> Komunikacijsko središče tega sistema je v ReCO Trbovlje, preko katerega se zagotavlja povezovanje uporabnikov v javne in zasebne funkcionalne telekomunikacijske sisteme.</w:t>
      </w:r>
    </w:p>
    <w:p w14:paraId="1D79C269" w14:textId="77777777" w:rsidR="00BD51CA" w:rsidRPr="00FB0D1D" w:rsidRDefault="00BD51CA" w:rsidP="00BD51CA">
      <w:pPr>
        <w:jc w:val="both"/>
        <w:rPr>
          <w:rFonts w:cs="Arial"/>
          <w:sz w:val="24"/>
        </w:rPr>
      </w:pPr>
    </w:p>
    <w:p w14:paraId="6323EDF7" w14:textId="77777777" w:rsidR="00BD51CA" w:rsidRPr="00FB0D1D" w:rsidRDefault="00BD51CA" w:rsidP="00BD51CA">
      <w:pPr>
        <w:jc w:val="both"/>
        <w:rPr>
          <w:rFonts w:cs="Arial"/>
          <w:sz w:val="24"/>
        </w:rPr>
      </w:pPr>
      <w:r w:rsidRPr="00FB0D1D">
        <w:rPr>
          <w:rFonts w:cs="Arial"/>
          <w:sz w:val="24"/>
        </w:rPr>
        <w:t>Za operativne zveze v okviru enot in služb, ki izvajajo zaščito reševanje in pomoč ob jedrski nesreči se uporablja simpleksni (SI) kanal radijskih zvez ZARE, ki ga določi ReCO Trbovlje.</w:t>
      </w:r>
    </w:p>
    <w:p w14:paraId="746D02EE" w14:textId="77777777" w:rsidR="00BD51CA" w:rsidRDefault="00BD51CA" w:rsidP="00BD51CA">
      <w:pPr>
        <w:jc w:val="both"/>
        <w:rPr>
          <w:rFonts w:cs="Arial"/>
          <w:szCs w:val="20"/>
        </w:rPr>
      </w:pPr>
    </w:p>
    <w:p w14:paraId="15165B60" w14:textId="77777777" w:rsidR="00BD51CA" w:rsidRDefault="00BD51CA" w:rsidP="00BD51CA">
      <w:pPr>
        <w:jc w:val="both"/>
        <w:rPr>
          <w:rFonts w:cs="Arial"/>
          <w:szCs w:val="20"/>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BD51CA" w:rsidRPr="00B74E6B" w14:paraId="5FAB4D3A" w14:textId="77777777" w:rsidTr="00A5030F">
        <w:tc>
          <w:tcPr>
            <w:tcW w:w="2193" w:type="dxa"/>
            <w:shd w:val="clear" w:color="auto" w:fill="F2F2F2"/>
          </w:tcPr>
          <w:p w14:paraId="15BC2F8B" w14:textId="77777777" w:rsidR="00BD51CA" w:rsidRPr="00B74E6B" w:rsidRDefault="00BD51CA" w:rsidP="00A5030F">
            <w:pPr>
              <w:jc w:val="center"/>
              <w:rPr>
                <w:rFonts w:cs="Arial"/>
                <w:sz w:val="24"/>
              </w:rPr>
            </w:pPr>
            <w:r w:rsidRPr="00B74E6B">
              <w:rPr>
                <w:rFonts w:cs="Arial"/>
                <w:color w:val="000000"/>
                <w:sz w:val="24"/>
              </w:rPr>
              <w:t>Numerična oznaka kanala (A-analogni)</w:t>
            </w:r>
          </w:p>
        </w:tc>
        <w:tc>
          <w:tcPr>
            <w:tcW w:w="2301" w:type="dxa"/>
            <w:shd w:val="clear" w:color="auto" w:fill="F2F2F2"/>
          </w:tcPr>
          <w:p w14:paraId="6F78ADC7" w14:textId="77777777" w:rsidR="00BD51CA" w:rsidRPr="00B74E6B" w:rsidRDefault="00BD51CA" w:rsidP="00A5030F">
            <w:pPr>
              <w:jc w:val="center"/>
              <w:rPr>
                <w:rFonts w:cs="Arial"/>
                <w:sz w:val="24"/>
              </w:rPr>
            </w:pPr>
            <w:r w:rsidRPr="00B74E6B">
              <w:rPr>
                <w:rFonts w:cs="Arial"/>
                <w:color w:val="000000"/>
                <w:sz w:val="24"/>
              </w:rPr>
              <w:t>Lokacija repetitorja</w:t>
            </w:r>
          </w:p>
        </w:tc>
        <w:tc>
          <w:tcPr>
            <w:tcW w:w="2301" w:type="dxa"/>
            <w:shd w:val="clear" w:color="auto" w:fill="F2F2F2"/>
          </w:tcPr>
          <w:p w14:paraId="03AF93AC" w14:textId="77777777" w:rsidR="00BD51CA" w:rsidRPr="00B74E6B" w:rsidRDefault="00BD51CA" w:rsidP="00A5030F">
            <w:pPr>
              <w:jc w:val="center"/>
              <w:rPr>
                <w:rFonts w:cs="Arial"/>
                <w:sz w:val="24"/>
              </w:rPr>
            </w:pPr>
            <w:r w:rsidRPr="00B74E6B">
              <w:rPr>
                <w:rFonts w:cs="Arial"/>
                <w:color w:val="000000"/>
                <w:sz w:val="24"/>
              </w:rPr>
              <w:t>Regija</w:t>
            </w:r>
          </w:p>
        </w:tc>
        <w:tc>
          <w:tcPr>
            <w:tcW w:w="2301" w:type="dxa"/>
            <w:shd w:val="clear" w:color="auto" w:fill="F2F2F2"/>
          </w:tcPr>
          <w:p w14:paraId="01C0E203" w14:textId="77777777" w:rsidR="00BD51CA" w:rsidRPr="00B74E6B" w:rsidRDefault="00BD51CA" w:rsidP="00A5030F">
            <w:pPr>
              <w:jc w:val="center"/>
              <w:rPr>
                <w:rFonts w:cs="Arial"/>
                <w:sz w:val="24"/>
              </w:rPr>
            </w:pPr>
            <w:r w:rsidRPr="00B74E6B">
              <w:rPr>
                <w:rFonts w:cs="Arial"/>
                <w:color w:val="000000"/>
                <w:sz w:val="24"/>
              </w:rPr>
              <w:t>Regijski center za obveščanje</w:t>
            </w:r>
          </w:p>
        </w:tc>
      </w:tr>
      <w:tr w:rsidR="00BD51CA" w:rsidRPr="00B74E6B" w14:paraId="25E590AF" w14:textId="77777777" w:rsidTr="00A5030F">
        <w:tc>
          <w:tcPr>
            <w:tcW w:w="2193" w:type="dxa"/>
          </w:tcPr>
          <w:p w14:paraId="49BE967E" w14:textId="77777777" w:rsidR="00BD51CA" w:rsidRPr="00B74E6B" w:rsidRDefault="00BD51CA" w:rsidP="00A5030F">
            <w:pPr>
              <w:jc w:val="center"/>
              <w:rPr>
                <w:rFonts w:cs="Arial"/>
                <w:sz w:val="24"/>
              </w:rPr>
            </w:pPr>
            <w:r w:rsidRPr="00B74E6B">
              <w:rPr>
                <w:rFonts w:cs="Arial"/>
                <w:sz w:val="24"/>
              </w:rPr>
              <w:t>10</w:t>
            </w:r>
          </w:p>
        </w:tc>
        <w:tc>
          <w:tcPr>
            <w:tcW w:w="2301" w:type="dxa"/>
          </w:tcPr>
          <w:p w14:paraId="2FA04A3F" w14:textId="77777777" w:rsidR="00BD51CA" w:rsidRPr="00B74E6B" w:rsidRDefault="00BD51CA" w:rsidP="00A5030F">
            <w:pPr>
              <w:jc w:val="center"/>
              <w:rPr>
                <w:rFonts w:cs="Arial"/>
                <w:sz w:val="24"/>
              </w:rPr>
            </w:pPr>
            <w:r w:rsidRPr="00B74E6B">
              <w:rPr>
                <w:rFonts w:cs="Arial"/>
                <w:sz w:val="24"/>
              </w:rPr>
              <w:t>Čemšenik</w:t>
            </w:r>
          </w:p>
        </w:tc>
        <w:tc>
          <w:tcPr>
            <w:tcW w:w="2301" w:type="dxa"/>
          </w:tcPr>
          <w:p w14:paraId="334D30FF" w14:textId="77777777" w:rsidR="00BD51CA" w:rsidRPr="00B74E6B" w:rsidRDefault="00BD51CA" w:rsidP="00A5030F">
            <w:pPr>
              <w:jc w:val="center"/>
              <w:rPr>
                <w:rFonts w:cs="Arial"/>
                <w:sz w:val="24"/>
              </w:rPr>
            </w:pPr>
            <w:r w:rsidRPr="00B74E6B">
              <w:rPr>
                <w:rFonts w:cs="Arial"/>
                <w:sz w:val="24"/>
              </w:rPr>
              <w:t>Zasavska</w:t>
            </w:r>
          </w:p>
        </w:tc>
        <w:tc>
          <w:tcPr>
            <w:tcW w:w="2301" w:type="dxa"/>
          </w:tcPr>
          <w:p w14:paraId="335D85DF" w14:textId="77777777" w:rsidR="00BD51CA" w:rsidRPr="00B74E6B" w:rsidRDefault="00BD51CA" w:rsidP="00A5030F">
            <w:pPr>
              <w:jc w:val="center"/>
              <w:rPr>
                <w:rFonts w:cs="Arial"/>
                <w:sz w:val="24"/>
              </w:rPr>
            </w:pPr>
            <w:r w:rsidRPr="00B74E6B">
              <w:rPr>
                <w:rFonts w:cs="Arial"/>
                <w:sz w:val="24"/>
              </w:rPr>
              <w:t>Trbovlje</w:t>
            </w:r>
          </w:p>
        </w:tc>
      </w:tr>
      <w:tr w:rsidR="00BD51CA" w:rsidRPr="00B74E6B" w14:paraId="3D929F27" w14:textId="77777777" w:rsidTr="00A5030F">
        <w:tc>
          <w:tcPr>
            <w:tcW w:w="2193" w:type="dxa"/>
          </w:tcPr>
          <w:p w14:paraId="72EC46CA" w14:textId="77777777" w:rsidR="00BD51CA" w:rsidRPr="00B74E6B" w:rsidRDefault="00BD51CA" w:rsidP="00A5030F">
            <w:pPr>
              <w:jc w:val="center"/>
              <w:rPr>
                <w:rFonts w:cs="Arial"/>
                <w:sz w:val="24"/>
              </w:rPr>
            </w:pPr>
            <w:r w:rsidRPr="00B74E6B">
              <w:rPr>
                <w:rFonts w:cs="Arial"/>
                <w:sz w:val="24"/>
              </w:rPr>
              <w:t>20</w:t>
            </w:r>
          </w:p>
        </w:tc>
        <w:tc>
          <w:tcPr>
            <w:tcW w:w="2301" w:type="dxa"/>
          </w:tcPr>
          <w:p w14:paraId="6D649C94" w14:textId="77777777" w:rsidR="00BD51CA" w:rsidRPr="00B74E6B" w:rsidRDefault="00BD51CA" w:rsidP="00A5030F">
            <w:pPr>
              <w:jc w:val="center"/>
              <w:rPr>
                <w:rFonts w:cs="Arial"/>
                <w:sz w:val="24"/>
              </w:rPr>
            </w:pPr>
            <w:r w:rsidRPr="00B74E6B">
              <w:rPr>
                <w:rFonts w:cs="Arial"/>
                <w:sz w:val="24"/>
              </w:rPr>
              <w:t>Kum</w:t>
            </w:r>
          </w:p>
        </w:tc>
        <w:tc>
          <w:tcPr>
            <w:tcW w:w="2301" w:type="dxa"/>
          </w:tcPr>
          <w:p w14:paraId="47D7DADE" w14:textId="77777777" w:rsidR="00BD51CA" w:rsidRPr="00B74E6B" w:rsidRDefault="00BD51CA" w:rsidP="00A5030F">
            <w:pPr>
              <w:jc w:val="center"/>
              <w:rPr>
                <w:rFonts w:cs="Arial"/>
                <w:sz w:val="24"/>
              </w:rPr>
            </w:pPr>
            <w:r w:rsidRPr="00B74E6B">
              <w:rPr>
                <w:rFonts w:cs="Arial"/>
                <w:sz w:val="24"/>
              </w:rPr>
              <w:t>Zasavska</w:t>
            </w:r>
          </w:p>
        </w:tc>
        <w:tc>
          <w:tcPr>
            <w:tcW w:w="2301" w:type="dxa"/>
          </w:tcPr>
          <w:p w14:paraId="3EF44F4A" w14:textId="77777777" w:rsidR="00BD51CA" w:rsidRPr="00B74E6B" w:rsidRDefault="00BD51CA" w:rsidP="00A5030F">
            <w:pPr>
              <w:jc w:val="center"/>
              <w:rPr>
                <w:rFonts w:cs="Arial"/>
                <w:sz w:val="24"/>
              </w:rPr>
            </w:pPr>
            <w:r w:rsidRPr="00B74E6B">
              <w:rPr>
                <w:rFonts w:cs="Arial"/>
                <w:sz w:val="24"/>
              </w:rPr>
              <w:t>Trbovlje</w:t>
            </w:r>
          </w:p>
        </w:tc>
      </w:tr>
      <w:tr w:rsidR="00BD51CA" w:rsidRPr="00B74E6B" w14:paraId="0EBC51EE" w14:textId="77777777" w:rsidTr="00A5030F">
        <w:tc>
          <w:tcPr>
            <w:tcW w:w="2193" w:type="dxa"/>
          </w:tcPr>
          <w:p w14:paraId="3CF069C5" w14:textId="77777777" w:rsidR="00BD51CA" w:rsidRPr="00B74E6B" w:rsidRDefault="00BD51CA" w:rsidP="00A5030F">
            <w:pPr>
              <w:jc w:val="center"/>
              <w:rPr>
                <w:rFonts w:cs="Arial"/>
                <w:sz w:val="24"/>
              </w:rPr>
            </w:pPr>
            <w:r w:rsidRPr="00B74E6B">
              <w:rPr>
                <w:rFonts w:cs="Arial"/>
                <w:sz w:val="24"/>
              </w:rPr>
              <w:t>30</w:t>
            </w:r>
          </w:p>
        </w:tc>
        <w:tc>
          <w:tcPr>
            <w:tcW w:w="2301" w:type="dxa"/>
          </w:tcPr>
          <w:p w14:paraId="6E1672CB" w14:textId="77777777" w:rsidR="00BD51CA" w:rsidRPr="00B74E6B" w:rsidRDefault="00BD51CA" w:rsidP="00A5030F">
            <w:pPr>
              <w:jc w:val="center"/>
              <w:rPr>
                <w:rFonts w:cs="Arial"/>
                <w:sz w:val="24"/>
              </w:rPr>
            </w:pPr>
            <w:r w:rsidRPr="00B74E6B">
              <w:rPr>
                <w:rFonts w:cs="Arial"/>
                <w:sz w:val="24"/>
              </w:rPr>
              <w:t>Mrzlica</w:t>
            </w:r>
          </w:p>
        </w:tc>
        <w:tc>
          <w:tcPr>
            <w:tcW w:w="2301" w:type="dxa"/>
          </w:tcPr>
          <w:p w14:paraId="6E3ED9D8" w14:textId="77777777" w:rsidR="00BD51CA" w:rsidRPr="00B74E6B" w:rsidRDefault="00BD51CA" w:rsidP="00A5030F">
            <w:pPr>
              <w:jc w:val="center"/>
              <w:rPr>
                <w:rFonts w:cs="Arial"/>
                <w:sz w:val="24"/>
              </w:rPr>
            </w:pPr>
            <w:r w:rsidRPr="00B74E6B">
              <w:rPr>
                <w:rFonts w:cs="Arial"/>
                <w:sz w:val="24"/>
              </w:rPr>
              <w:t>Zasavska</w:t>
            </w:r>
          </w:p>
        </w:tc>
        <w:tc>
          <w:tcPr>
            <w:tcW w:w="2301" w:type="dxa"/>
          </w:tcPr>
          <w:p w14:paraId="7C38164C" w14:textId="77777777" w:rsidR="00BD51CA" w:rsidRPr="00B74E6B" w:rsidRDefault="00BD51CA" w:rsidP="00A5030F">
            <w:pPr>
              <w:jc w:val="center"/>
              <w:rPr>
                <w:rFonts w:cs="Arial"/>
                <w:sz w:val="24"/>
              </w:rPr>
            </w:pPr>
            <w:r w:rsidRPr="00B74E6B">
              <w:rPr>
                <w:rFonts w:cs="Arial"/>
                <w:sz w:val="24"/>
              </w:rPr>
              <w:t>Trbovlje</w:t>
            </w:r>
          </w:p>
        </w:tc>
      </w:tr>
    </w:tbl>
    <w:p w14:paraId="699FD5B9" w14:textId="77777777" w:rsidR="00BD51CA" w:rsidRPr="00B74E6B" w:rsidRDefault="00BD51CA" w:rsidP="00BD51CA">
      <w:pPr>
        <w:jc w:val="both"/>
        <w:rPr>
          <w:rFonts w:cs="Arial"/>
          <w:sz w:val="24"/>
        </w:rPr>
      </w:pPr>
      <w:r w:rsidRPr="00B74E6B">
        <w:rPr>
          <w:rFonts w:cs="Arial"/>
          <w:color w:val="000000"/>
          <w:sz w:val="24"/>
        </w:rPr>
        <w:t>- Analogne repetitorske postaje</w:t>
      </w:r>
    </w:p>
    <w:p w14:paraId="33D7183D" w14:textId="77777777" w:rsidR="00BD51CA" w:rsidRDefault="00BD51CA" w:rsidP="00BD51CA">
      <w:pPr>
        <w:jc w:val="both"/>
        <w:rPr>
          <w:rFonts w:cs="Arial"/>
          <w:sz w:val="24"/>
        </w:rPr>
      </w:pPr>
    </w:p>
    <w:p w14:paraId="5DC9A391" w14:textId="77777777" w:rsidR="00BD51CA" w:rsidRPr="00B74E6B" w:rsidRDefault="00BD51CA" w:rsidP="00BD51CA">
      <w:pPr>
        <w:jc w:val="both"/>
        <w:rPr>
          <w:rFonts w:cs="Arial"/>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8"/>
        <w:gridCol w:w="2107"/>
        <w:gridCol w:w="2100"/>
        <w:gridCol w:w="2135"/>
      </w:tblGrid>
      <w:tr w:rsidR="00BD51CA" w:rsidRPr="00B74E6B" w14:paraId="747D2804" w14:textId="77777777" w:rsidTr="00A5030F">
        <w:tc>
          <w:tcPr>
            <w:tcW w:w="2193" w:type="dxa"/>
            <w:shd w:val="clear" w:color="auto" w:fill="F2F2F2"/>
          </w:tcPr>
          <w:p w14:paraId="1B94CF7D" w14:textId="77777777" w:rsidR="00BD51CA" w:rsidRPr="00B74E6B" w:rsidRDefault="00BD51CA" w:rsidP="00A5030F">
            <w:pPr>
              <w:jc w:val="center"/>
              <w:rPr>
                <w:rFonts w:cs="Arial"/>
                <w:sz w:val="24"/>
              </w:rPr>
            </w:pPr>
            <w:r w:rsidRPr="00B74E6B">
              <w:rPr>
                <w:rFonts w:cs="Arial"/>
                <w:color w:val="000000"/>
                <w:sz w:val="24"/>
              </w:rPr>
              <w:t>Numerična oznaka kanala (D-digitalni)</w:t>
            </w:r>
          </w:p>
        </w:tc>
        <w:tc>
          <w:tcPr>
            <w:tcW w:w="2301" w:type="dxa"/>
            <w:shd w:val="clear" w:color="auto" w:fill="F2F2F2"/>
          </w:tcPr>
          <w:p w14:paraId="36E8B1C6" w14:textId="77777777" w:rsidR="00BD51CA" w:rsidRPr="00B74E6B" w:rsidRDefault="00BD51CA" w:rsidP="00A5030F">
            <w:pPr>
              <w:jc w:val="center"/>
              <w:rPr>
                <w:rFonts w:cs="Arial"/>
                <w:sz w:val="24"/>
              </w:rPr>
            </w:pPr>
            <w:r w:rsidRPr="00B74E6B">
              <w:rPr>
                <w:rFonts w:cs="Arial"/>
                <w:color w:val="000000"/>
                <w:sz w:val="24"/>
              </w:rPr>
              <w:t>Lokacija repetitorja</w:t>
            </w:r>
          </w:p>
        </w:tc>
        <w:tc>
          <w:tcPr>
            <w:tcW w:w="2301" w:type="dxa"/>
            <w:shd w:val="clear" w:color="auto" w:fill="F2F2F2"/>
          </w:tcPr>
          <w:p w14:paraId="17F8B7B9" w14:textId="77777777" w:rsidR="00BD51CA" w:rsidRPr="00B74E6B" w:rsidRDefault="00BD51CA" w:rsidP="00A5030F">
            <w:pPr>
              <w:jc w:val="center"/>
              <w:rPr>
                <w:rFonts w:cs="Arial"/>
                <w:sz w:val="24"/>
              </w:rPr>
            </w:pPr>
            <w:r w:rsidRPr="00B74E6B">
              <w:rPr>
                <w:rFonts w:cs="Arial"/>
                <w:color w:val="000000"/>
                <w:sz w:val="24"/>
              </w:rPr>
              <w:t>Regija</w:t>
            </w:r>
          </w:p>
        </w:tc>
        <w:tc>
          <w:tcPr>
            <w:tcW w:w="2301" w:type="dxa"/>
            <w:shd w:val="clear" w:color="auto" w:fill="F2F2F2"/>
          </w:tcPr>
          <w:p w14:paraId="3BACEFED" w14:textId="77777777" w:rsidR="00BD51CA" w:rsidRPr="00B74E6B" w:rsidRDefault="00BD51CA" w:rsidP="00A5030F">
            <w:pPr>
              <w:jc w:val="center"/>
              <w:rPr>
                <w:rFonts w:cs="Arial"/>
                <w:sz w:val="24"/>
              </w:rPr>
            </w:pPr>
            <w:r w:rsidRPr="00B74E6B">
              <w:rPr>
                <w:rFonts w:cs="Arial"/>
                <w:color w:val="000000"/>
                <w:sz w:val="24"/>
              </w:rPr>
              <w:t>Regijski center za obveščanje</w:t>
            </w:r>
          </w:p>
        </w:tc>
      </w:tr>
      <w:tr w:rsidR="00BD51CA" w:rsidRPr="00B74E6B" w14:paraId="35CEF5CA" w14:textId="77777777" w:rsidTr="00A5030F">
        <w:tc>
          <w:tcPr>
            <w:tcW w:w="2193" w:type="dxa"/>
          </w:tcPr>
          <w:p w14:paraId="00752841" w14:textId="77777777" w:rsidR="00BD51CA" w:rsidRPr="00B74E6B" w:rsidRDefault="00BD51CA" w:rsidP="00A5030F">
            <w:pPr>
              <w:jc w:val="center"/>
              <w:rPr>
                <w:rFonts w:cs="Arial"/>
                <w:sz w:val="24"/>
              </w:rPr>
            </w:pPr>
            <w:r w:rsidRPr="00B74E6B">
              <w:rPr>
                <w:rFonts w:cs="Arial"/>
                <w:sz w:val="24"/>
              </w:rPr>
              <w:t>30</w:t>
            </w:r>
          </w:p>
        </w:tc>
        <w:tc>
          <w:tcPr>
            <w:tcW w:w="2301" w:type="dxa"/>
          </w:tcPr>
          <w:p w14:paraId="2995F066" w14:textId="77777777" w:rsidR="00BD51CA" w:rsidRPr="00B74E6B" w:rsidRDefault="00BD51CA" w:rsidP="00A5030F">
            <w:pPr>
              <w:jc w:val="center"/>
              <w:rPr>
                <w:rFonts w:cs="Arial"/>
                <w:sz w:val="24"/>
              </w:rPr>
            </w:pPr>
            <w:r w:rsidRPr="00B74E6B">
              <w:rPr>
                <w:rFonts w:cs="Arial"/>
                <w:sz w:val="24"/>
              </w:rPr>
              <w:t>Mrzlica</w:t>
            </w:r>
          </w:p>
        </w:tc>
        <w:tc>
          <w:tcPr>
            <w:tcW w:w="2301" w:type="dxa"/>
          </w:tcPr>
          <w:p w14:paraId="78344807" w14:textId="77777777" w:rsidR="00BD51CA" w:rsidRPr="00B74E6B" w:rsidRDefault="00BD51CA" w:rsidP="00A5030F">
            <w:pPr>
              <w:jc w:val="center"/>
              <w:rPr>
                <w:rFonts w:cs="Arial"/>
                <w:sz w:val="24"/>
              </w:rPr>
            </w:pPr>
            <w:r w:rsidRPr="00B74E6B">
              <w:rPr>
                <w:rFonts w:cs="Arial"/>
                <w:sz w:val="24"/>
              </w:rPr>
              <w:t>Zasavska</w:t>
            </w:r>
          </w:p>
        </w:tc>
        <w:tc>
          <w:tcPr>
            <w:tcW w:w="2301" w:type="dxa"/>
          </w:tcPr>
          <w:p w14:paraId="08BC2B1F" w14:textId="77777777" w:rsidR="00BD51CA" w:rsidRPr="00B74E6B" w:rsidRDefault="00BD51CA" w:rsidP="00A5030F">
            <w:pPr>
              <w:jc w:val="center"/>
              <w:rPr>
                <w:rFonts w:cs="Arial"/>
                <w:sz w:val="24"/>
              </w:rPr>
            </w:pPr>
            <w:r w:rsidRPr="00B74E6B">
              <w:rPr>
                <w:rFonts w:cs="Arial"/>
                <w:sz w:val="24"/>
              </w:rPr>
              <w:t>Trbovlje</w:t>
            </w:r>
          </w:p>
        </w:tc>
      </w:tr>
    </w:tbl>
    <w:p w14:paraId="5FB822B1" w14:textId="77777777" w:rsidR="00BD51CA" w:rsidRPr="00B74E6B" w:rsidRDefault="00BD51CA" w:rsidP="00BD51CA">
      <w:pPr>
        <w:jc w:val="both"/>
        <w:rPr>
          <w:rFonts w:cs="Arial"/>
          <w:sz w:val="24"/>
        </w:rPr>
      </w:pPr>
      <w:r w:rsidRPr="00B74E6B">
        <w:rPr>
          <w:rFonts w:cs="Arial"/>
          <w:color w:val="000000"/>
          <w:sz w:val="24"/>
        </w:rPr>
        <w:t>- Digitalne repetitorske postaje DMR</w:t>
      </w:r>
    </w:p>
    <w:p w14:paraId="3617D81D" w14:textId="77777777" w:rsidR="00BD51CA" w:rsidRDefault="00BD51CA" w:rsidP="00BD51CA">
      <w:pPr>
        <w:jc w:val="both"/>
        <w:rPr>
          <w:rFonts w:cs="Arial"/>
          <w:sz w:val="24"/>
        </w:rPr>
      </w:pPr>
    </w:p>
    <w:p w14:paraId="4BCA9505" w14:textId="77777777" w:rsidR="00BD51CA" w:rsidRPr="00B74E6B" w:rsidRDefault="00BD51CA" w:rsidP="00BD51CA">
      <w:pPr>
        <w:jc w:val="both"/>
        <w:rPr>
          <w:rFonts w:cs="Arial"/>
          <w:sz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5"/>
        <w:gridCol w:w="2053"/>
        <w:gridCol w:w="2114"/>
        <w:gridCol w:w="2108"/>
      </w:tblGrid>
      <w:tr w:rsidR="00BD51CA" w:rsidRPr="00B74E6B" w14:paraId="264642E9" w14:textId="77777777" w:rsidTr="00A5030F">
        <w:tc>
          <w:tcPr>
            <w:tcW w:w="2105" w:type="dxa"/>
            <w:vMerge w:val="restart"/>
            <w:shd w:val="clear" w:color="auto" w:fill="F2F2F2"/>
          </w:tcPr>
          <w:p w14:paraId="35C3BB68" w14:textId="77777777" w:rsidR="00BD51CA" w:rsidRPr="00B74E6B" w:rsidRDefault="00BD51CA" w:rsidP="00A5030F">
            <w:pPr>
              <w:jc w:val="center"/>
              <w:rPr>
                <w:rFonts w:cs="Arial"/>
                <w:color w:val="000000"/>
                <w:sz w:val="24"/>
              </w:rPr>
            </w:pPr>
            <w:r w:rsidRPr="00B74E6B">
              <w:rPr>
                <w:rFonts w:cs="Arial"/>
                <w:color w:val="000000"/>
                <w:sz w:val="24"/>
              </w:rPr>
              <w:t xml:space="preserve">Zveze </w:t>
            </w:r>
          </w:p>
          <w:p w14:paraId="30F94F69" w14:textId="77777777" w:rsidR="00BD51CA" w:rsidRPr="00B74E6B" w:rsidRDefault="00BD51CA" w:rsidP="00A5030F">
            <w:pPr>
              <w:jc w:val="center"/>
              <w:rPr>
                <w:rFonts w:cs="Arial"/>
                <w:sz w:val="24"/>
              </w:rPr>
            </w:pPr>
            <w:r w:rsidRPr="00B74E6B">
              <w:rPr>
                <w:rFonts w:cs="Arial"/>
                <w:color w:val="000000"/>
                <w:sz w:val="24"/>
              </w:rPr>
              <w:t>ZARE</w:t>
            </w:r>
          </w:p>
        </w:tc>
        <w:tc>
          <w:tcPr>
            <w:tcW w:w="6275" w:type="dxa"/>
            <w:gridSpan w:val="3"/>
            <w:shd w:val="clear" w:color="auto" w:fill="F2F2F2"/>
          </w:tcPr>
          <w:p w14:paraId="676845AF" w14:textId="77777777" w:rsidR="00BD51CA" w:rsidRPr="00B74E6B" w:rsidRDefault="00BD51CA" w:rsidP="00A5030F">
            <w:pPr>
              <w:jc w:val="center"/>
              <w:rPr>
                <w:rFonts w:cs="Arial"/>
                <w:sz w:val="24"/>
              </w:rPr>
            </w:pPr>
            <w:r w:rsidRPr="00B74E6B">
              <w:rPr>
                <w:rFonts w:cs="Arial"/>
                <w:color w:val="000000"/>
                <w:sz w:val="24"/>
              </w:rPr>
              <w:t>Prikaz uporabnosti repetitorskih kanalov po občinah v regiji</w:t>
            </w:r>
          </w:p>
        </w:tc>
      </w:tr>
      <w:tr w:rsidR="00BD51CA" w:rsidRPr="00B74E6B" w14:paraId="13A9E210" w14:textId="77777777" w:rsidTr="00A5030F">
        <w:tc>
          <w:tcPr>
            <w:tcW w:w="2105" w:type="dxa"/>
            <w:vMerge/>
            <w:shd w:val="clear" w:color="auto" w:fill="F2F2F2"/>
          </w:tcPr>
          <w:p w14:paraId="7081B38B" w14:textId="77777777" w:rsidR="00BD51CA" w:rsidRPr="00B74E6B" w:rsidRDefault="00BD51CA" w:rsidP="00A5030F">
            <w:pPr>
              <w:jc w:val="center"/>
              <w:rPr>
                <w:rFonts w:cs="Arial"/>
                <w:sz w:val="24"/>
              </w:rPr>
            </w:pPr>
          </w:p>
        </w:tc>
        <w:tc>
          <w:tcPr>
            <w:tcW w:w="2053" w:type="dxa"/>
            <w:shd w:val="clear" w:color="auto" w:fill="F2F2F2"/>
          </w:tcPr>
          <w:p w14:paraId="3AD1BF9A" w14:textId="77777777" w:rsidR="00BD51CA" w:rsidRPr="00B74E6B" w:rsidRDefault="00BD51CA" w:rsidP="00A5030F">
            <w:pPr>
              <w:rPr>
                <w:rFonts w:cs="Arial"/>
                <w:sz w:val="24"/>
              </w:rPr>
            </w:pPr>
            <w:r w:rsidRPr="00B74E6B">
              <w:rPr>
                <w:rFonts w:cs="Arial"/>
                <w:sz w:val="24"/>
              </w:rPr>
              <w:t>Hrastnik</w:t>
            </w:r>
          </w:p>
        </w:tc>
        <w:tc>
          <w:tcPr>
            <w:tcW w:w="2114" w:type="dxa"/>
            <w:shd w:val="clear" w:color="auto" w:fill="F2F2F2"/>
          </w:tcPr>
          <w:p w14:paraId="1BB04433" w14:textId="77777777" w:rsidR="00BD51CA" w:rsidRPr="00B74E6B" w:rsidRDefault="00BD51CA" w:rsidP="00A5030F">
            <w:pPr>
              <w:rPr>
                <w:rFonts w:cs="Arial"/>
                <w:sz w:val="24"/>
              </w:rPr>
            </w:pPr>
            <w:r w:rsidRPr="00B74E6B">
              <w:rPr>
                <w:rFonts w:cs="Arial"/>
                <w:sz w:val="24"/>
              </w:rPr>
              <w:t>Trbovlje</w:t>
            </w:r>
          </w:p>
        </w:tc>
        <w:tc>
          <w:tcPr>
            <w:tcW w:w="2108" w:type="dxa"/>
            <w:shd w:val="clear" w:color="auto" w:fill="F2F2F2"/>
          </w:tcPr>
          <w:p w14:paraId="5435166B" w14:textId="77777777" w:rsidR="00BD51CA" w:rsidRPr="00B74E6B" w:rsidRDefault="00BD51CA" w:rsidP="00A5030F">
            <w:pPr>
              <w:rPr>
                <w:rFonts w:cs="Arial"/>
                <w:sz w:val="24"/>
              </w:rPr>
            </w:pPr>
            <w:r w:rsidRPr="00B74E6B">
              <w:rPr>
                <w:rFonts w:cs="Arial"/>
                <w:sz w:val="24"/>
              </w:rPr>
              <w:t>Zagorje ob Savi</w:t>
            </w:r>
          </w:p>
        </w:tc>
      </w:tr>
      <w:tr w:rsidR="00BD51CA" w:rsidRPr="00B74E6B" w14:paraId="49D1C3B4" w14:textId="77777777" w:rsidTr="00A5030F">
        <w:tc>
          <w:tcPr>
            <w:tcW w:w="2105" w:type="dxa"/>
          </w:tcPr>
          <w:p w14:paraId="77523575" w14:textId="77777777" w:rsidR="00BD51CA" w:rsidRPr="00B74E6B" w:rsidRDefault="00BD51CA" w:rsidP="00A5030F">
            <w:pPr>
              <w:rPr>
                <w:rFonts w:cs="Arial"/>
                <w:sz w:val="24"/>
              </w:rPr>
            </w:pPr>
            <w:r w:rsidRPr="00B74E6B">
              <w:rPr>
                <w:rFonts w:cs="Arial"/>
                <w:color w:val="000000"/>
                <w:sz w:val="24"/>
              </w:rPr>
              <w:t>Odprt repetitor (SD)</w:t>
            </w:r>
          </w:p>
        </w:tc>
        <w:tc>
          <w:tcPr>
            <w:tcW w:w="2053" w:type="dxa"/>
          </w:tcPr>
          <w:p w14:paraId="27D9CBCE" w14:textId="77777777" w:rsidR="00BD51CA" w:rsidRPr="00B74E6B" w:rsidRDefault="00BD51CA" w:rsidP="00A5030F">
            <w:pPr>
              <w:rPr>
                <w:rFonts w:cs="Arial"/>
                <w:sz w:val="24"/>
              </w:rPr>
            </w:pPr>
            <w:r w:rsidRPr="00B74E6B">
              <w:rPr>
                <w:rFonts w:cs="Arial"/>
                <w:color w:val="000000"/>
                <w:sz w:val="24"/>
              </w:rPr>
              <w:t>D-30, A-20</w:t>
            </w:r>
          </w:p>
        </w:tc>
        <w:tc>
          <w:tcPr>
            <w:tcW w:w="2114" w:type="dxa"/>
          </w:tcPr>
          <w:p w14:paraId="696C72E1" w14:textId="77777777" w:rsidR="00BD51CA" w:rsidRPr="00B74E6B" w:rsidRDefault="00BD51CA" w:rsidP="00A5030F">
            <w:pPr>
              <w:rPr>
                <w:rFonts w:cs="Arial"/>
                <w:sz w:val="24"/>
              </w:rPr>
            </w:pPr>
            <w:r w:rsidRPr="00B74E6B">
              <w:rPr>
                <w:rFonts w:cs="Arial"/>
                <w:color w:val="000000"/>
                <w:sz w:val="24"/>
              </w:rPr>
              <w:t>D-30, A-20</w:t>
            </w:r>
          </w:p>
        </w:tc>
        <w:tc>
          <w:tcPr>
            <w:tcW w:w="2108" w:type="dxa"/>
          </w:tcPr>
          <w:p w14:paraId="008001CD" w14:textId="77777777" w:rsidR="00BD51CA" w:rsidRPr="00B74E6B" w:rsidRDefault="00BD51CA" w:rsidP="00A5030F">
            <w:pPr>
              <w:rPr>
                <w:rFonts w:cs="Arial"/>
                <w:sz w:val="24"/>
              </w:rPr>
            </w:pPr>
            <w:r w:rsidRPr="00B74E6B">
              <w:rPr>
                <w:rFonts w:cs="Arial"/>
                <w:color w:val="000000"/>
                <w:sz w:val="24"/>
              </w:rPr>
              <w:t>D-30, A-20, A-10</w:t>
            </w:r>
          </w:p>
        </w:tc>
      </w:tr>
      <w:tr w:rsidR="00BD51CA" w:rsidRPr="00B74E6B" w14:paraId="38F5158B" w14:textId="77777777" w:rsidTr="00A5030F">
        <w:tc>
          <w:tcPr>
            <w:tcW w:w="2105" w:type="dxa"/>
          </w:tcPr>
          <w:p w14:paraId="0F4DAD02" w14:textId="77777777" w:rsidR="00BD51CA" w:rsidRPr="00B74E6B" w:rsidRDefault="00BD51CA" w:rsidP="00A5030F">
            <w:pPr>
              <w:rPr>
                <w:rFonts w:cs="Arial"/>
                <w:sz w:val="24"/>
              </w:rPr>
            </w:pPr>
            <w:r w:rsidRPr="00B74E6B">
              <w:rPr>
                <w:rFonts w:cs="Arial"/>
                <w:color w:val="000000"/>
                <w:sz w:val="24"/>
              </w:rPr>
              <w:t>Dodeljen repetitor (SD)</w:t>
            </w:r>
          </w:p>
        </w:tc>
        <w:tc>
          <w:tcPr>
            <w:tcW w:w="2053" w:type="dxa"/>
          </w:tcPr>
          <w:p w14:paraId="31F2D1C9" w14:textId="77777777" w:rsidR="00BD51CA" w:rsidRPr="00B74E6B" w:rsidRDefault="00BD51CA" w:rsidP="00A5030F">
            <w:pPr>
              <w:rPr>
                <w:rFonts w:cs="Arial"/>
                <w:sz w:val="24"/>
              </w:rPr>
            </w:pPr>
            <w:r w:rsidRPr="00B74E6B">
              <w:rPr>
                <w:rFonts w:cs="Arial"/>
                <w:color w:val="000000"/>
                <w:sz w:val="24"/>
              </w:rPr>
              <w:t>A-30</w:t>
            </w:r>
          </w:p>
        </w:tc>
        <w:tc>
          <w:tcPr>
            <w:tcW w:w="2114" w:type="dxa"/>
          </w:tcPr>
          <w:p w14:paraId="4B66DE5E" w14:textId="77777777" w:rsidR="00BD51CA" w:rsidRPr="00B74E6B" w:rsidRDefault="00BD51CA" w:rsidP="00A5030F">
            <w:pPr>
              <w:rPr>
                <w:rFonts w:cs="Arial"/>
                <w:sz w:val="24"/>
              </w:rPr>
            </w:pPr>
            <w:r w:rsidRPr="00B74E6B">
              <w:rPr>
                <w:rFonts w:cs="Arial"/>
                <w:color w:val="000000"/>
                <w:sz w:val="24"/>
              </w:rPr>
              <w:t>A-30</w:t>
            </w:r>
          </w:p>
        </w:tc>
        <w:tc>
          <w:tcPr>
            <w:tcW w:w="2108" w:type="dxa"/>
          </w:tcPr>
          <w:p w14:paraId="446D8787" w14:textId="77777777" w:rsidR="00BD51CA" w:rsidRPr="00B74E6B" w:rsidRDefault="00BD51CA" w:rsidP="00A5030F">
            <w:pPr>
              <w:rPr>
                <w:rFonts w:cs="Arial"/>
                <w:sz w:val="24"/>
              </w:rPr>
            </w:pPr>
            <w:r w:rsidRPr="00B74E6B">
              <w:rPr>
                <w:rFonts w:cs="Arial"/>
                <w:color w:val="000000"/>
                <w:sz w:val="24"/>
              </w:rPr>
              <w:t>A-30</w:t>
            </w:r>
          </w:p>
        </w:tc>
      </w:tr>
      <w:tr w:rsidR="00BD51CA" w:rsidRPr="00B74E6B" w14:paraId="22306025" w14:textId="77777777" w:rsidTr="00A5030F">
        <w:tc>
          <w:tcPr>
            <w:tcW w:w="2105" w:type="dxa"/>
          </w:tcPr>
          <w:p w14:paraId="2D48449F" w14:textId="77777777" w:rsidR="00BD51CA" w:rsidRPr="00B74E6B" w:rsidRDefault="00BD51CA" w:rsidP="00A5030F">
            <w:pPr>
              <w:rPr>
                <w:rFonts w:cs="Arial"/>
                <w:sz w:val="24"/>
              </w:rPr>
            </w:pPr>
            <w:r w:rsidRPr="00B74E6B">
              <w:rPr>
                <w:rFonts w:cs="Arial"/>
                <w:color w:val="000000"/>
                <w:sz w:val="24"/>
              </w:rPr>
              <w:t>Dodeljeni simpleks</w:t>
            </w:r>
          </w:p>
        </w:tc>
        <w:tc>
          <w:tcPr>
            <w:tcW w:w="2053" w:type="dxa"/>
          </w:tcPr>
          <w:p w14:paraId="487D5A68" w14:textId="77777777" w:rsidR="00BD51CA" w:rsidRPr="00B74E6B" w:rsidRDefault="00BD51CA" w:rsidP="00A5030F">
            <w:pPr>
              <w:rPr>
                <w:rFonts w:cs="Arial"/>
                <w:sz w:val="24"/>
              </w:rPr>
            </w:pPr>
            <w:r w:rsidRPr="00B74E6B">
              <w:rPr>
                <w:rFonts w:cs="Arial"/>
                <w:color w:val="000000"/>
                <w:sz w:val="24"/>
              </w:rPr>
              <w:t>A-35</w:t>
            </w:r>
          </w:p>
        </w:tc>
        <w:tc>
          <w:tcPr>
            <w:tcW w:w="2114" w:type="dxa"/>
          </w:tcPr>
          <w:p w14:paraId="0C022F09" w14:textId="77777777" w:rsidR="00BD51CA" w:rsidRPr="00B74E6B" w:rsidRDefault="00BD51CA" w:rsidP="00A5030F">
            <w:pPr>
              <w:rPr>
                <w:rFonts w:cs="Arial"/>
                <w:sz w:val="24"/>
              </w:rPr>
            </w:pPr>
            <w:r w:rsidRPr="00B74E6B">
              <w:rPr>
                <w:rFonts w:cs="Arial"/>
                <w:color w:val="000000"/>
                <w:sz w:val="24"/>
              </w:rPr>
              <w:t>A-36</w:t>
            </w:r>
          </w:p>
        </w:tc>
        <w:tc>
          <w:tcPr>
            <w:tcW w:w="2108" w:type="dxa"/>
          </w:tcPr>
          <w:p w14:paraId="4AD32B49" w14:textId="77777777" w:rsidR="00BD51CA" w:rsidRPr="00B74E6B" w:rsidRDefault="00BD51CA" w:rsidP="00A5030F">
            <w:pPr>
              <w:rPr>
                <w:rFonts w:cs="Arial"/>
                <w:sz w:val="24"/>
              </w:rPr>
            </w:pPr>
            <w:r w:rsidRPr="00B74E6B">
              <w:rPr>
                <w:rFonts w:cs="Arial"/>
                <w:color w:val="000000"/>
                <w:sz w:val="24"/>
              </w:rPr>
              <w:t>A-37</w:t>
            </w:r>
          </w:p>
        </w:tc>
      </w:tr>
      <w:tr w:rsidR="00BD51CA" w:rsidRPr="00B74E6B" w14:paraId="6498A174" w14:textId="77777777" w:rsidTr="00A5030F">
        <w:tc>
          <w:tcPr>
            <w:tcW w:w="2105" w:type="dxa"/>
          </w:tcPr>
          <w:p w14:paraId="34E53000" w14:textId="77777777" w:rsidR="00BD51CA" w:rsidRPr="00B74E6B" w:rsidRDefault="00BD51CA" w:rsidP="00A5030F">
            <w:pPr>
              <w:rPr>
                <w:rFonts w:cs="Arial"/>
                <w:sz w:val="24"/>
              </w:rPr>
            </w:pPr>
            <w:r w:rsidRPr="00B74E6B">
              <w:rPr>
                <w:rFonts w:cs="Arial"/>
                <w:color w:val="000000"/>
                <w:sz w:val="24"/>
              </w:rPr>
              <w:t>Simpleks</w:t>
            </w:r>
          </w:p>
        </w:tc>
        <w:tc>
          <w:tcPr>
            <w:tcW w:w="6275" w:type="dxa"/>
            <w:gridSpan w:val="3"/>
          </w:tcPr>
          <w:p w14:paraId="576F518E" w14:textId="77777777" w:rsidR="00BD51CA" w:rsidRPr="00B74E6B" w:rsidRDefault="00BD51CA" w:rsidP="00A5030F">
            <w:pPr>
              <w:rPr>
                <w:rFonts w:cs="Arial"/>
                <w:sz w:val="24"/>
              </w:rPr>
            </w:pPr>
            <w:r w:rsidRPr="00B74E6B">
              <w:rPr>
                <w:rFonts w:cs="Arial"/>
                <w:color w:val="000000"/>
                <w:sz w:val="24"/>
              </w:rPr>
              <w:t>Kanale od 35 do 37, 43 in 49 (izjemoma tudi 38 do 41) dodeli na zahtevo ReCO Trbovlje</w:t>
            </w:r>
          </w:p>
        </w:tc>
      </w:tr>
    </w:tbl>
    <w:p w14:paraId="4E76DC6C" w14:textId="77777777" w:rsidR="00BD51CA" w:rsidRPr="00B74E6B" w:rsidRDefault="00BD51CA" w:rsidP="00343FD6">
      <w:pPr>
        <w:pStyle w:val="Odstavekseznama"/>
        <w:numPr>
          <w:ilvl w:val="1"/>
          <w:numId w:val="10"/>
        </w:numPr>
        <w:ind w:left="284" w:hanging="142"/>
        <w:jc w:val="both"/>
        <w:rPr>
          <w:rFonts w:cs="Arial"/>
          <w:sz w:val="24"/>
        </w:rPr>
      </w:pPr>
      <w:r w:rsidRPr="00B74E6B">
        <w:rPr>
          <w:rFonts w:cs="Arial"/>
          <w:sz w:val="24"/>
        </w:rPr>
        <w:t>Uporabnost repetitorskih (SD) ter simpleksnih (SI/IS) kanalov v sistemu zvez ZARE na nivoju Zasavske regije</w:t>
      </w:r>
    </w:p>
    <w:p w14:paraId="40F2E9AF" w14:textId="77777777" w:rsidR="00BD51CA" w:rsidRDefault="00BD51CA" w:rsidP="00BD51CA">
      <w:pPr>
        <w:jc w:val="both"/>
        <w:rPr>
          <w:rFonts w:cs="Arial"/>
          <w:sz w:val="24"/>
        </w:rPr>
      </w:pPr>
    </w:p>
    <w:p w14:paraId="41FBBF3B" w14:textId="77777777" w:rsidR="00BD51CA" w:rsidRDefault="00BD51CA" w:rsidP="00BD51CA">
      <w:pPr>
        <w:spacing w:after="160" w:line="259" w:lineRule="auto"/>
        <w:rPr>
          <w:rFonts w:cs="Arial"/>
          <w:sz w:val="24"/>
        </w:rPr>
      </w:pPr>
      <w:r>
        <w:rPr>
          <w:rFonts w:cs="Arial"/>
          <w:sz w:val="24"/>
        </w:rPr>
        <w:br w:type="page"/>
      </w:r>
    </w:p>
    <w:p w14:paraId="71E42069" w14:textId="77777777" w:rsidR="00BD51CA" w:rsidRPr="00B74E6B" w:rsidRDefault="00BD51CA" w:rsidP="00BD51CA">
      <w:pPr>
        <w:rPr>
          <w:rFonts w:cs="Arial"/>
          <w:b/>
          <w:sz w:val="24"/>
        </w:rPr>
      </w:pPr>
      <w:r w:rsidRPr="00B74E6B">
        <w:rPr>
          <w:rFonts w:cs="Arial"/>
          <w:b/>
          <w:sz w:val="24"/>
        </w:rPr>
        <w:t>Uporaba mobilnih repetitorskih postaj ZARE</w:t>
      </w:r>
    </w:p>
    <w:p w14:paraId="57BC3E26" w14:textId="77777777" w:rsidR="00BD51CA" w:rsidRPr="00B74E6B" w:rsidRDefault="00BD51CA" w:rsidP="00BD51CA">
      <w:pPr>
        <w:rPr>
          <w:rFonts w:cs="Arial"/>
          <w:sz w:val="24"/>
        </w:rPr>
      </w:pPr>
    </w:p>
    <w:p w14:paraId="6BA9281F" w14:textId="77777777" w:rsidR="00BD51CA" w:rsidRPr="00B74E6B" w:rsidRDefault="00BD51CA" w:rsidP="00BD51CA">
      <w:pPr>
        <w:jc w:val="both"/>
        <w:rPr>
          <w:rFonts w:cs="Arial"/>
          <w:sz w:val="24"/>
        </w:rPr>
      </w:pPr>
      <w:r w:rsidRPr="00B74E6B">
        <w:rPr>
          <w:rFonts w:cs="Arial"/>
          <w:sz w:val="24"/>
        </w:rPr>
        <w:t xml:space="preserve">Mobilne repetitorske postaje se uporablja za nadomestilo izpadlih repetitorskih postaj radijske mreže sistema zvez ZARE ali za izboljšanje delovanja omenjene mreže v primeru lokacije s slabšo pokritostjo z radijskim signalom ZARE ali potrebe po dodatnem repetitorju zaradi povečanega radijskega prometa oziroma zahteve zaradi organizacije prometa radijskih zvez ZARE ob jedrski ali radiološki nesreči. </w:t>
      </w:r>
    </w:p>
    <w:p w14:paraId="537511D1" w14:textId="77777777" w:rsidR="00BD51CA" w:rsidRPr="00B74E6B" w:rsidRDefault="00BD51CA" w:rsidP="00BD51CA">
      <w:pPr>
        <w:jc w:val="both"/>
        <w:rPr>
          <w:rFonts w:cs="Arial"/>
          <w:sz w:val="24"/>
        </w:rPr>
      </w:pPr>
    </w:p>
    <w:p w14:paraId="4D394FC6" w14:textId="243F056B" w:rsidR="00BD51CA" w:rsidRDefault="00BD51CA" w:rsidP="00BD51CA">
      <w:pPr>
        <w:jc w:val="both"/>
        <w:rPr>
          <w:rFonts w:cs="Arial"/>
          <w:sz w:val="24"/>
        </w:rPr>
      </w:pPr>
      <w:r w:rsidRPr="00B74E6B">
        <w:rPr>
          <w:rFonts w:cs="Arial"/>
          <w:sz w:val="24"/>
        </w:rPr>
        <w:t xml:space="preserve">Dokončno se kanale mobilnih repetitorjev določi ob postavitvi repetitorja. Praviloma se uporabljata kanala 31 in 32, možno pa je uporabiti kateri koli repetitorski kanal sistema zvez ZARE (Slika </w:t>
      </w:r>
      <w:r w:rsidR="00AA5D32">
        <w:rPr>
          <w:rFonts w:cs="Arial"/>
          <w:sz w:val="24"/>
        </w:rPr>
        <w:t>5</w:t>
      </w:r>
      <w:r w:rsidRPr="00B74E6B">
        <w:rPr>
          <w:rFonts w:cs="Arial"/>
          <w:sz w:val="24"/>
        </w:rPr>
        <w:t>)</w:t>
      </w:r>
    </w:p>
    <w:p w14:paraId="2AB63865" w14:textId="77777777" w:rsidR="00BD51CA" w:rsidRDefault="00BD51CA" w:rsidP="00BD51CA">
      <w:pPr>
        <w:jc w:val="both"/>
        <w:rPr>
          <w:rFonts w:cs="Arial"/>
          <w:sz w:val="24"/>
        </w:rPr>
      </w:pPr>
    </w:p>
    <w:p w14:paraId="2B9E4FE3" w14:textId="4991EAFF" w:rsidR="00BD51CA" w:rsidRPr="00D46076" w:rsidRDefault="00BD51CA" w:rsidP="00BD51CA">
      <w:pPr>
        <w:jc w:val="center"/>
        <w:rPr>
          <w:rFonts w:cs="Arial"/>
          <w:sz w:val="24"/>
        </w:rPr>
      </w:pPr>
      <w:r w:rsidRPr="00D46076">
        <w:rPr>
          <w:rFonts w:cs="Arial"/>
          <w:sz w:val="24"/>
        </w:rPr>
        <w:t xml:space="preserve">Slika </w:t>
      </w:r>
      <w:r w:rsidR="00AA5D32">
        <w:rPr>
          <w:rFonts w:cs="Arial"/>
          <w:sz w:val="24"/>
        </w:rPr>
        <w:t>5</w:t>
      </w:r>
      <w:r w:rsidRPr="00D46076">
        <w:rPr>
          <w:rFonts w:cs="Arial"/>
          <w:sz w:val="24"/>
        </w:rPr>
        <w:t>:  Repetitorske postaje sistema zvez ZARE</w:t>
      </w:r>
    </w:p>
    <w:p w14:paraId="736B7F18" w14:textId="0EB98E56" w:rsidR="00BD51CA" w:rsidRPr="00D46076" w:rsidRDefault="00BD51CA" w:rsidP="00596868">
      <w:pPr>
        <w:ind w:left="851"/>
        <w:jc w:val="center"/>
        <w:rPr>
          <w:sz w:val="24"/>
        </w:rPr>
      </w:pPr>
      <w:bookmarkStart w:id="51" w:name="_GoBack"/>
      <w:bookmarkEnd w:id="51"/>
      <w:r w:rsidRPr="00D46076">
        <w:rPr>
          <w:rFonts w:cs="Arial"/>
          <w:sz w:val="24"/>
        </w:rPr>
        <w:t>(ReCO Trbovlje posluša rumeno obarvane)</w:t>
      </w:r>
    </w:p>
    <w:p w14:paraId="7DF7AE6E" w14:textId="77777777" w:rsidR="00BD51CA" w:rsidRDefault="00BD51CA" w:rsidP="00BD51CA">
      <w:pPr>
        <w:jc w:val="center"/>
        <w:rPr>
          <w:rFonts w:cs="Arial"/>
          <w:szCs w:val="20"/>
        </w:rPr>
      </w:pPr>
      <w:r>
        <w:rPr>
          <w:rFonts w:cs="Arial"/>
          <w:noProof/>
          <w:szCs w:val="20"/>
          <w:lang w:eastAsia="sl-SI"/>
        </w:rPr>
        <mc:AlternateContent>
          <mc:Choice Requires="wps">
            <w:drawing>
              <wp:anchor distT="0" distB="0" distL="114300" distR="114300" simplePos="0" relativeHeight="251834368" behindDoc="0" locked="0" layoutInCell="1" allowOverlap="1" wp14:anchorId="37C020C5" wp14:editId="741F3CD0">
                <wp:simplePos x="0" y="0"/>
                <wp:positionH relativeFrom="column">
                  <wp:posOffset>2284857</wp:posOffset>
                </wp:positionH>
                <wp:positionV relativeFrom="paragraph">
                  <wp:posOffset>1985899</wp:posOffset>
                </wp:positionV>
                <wp:extent cx="460858" cy="190195"/>
                <wp:effectExtent l="19050" t="19050" r="15875" b="19685"/>
                <wp:wrapNone/>
                <wp:docPr id="9" name="Zaobljeni pravokotnik 9" descr="Repetitor Čemšenik C10" title="Repetitor Čemšenik C10"/>
                <wp:cNvGraphicFramePr/>
                <a:graphic xmlns:a="http://schemas.openxmlformats.org/drawingml/2006/main">
                  <a:graphicData uri="http://schemas.microsoft.com/office/word/2010/wordprocessingShape">
                    <wps:wsp>
                      <wps:cNvSpPr/>
                      <wps:spPr>
                        <a:xfrm>
                          <a:off x="0" y="0"/>
                          <a:ext cx="460858" cy="190195"/>
                        </a:xfrm>
                        <a:prstGeom prst="round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C124FC" w14:textId="77777777" w:rsidR="00BA2109" w:rsidRDefault="00BA2109" w:rsidP="003973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7C020C5" id="Zaobljeni pravokotnik 9" o:spid="_x0000_s1071" alt="Naslov: Repetitor Čemšenik C10 – Opis: Repetitor Čemšenik C10" style="position:absolute;left:0;text-align:left;margin-left:179.9pt;margin-top:156.35pt;width:36.3pt;height:15pt;z-index:25183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" filled="f" strokecolor="yellow" strokeweight="3pt">
                <v:stroke joinstyle="miter"/>
                <v:textbox>
                  <w:txbxContent>
                    <w:p w14:paraId="49C124FC" w14:textId="77777777" w:rsidR="00BA2109" w:rsidRDefault="00BA2109" w:rsidP="00397320">
                      <w:pPr>
                        <w:jc w:val="center"/>
                      </w:pPr>
                    </w:p>
                  </w:txbxContent>
                </v:textbox>
              </v:roundrect>
            </w:pict>
          </mc:Fallback>
        </mc:AlternateContent>
      </w:r>
      <w:r>
        <w:rPr>
          <w:rFonts w:cs="Arial"/>
          <w:noProof/>
          <w:szCs w:val="20"/>
          <w:lang w:eastAsia="sl-SI"/>
        </w:rPr>
        <mc:AlternateContent>
          <mc:Choice Requires="wps">
            <w:drawing>
              <wp:anchor distT="0" distB="0" distL="114300" distR="114300" simplePos="0" relativeHeight="251833344" behindDoc="0" locked="0" layoutInCell="1" allowOverlap="1" wp14:anchorId="3D6DD47C" wp14:editId="5DB15004">
                <wp:simplePos x="0" y="0"/>
                <wp:positionH relativeFrom="column">
                  <wp:posOffset>2694508</wp:posOffset>
                </wp:positionH>
                <wp:positionV relativeFrom="paragraph">
                  <wp:posOffset>1795704</wp:posOffset>
                </wp:positionV>
                <wp:extent cx="365760" cy="190195"/>
                <wp:effectExtent l="19050" t="19050" r="15240" b="19685"/>
                <wp:wrapNone/>
                <wp:docPr id="10" name="Zaobljeni pravokotnik 10" descr="Repetitor Mrzlica C 30" title="Repetitor Mrzlica C 30"/>
                <wp:cNvGraphicFramePr/>
                <a:graphic xmlns:a="http://schemas.openxmlformats.org/drawingml/2006/main">
                  <a:graphicData uri="http://schemas.microsoft.com/office/word/2010/wordprocessingShape">
                    <wps:wsp>
                      <wps:cNvSpPr/>
                      <wps:spPr>
                        <a:xfrm>
                          <a:off x="0" y="0"/>
                          <a:ext cx="365760" cy="190195"/>
                        </a:xfrm>
                        <a:prstGeom prst="roundRect">
                          <a:avLst/>
                        </a:prstGeom>
                        <a:noFill/>
                        <a:ln w="381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B00CCD5" id="Zaobljeni pravokotnik 10" o:spid="_x0000_s1026" alt="Naslov: Repetitor Mrzlica C 30 – Opis: Repetitor Mrzlica C 30" style="position:absolute;margin-left:212.15pt;margin-top:141.4pt;width:28.8pt;height:15pt;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" filled="f" strokecolor="yellow" strokeweight="3pt">
                <v:stroke joinstyle="miter"/>
              </v:roundrect>
            </w:pict>
          </mc:Fallback>
        </mc:AlternateContent>
      </w:r>
      <w:r>
        <w:rPr>
          <w:rFonts w:cs="Arial"/>
          <w:noProof/>
          <w:szCs w:val="20"/>
          <w:lang w:eastAsia="sl-SI"/>
        </w:rPr>
        <mc:AlternateContent>
          <mc:Choice Requires="wps">
            <w:drawing>
              <wp:anchor distT="0" distB="0" distL="114300" distR="114300" simplePos="0" relativeHeight="251832320" behindDoc="0" locked="0" layoutInCell="1" allowOverlap="1" wp14:anchorId="1C1AA6BC" wp14:editId="37817D64">
                <wp:simplePos x="0" y="0"/>
                <wp:positionH relativeFrom="column">
                  <wp:posOffset>2920645</wp:posOffset>
                </wp:positionH>
                <wp:positionV relativeFrom="paragraph">
                  <wp:posOffset>1984655</wp:posOffset>
                </wp:positionV>
                <wp:extent cx="314553" cy="190195"/>
                <wp:effectExtent l="19050" t="19050" r="28575" b="19685"/>
                <wp:wrapNone/>
                <wp:docPr id="11" name="Zaobljeni pravokotnik 11" descr="Repetitor Kum C 20" title="Repetitor Kum C 20"/>
                <wp:cNvGraphicFramePr/>
                <a:graphic xmlns:a="http://schemas.openxmlformats.org/drawingml/2006/main">
                  <a:graphicData uri="http://schemas.microsoft.com/office/word/2010/wordprocessingShape">
                    <wps:wsp>
                      <wps:cNvSpPr/>
                      <wps:spPr>
                        <a:xfrm>
                          <a:off x="0" y="0"/>
                          <a:ext cx="314553" cy="190195"/>
                        </a:xfrm>
                        <a:prstGeom prst="round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16A4566" id="Zaobljeni pravokotnik 11" o:spid="_x0000_s1026" alt="Naslov: Repetitor Kum C 20 – Opis: Repetitor Kum C 20" style="position:absolute;margin-left:229.95pt;margin-top:156.25pt;width:24.75pt;height:15pt;z-index:2518323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" filled="f" strokecolor="yellow" strokeweight="3pt">
                <v:stroke joinstyle="miter"/>
              </v:roundrect>
            </w:pict>
          </mc:Fallback>
        </mc:AlternateContent>
      </w:r>
      <w:r>
        <w:rPr>
          <w:rFonts w:cs="Arial"/>
          <w:noProof/>
          <w:szCs w:val="20"/>
          <w:lang w:eastAsia="sl-SI"/>
        </w:rPr>
        <w:drawing>
          <wp:inline distT="0" distB="0" distL="0" distR="0" wp14:anchorId="2446D7B2" wp14:editId="1267130E">
            <wp:extent cx="5761355" cy="3907790"/>
            <wp:effectExtent l="0" t="0" r="0" b="0"/>
            <wp:docPr id="13" name="Slika 13" descr="ReCO Trbovlje poslusa rumeno obarvane" title="Repetitorske postaje sistema zvez Z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1355" cy="3907790"/>
                    </a:xfrm>
                    <a:prstGeom prst="rect">
                      <a:avLst/>
                    </a:prstGeom>
                    <a:noFill/>
                  </pic:spPr>
                </pic:pic>
              </a:graphicData>
            </a:graphic>
          </wp:inline>
        </w:drawing>
      </w:r>
    </w:p>
    <w:p w14:paraId="21EBB5C3" w14:textId="77777777" w:rsidR="00BD51CA" w:rsidRDefault="00BD51CA" w:rsidP="00BD51CA">
      <w:pPr>
        <w:jc w:val="both"/>
        <w:rPr>
          <w:rFonts w:cs="Arial"/>
          <w:szCs w:val="22"/>
        </w:rPr>
      </w:pPr>
    </w:p>
    <w:tbl>
      <w:tblPr>
        <w:tblStyle w:val="Tabelamrea"/>
        <w:tblW w:w="0" w:type="auto"/>
        <w:tblLook w:val="04A0" w:firstRow="1" w:lastRow="0" w:firstColumn="1" w:lastColumn="0" w:noHBand="0" w:noVBand="1"/>
        <w:tblCaption w:val=" Dodatek D 4"/>
        <w:tblDescription w:val="Načrt zagotavljanja zvez ob nesreči"/>
      </w:tblPr>
      <w:tblGrid>
        <w:gridCol w:w="1129"/>
        <w:gridCol w:w="7359"/>
      </w:tblGrid>
      <w:tr w:rsidR="00BD51CA" w:rsidRPr="00016199" w14:paraId="002BFA0C" w14:textId="77777777" w:rsidTr="0007232E">
        <w:trPr>
          <w:tblHeader/>
        </w:trPr>
        <w:tc>
          <w:tcPr>
            <w:tcW w:w="1129" w:type="dxa"/>
          </w:tcPr>
          <w:p w14:paraId="6AA8C0CB" w14:textId="77777777" w:rsidR="00BD51CA" w:rsidRPr="00016199" w:rsidRDefault="00BD51CA" w:rsidP="00A5030F">
            <w:pPr>
              <w:rPr>
                <w:rFonts w:eastAsiaTheme="minorHAnsi" w:cs="Arial"/>
                <w:sz w:val="24"/>
              </w:rPr>
            </w:pPr>
            <w:r w:rsidRPr="00016199">
              <w:rPr>
                <w:rFonts w:eastAsiaTheme="minorHAnsi" w:cs="Arial"/>
                <w:sz w:val="24"/>
              </w:rPr>
              <w:t>D - 4</w:t>
            </w:r>
          </w:p>
        </w:tc>
        <w:tc>
          <w:tcPr>
            <w:tcW w:w="7359" w:type="dxa"/>
          </w:tcPr>
          <w:p w14:paraId="66F92C79" w14:textId="77777777" w:rsidR="00BD51CA" w:rsidRPr="00016199" w:rsidRDefault="00BD51CA" w:rsidP="00A5030F">
            <w:pPr>
              <w:jc w:val="both"/>
              <w:rPr>
                <w:rFonts w:cs="Arial"/>
                <w:sz w:val="24"/>
              </w:rPr>
            </w:pPr>
            <w:r w:rsidRPr="00016199">
              <w:rPr>
                <w:rFonts w:cs="Arial"/>
                <w:sz w:val="24"/>
              </w:rPr>
              <w:t>Načrt zagotavljanja zvez ob nesreči</w:t>
            </w:r>
          </w:p>
        </w:tc>
      </w:tr>
    </w:tbl>
    <w:p w14:paraId="32245AE7" w14:textId="77777777" w:rsidR="00BD51CA" w:rsidRDefault="00BD51CA" w:rsidP="00BD51CA">
      <w:pPr>
        <w:rPr>
          <w:b/>
          <w:sz w:val="24"/>
        </w:rPr>
      </w:pPr>
    </w:p>
    <w:p w14:paraId="6F9184A0" w14:textId="52241FA4" w:rsidR="00AB4BFE" w:rsidRDefault="00893171" w:rsidP="00354955">
      <w:pPr>
        <w:spacing w:after="160" w:line="259" w:lineRule="auto"/>
        <w:rPr>
          <w:rFonts w:cs="Arial"/>
          <w:b/>
          <w:i/>
          <w:sz w:val="24"/>
        </w:rPr>
      </w:pPr>
      <w:r>
        <w:rPr>
          <w:rFonts w:cs="Arial"/>
          <w:b/>
          <w:i/>
          <w:sz w:val="24"/>
        </w:rPr>
        <w:br w:type="page"/>
      </w:r>
    </w:p>
    <w:p w14:paraId="3C99E530" w14:textId="02D8E43E" w:rsidR="00AB4BFE" w:rsidRPr="009130F4" w:rsidRDefault="00AB4BFE" w:rsidP="00E238FC">
      <w:pPr>
        <w:pStyle w:val="Naslov2"/>
        <w:rPr>
          <w:i/>
        </w:rPr>
      </w:pPr>
      <w:bookmarkStart w:id="52" w:name="_Toc140142737"/>
      <w:r w:rsidRPr="009130F4">
        <w:t xml:space="preserve">IZVAJANJE </w:t>
      </w:r>
      <w:r w:rsidR="00536812">
        <w:t>Z</w:t>
      </w:r>
      <w:r w:rsidR="00191330">
        <w:t>AŠČITE, REŠEVANJA IN POMOČI</w:t>
      </w:r>
      <w:r w:rsidR="00FD4333" w:rsidRPr="009130F4">
        <w:t xml:space="preserve"> OB RADIOLOŠKI NESREČI</w:t>
      </w:r>
      <w:bookmarkEnd w:id="52"/>
    </w:p>
    <w:p w14:paraId="76C51A09" w14:textId="77777777" w:rsidR="009130F4" w:rsidRDefault="009130F4" w:rsidP="009130F4">
      <w:pPr>
        <w:jc w:val="both"/>
        <w:rPr>
          <w:rFonts w:cs="Arial"/>
          <w:sz w:val="24"/>
        </w:rPr>
      </w:pPr>
    </w:p>
    <w:p w14:paraId="0284B466" w14:textId="36DF1F2E" w:rsidR="00AB4BFE" w:rsidRDefault="00AB4BFE" w:rsidP="009130F4">
      <w:pPr>
        <w:jc w:val="both"/>
        <w:rPr>
          <w:rFonts w:cs="Arial"/>
          <w:sz w:val="24"/>
        </w:rPr>
      </w:pPr>
      <w:r>
        <w:rPr>
          <w:rFonts w:cs="Arial"/>
          <w:sz w:val="24"/>
        </w:rPr>
        <w:t xml:space="preserve">Ob nesreči se pred padcem satelita (če so informacije na voljo) ali po padcu vzpostavi </w:t>
      </w:r>
      <w:r>
        <w:rPr>
          <w:rFonts w:cs="Arial"/>
          <w:b/>
          <w:sz w:val="24"/>
        </w:rPr>
        <w:t>izredni monito</w:t>
      </w:r>
      <w:r w:rsidRPr="00C9772E">
        <w:rPr>
          <w:rFonts w:cs="Arial"/>
          <w:b/>
          <w:sz w:val="24"/>
        </w:rPr>
        <w:t>ring</w:t>
      </w:r>
      <w:r w:rsidR="009130F4">
        <w:rPr>
          <w:rFonts w:cs="Arial"/>
          <w:sz w:val="24"/>
        </w:rPr>
        <w:t xml:space="preserve"> radioaktivnosti, ki </w:t>
      </w:r>
      <w:r w:rsidR="00901B4A">
        <w:rPr>
          <w:rFonts w:cs="Arial"/>
          <w:sz w:val="24"/>
        </w:rPr>
        <w:t xml:space="preserve">vključuje </w:t>
      </w:r>
      <w:r w:rsidR="009130F4">
        <w:rPr>
          <w:rFonts w:cs="Arial"/>
          <w:sz w:val="24"/>
        </w:rPr>
        <w:t xml:space="preserve">naslednje </w:t>
      </w:r>
      <w:r>
        <w:rPr>
          <w:rFonts w:cs="Arial"/>
          <w:sz w:val="24"/>
        </w:rPr>
        <w:t>meritve:</w:t>
      </w:r>
    </w:p>
    <w:p w14:paraId="38095A89" w14:textId="77777777" w:rsidR="00F16C65" w:rsidRDefault="00F16C65" w:rsidP="009130F4">
      <w:pPr>
        <w:jc w:val="both"/>
        <w:rPr>
          <w:rFonts w:cs="Arial"/>
          <w:sz w:val="24"/>
        </w:rPr>
      </w:pPr>
    </w:p>
    <w:p w14:paraId="5649A28B" w14:textId="667BCFA3" w:rsidR="00A63C88" w:rsidRPr="00A63C88" w:rsidRDefault="00AB4BFE" w:rsidP="00343FD6">
      <w:pPr>
        <w:pStyle w:val="Odstavekseznama"/>
        <w:numPr>
          <w:ilvl w:val="0"/>
          <w:numId w:val="60"/>
        </w:numPr>
        <w:spacing w:after="120"/>
        <w:ind w:firstLine="66"/>
        <w:contextualSpacing w:val="0"/>
        <w:jc w:val="both"/>
        <w:rPr>
          <w:rFonts w:cs="Arial"/>
          <w:sz w:val="24"/>
        </w:rPr>
      </w:pPr>
      <w:r w:rsidRPr="00A63C88">
        <w:rPr>
          <w:rFonts w:cs="Arial"/>
          <w:sz w:val="24"/>
        </w:rPr>
        <w:t>hitrosti doz (peš, med vožnjo ali iz letala</w:t>
      </w:r>
      <w:r w:rsidR="00901B4A">
        <w:rPr>
          <w:rFonts w:cs="Arial"/>
          <w:sz w:val="24"/>
        </w:rPr>
        <w:t xml:space="preserve"> oziroma </w:t>
      </w:r>
      <w:r w:rsidRPr="00A63C88">
        <w:rPr>
          <w:rFonts w:cs="Arial"/>
          <w:sz w:val="24"/>
        </w:rPr>
        <w:t>helikopterja</w:t>
      </w:r>
      <w:r w:rsidR="00925A7B" w:rsidRPr="00A63C88">
        <w:rPr>
          <w:rFonts w:cs="Arial"/>
          <w:sz w:val="24"/>
        </w:rPr>
        <w:t>)</w:t>
      </w:r>
      <w:r w:rsidRPr="00A63C88">
        <w:rPr>
          <w:rFonts w:cs="Arial"/>
          <w:sz w:val="24"/>
        </w:rPr>
        <w:t>,</w:t>
      </w:r>
    </w:p>
    <w:p w14:paraId="670084B7" w14:textId="61ED9A9B" w:rsidR="009130F4" w:rsidRPr="00A63C88" w:rsidRDefault="00AB4BFE" w:rsidP="00343FD6">
      <w:pPr>
        <w:pStyle w:val="Odstavekseznama"/>
        <w:numPr>
          <w:ilvl w:val="0"/>
          <w:numId w:val="60"/>
        </w:numPr>
        <w:spacing w:after="120"/>
        <w:ind w:firstLine="66"/>
        <w:contextualSpacing w:val="0"/>
        <w:jc w:val="both"/>
        <w:rPr>
          <w:rFonts w:cs="Arial"/>
          <w:sz w:val="24"/>
        </w:rPr>
      </w:pPr>
      <w:r w:rsidRPr="00A63C88">
        <w:rPr>
          <w:rFonts w:cs="Arial"/>
          <w:sz w:val="24"/>
        </w:rPr>
        <w:t>kontaminacije tal in predmetov,</w:t>
      </w:r>
    </w:p>
    <w:p w14:paraId="34809958" w14:textId="549C5A63" w:rsidR="009130F4" w:rsidRPr="00A63C88" w:rsidRDefault="00AB4BFE" w:rsidP="00343FD6">
      <w:pPr>
        <w:pStyle w:val="Odstavekseznama"/>
        <w:numPr>
          <w:ilvl w:val="0"/>
          <w:numId w:val="60"/>
        </w:numPr>
        <w:spacing w:after="120"/>
        <w:ind w:firstLine="66"/>
        <w:contextualSpacing w:val="0"/>
        <w:jc w:val="both"/>
        <w:rPr>
          <w:rFonts w:cs="Arial"/>
          <w:sz w:val="24"/>
        </w:rPr>
      </w:pPr>
      <w:r w:rsidRPr="00A63C88">
        <w:rPr>
          <w:rFonts w:cs="Arial"/>
          <w:sz w:val="24"/>
        </w:rPr>
        <w:t>osebne kontaminacije,</w:t>
      </w:r>
    </w:p>
    <w:p w14:paraId="2026B0EB" w14:textId="6D9395E5" w:rsidR="009130F4" w:rsidRPr="00A63C88" w:rsidRDefault="00AB4BFE" w:rsidP="00343FD6">
      <w:pPr>
        <w:pStyle w:val="Odstavekseznama"/>
        <w:numPr>
          <w:ilvl w:val="0"/>
          <w:numId w:val="60"/>
        </w:numPr>
        <w:spacing w:after="120"/>
        <w:ind w:firstLine="66"/>
        <w:contextualSpacing w:val="0"/>
        <w:jc w:val="both"/>
        <w:rPr>
          <w:rFonts w:cs="Arial"/>
          <w:sz w:val="24"/>
        </w:rPr>
      </w:pPr>
      <w:r w:rsidRPr="00A63C88">
        <w:rPr>
          <w:rFonts w:cs="Arial"/>
          <w:sz w:val="24"/>
        </w:rPr>
        <w:t xml:space="preserve">kontaminacije vode, živil, </w:t>
      </w:r>
      <w:r w:rsidR="009130F4" w:rsidRPr="00A63C88">
        <w:rPr>
          <w:rFonts w:cs="Arial"/>
          <w:sz w:val="24"/>
        </w:rPr>
        <w:t xml:space="preserve">krme in izdelkov </w:t>
      </w:r>
      <w:r w:rsidR="002D746B" w:rsidRPr="00A63C88">
        <w:rPr>
          <w:rFonts w:cs="Arial"/>
          <w:sz w:val="24"/>
        </w:rPr>
        <w:t xml:space="preserve">ter </w:t>
      </w:r>
      <w:r w:rsidR="00A63C88" w:rsidRPr="00A63C88">
        <w:rPr>
          <w:rFonts w:cs="Arial"/>
          <w:sz w:val="24"/>
        </w:rPr>
        <w:t>materialov,</w:t>
      </w:r>
    </w:p>
    <w:p w14:paraId="075DF35A" w14:textId="77777777" w:rsidR="00AB4BFE" w:rsidRPr="00A63C88" w:rsidRDefault="00AB4BFE" w:rsidP="00343FD6">
      <w:pPr>
        <w:pStyle w:val="Odstavekseznama"/>
        <w:numPr>
          <w:ilvl w:val="0"/>
          <w:numId w:val="60"/>
        </w:numPr>
        <w:spacing w:after="120"/>
        <w:ind w:firstLine="66"/>
        <w:contextualSpacing w:val="0"/>
        <w:jc w:val="both"/>
        <w:rPr>
          <w:rFonts w:cs="Arial"/>
          <w:sz w:val="24"/>
        </w:rPr>
      </w:pPr>
      <w:r w:rsidRPr="00A63C88">
        <w:rPr>
          <w:rFonts w:cs="Arial"/>
          <w:sz w:val="24"/>
        </w:rPr>
        <w:t>o</w:t>
      </w:r>
      <w:r w:rsidR="009130F4" w:rsidRPr="00A63C88">
        <w:rPr>
          <w:rFonts w:cs="Arial"/>
          <w:sz w:val="24"/>
        </w:rPr>
        <w:t>sebnih doz.</w:t>
      </w:r>
    </w:p>
    <w:p w14:paraId="49EFD880" w14:textId="77777777" w:rsidR="009130F4" w:rsidRPr="00E238FC" w:rsidRDefault="009130F4" w:rsidP="009130F4">
      <w:pPr>
        <w:jc w:val="both"/>
        <w:rPr>
          <w:rFonts w:cs="Arial"/>
          <w:i/>
          <w:sz w:val="24"/>
        </w:rPr>
      </w:pPr>
    </w:p>
    <w:p w14:paraId="11517C25" w14:textId="563DB0CE" w:rsidR="00AB4BFE" w:rsidRPr="00D66F8B" w:rsidRDefault="00AB4BFE" w:rsidP="009130F4">
      <w:pPr>
        <w:jc w:val="both"/>
        <w:rPr>
          <w:rFonts w:cs="Arial"/>
          <w:sz w:val="24"/>
        </w:rPr>
      </w:pPr>
      <w:r w:rsidRPr="00D66F8B">
        <w:rPr>
          <w:rFonts w:cs="Arial"/>
          <w:sz w:val="24"/>
        </w:rPr>
        <w:t xml:space="preserve">URSJV na podlagi zasnove izrednega monitoringa </w:t>
      </w:r>
      <w:r w:rsidR="00901B4A" w:rsidRPr="00D66F8B">
        <w:rPr>
          <w:rFonts w:cs="Arial"/>
          <w:sz w:val="24"/>
        </w:rPr>
        <w:t xml:space="preserve">pripravi </w:t>
      </w:r>
      <w:r w:rsidRPr="00D66F8B">
        <w:rPr>
          <w:rFonts w:cs="Arial"/>
          <w:sz w:val="24"/>
        </w:rPr>
        <w:t xml:space="preserve">program monitoringa </w:t>
      </w:r>
      <w:r w:rsidR="002D746B" w:rsidRPr="00D66F8B">
        <w:rPr>
          <w:rFonts w:cs="Arial"/>
          <w:sz w:val="24"/>
        </w:rPr>
        <w:t xml:space="preserve">radioaktivnosti </w:t>
      </w:r>
      <w:r w:rsidR="00901B4A" w:rsidRPr="00D66F8B">
        <w:rPr>
          <w:rFonts w:cs="Arial"/>
          <w:sz w:val="24"/>
        </w:rPr>
        <w:t xml:space="preserve">ob vrnitvi oziroma </w:t>
      </w:r>
      <w:r w:rsidRPr="00D66F8B">
        <w:rPr>
          <w:rFonts w:cs="Arial"/>
          <w:sz w:val="24"/>
        </w:rPr>
        <w:t>padcu satelita z radioaktivnimi snovmi, ki ga tudi vodi. Program vključuje tudi navedbo izvajalcev posameznih nalog.</w:t>
      </w:r>
    </w:p>
    <w:p w14:paraId="7E146284" w14:textId="77777777" w:rsidR="00AB4BFE" w:rsidRPr="00D66F8B" w:rsidRDefault="00AB4BFE" w:rsidP="009130F4">
      <w:pPr>
        <w:jc w:val="both"/>
        <w:rPr>
          <w:rFonts w:cs="Arial"/>
          <w:sz w:val="24"/>
        </w:rPr>
      </w:pPr>
    </w:p>
    <w:p w14:paraId="0C74619F" w14:textId="1062362C" w:rsidR="00B95747" w:rsidRPr="00D66F8B" w:rsidRDefault="00B95747" w:rsidP="00D66F8B">
      <w:pPr>
        <w:jc w:val="both"/>
      </w:pPr>
    </w:p>
    <w:tbl>
      <w:tblPr>
        <w:tblStyle w:val="Tabelamrea"/>
        <w:tblW w:w="0" w:type="auto"/>
        <w:tblLook w:val="04A0" w:firstRow="1" w:lastRow="0" w:firstColumn="1" w:lastColumn="0" w:noHBand="0" w:noVBand="1"/>
        <w:tblCaption w:val="Dodatek D 202"/>
        <w:tblDescription w:val="Načrt dejavnosti MNVP/URSJV"/>
      </w:tblPr>
      <w:tblGrid>
        <w:gridCol w:w="1129"/>
        <w:gridCol w:w="7359"/>
      </w:tblGrid>
      <w:tr w:rsidR="00D66F8B" w:rsidRPr="00D66F8B" w14:paraId="3642A6E3" w14:textId="77777777" w:rsidTr="0007232E">
        <w:trPr>
          <w:tblHeader/>
        </w:trPr>
        <w:tc>
          <w:tcPr>
            <w:tcW w:w="1129" w:type="dxa"/>
          </w:tcPr>
          <w:p w14:paraId="720C00DD" w14:textId="19C194D4" w:rsidR="00D66F8B" w:rsidRPr="00D66F8B" w:rsidRDefault="00D66F8B" w:rsidP="00D66F8B">
            <w:pPr>
              <w:rPr>
                <w:rFonts w:eastAsiaTheme="minorHAnsi" w:cs="Arial"/>
                <w:sz w:val="24"/>
              </w:rPr>
            </w:pPr>
            <w:r w:rsidRPr="00D66F8B">
              <w:rPr>
                <w:rFonts w:eastAsiaTheme="minorHAnsi" w:cs="Arial"/>
                <w:sz w:val="24"/>
              </w:rPr>
              <w:t>D - 202</w:t>
            </w:r>
          </w:p>
        </w:tc>
        <w:tc>
          <w:tcPr>
            <w:tcW w:w="7359" w:type="dxa"/>
          </w:tcPr>
          <w:p w14:paraId="518A0084" w14:textId="1F24219C" w:rsidR="00D66F8B" w:rsidRPr="00D66F8B" w:rsidRDefault="00D66F8B" w:rsidP="00A5030F">
            <w:pPr>
              <w:jc w:val="both"/>
              <w:rPr>
                <w:rFonts w:cs="Arial"/>
                <w:sz w:val="24"/>
              </w:rPr>
            </w:pPr>
            <w:r w:rsidRPr="00D66F8B">
              <w:rPr>
                <w:sz w:val="24"/>
              </w:rPr>
              <w:t>Načrt dejavnosti MNVP/URSJV</w:t>
            </w:r>
          </w:p>
        </w:tc>
      </w:tr>
    </w:tbl>
    <w:p w14:paraId="1349ACBC" w14:textId="77777777" w:rsidR="00B95747" w:rsidRDefault="00B95747" w:rsidP="009130F4">
      <w:pPr>
        <w:jc w:val="both"/>
        <w:rPr>
          <w:rFonts w:cs="Arial"/>
          <w:b/>
          <w:sz w:val="24"/>
        </w:rPr>
      </w:pPr>
    </w:p>
    <w:p w14:paraId="5A376A49" w14:textId="77777777" w:rsidR="00191330" w:rsidRDefault="00191330" w:rsidP="009130F4">
      <w:pPr>
        <w:jc w:val="both"/>
        <w:rPr>
          <w:rFonts w:cs="Arial"/>
          <w:b/>
          <w:sz w:val="24"/>
        </w:rPr>
      </w:pPr>
    </w:p>
    <w:p w14:paraId="7C0C2A04" w14:textId="4FF9C828" w:rsidR="00AB4BFE" w:rsidRDefault="00AB4BFE" w:rsidP="009130F4">
      <w:pPr>
        <w:jc w:val="both"/>
        <w:rPr>
          <w:rFonts w:cs="Arial"/>
          <w:sz w:val="24"/>
        </w:rPr>
      </w:pPr>
      <w:r>
        <w:rPr>
          <w:rFonts w:cs="Arial"/>
          <w:b/>
          <w:sz w:val="24"/>
        </w:rPr>
        <w:t xml:space="preserve">Izvajanje </w:t>
      </w:r>
      <w:r w:rsidR="00536812">
        <w:rPr>
          <w:rFonts w:cs="Arial"/>
          <w:b/>
          <w:sz w:val="24"/>
        </w:rPr>
        <w:t>ZRP</w:t>
      </w:r>
      <w:r>
        <w:rPr>
          <w:rFonts w:cs="Arial"/>
          <w:b/>
          <w:sz w:val="24"/>
        </w:rPr>
        <w:t xml:space="preserve"> po vzpostavitvi izrednega monitoringa radioaktivno</w:t>
      </w:r>
      <w:r w:rsidRPr="009130F4">
        <w:rPr>
          <w:rFonts w:cs="Arial"/>
          <w:b/>
          <w:sz w:val="24"/>
        </w:rPr>
        <w:t xml:space="preserve">sti </w:t>
      </w:r>
    </w:p>
    <w:p w14:paraId="79B4DA01" w14:textId="77777777" w:rsidR="0054321E" w:rsidRDefault="0054321E" w:rsidP="009130F4">
      <w:pPr>
        <w:jc w:val="both"/>
        <w:rPr>
          <w:sz w:val="24"/>
        </w:rPr>
      </w:pPr>
    </w:p>
    <w:p w14:paraId="2A1C50A0" w14:textId="77777777" w:rsidR="00FE0190" w:rsidRDefault="002A65BF" w:rsidP="009130F4">
      <w:pPr>
        <w:jc w:val="both"/>
        <w:rPr>
          <w:sz w:val="24"/>
        </w:rPr>
      </w:pPr>
      <w:r>
        <w:rPr>
          <w:sz w:val="24"/>
        </w:rPr>
        <w:t>Po vzpostavitvi izrednega monitoringa in pr</w:t>
      </w:r>
      <w:r w:rsidR="009130F4">
        <w:rPr>
          <w:sz w:val="24"/>
        </w:rPr>
        <w:t>idobitvi podatkov ter predlogov</w:t>
      </w:r>
      <w:r>
        <w:rPr>
          <w:sz w:val="24"/>
        </w:rPr>
        <w:t xml:space="preserve"> strokovnih organov se</w:t>
      </w:r>
      <w:r w:rsidR="00FE0190">
        <w:rPr>
          <w:sz w:val="24"/>
        </w:rPr>
        <w:t xml:space="preserve"> glede na razmere na območju</w:t>
      </w:r>
      <w:r>
        <w:rPr>
          <w:sz w:val="24"/>
        </w:rPr>
        <w:t xml:space="preserve"> </w:t>
      </w:r>
      <w:r w:rsidR="00FE0190" w:rsidRPr="00C9772E">
        <w:rPr>
          <w:b/>
          <w:sz w:val="24"/>
        </w:rPr>
        <w:t>v bližini mesta padca</w:t>
      </w:r>
      <w:r w:rsidR="00FE0190">
        <w:rPr>
          <w:sz w:val="24"/>
        </w:rPr>
        <w:t xml:space="preserve"> </w:t>
      </w:r>
      <w:r>
        <w:rPr>
          <w:sz w:val="24"/>
        </w:rPr>
        <w:t xml:space="preserve">izvajajo naslednji </w:t>
      </w:r>
      <w:r w:rsidRPr="00C9772E">
        <w:rPr>
          <w:b/>
          <w:sz w:val="24"/>
        </w:rPr>
        <w:t>zaščitni ukrepi</w:t>
      </w:r>
      <w:r w:rsidR="00FE0190">
        <w:rPr>
          <w:sz w:val="24"/>
        </w:rPr>
        <w:t xml:space="preserve">: </w:t>
      </w:r>
    </w:p>
    <w:p w14:paraId="1B4DD222" w14:textId="77777777" w:rsidR="00FE0190" w:rsidRDefault="00FE0190" w:rsidP="009130F4">
      <w:pPr>
        <w:jc w:val="both"/>
        <w:rPr>
          <w:sz w:val="24"/>
        </w:rPr>
      </w:pPr>
    </w:p>
    <w:p w14:paraId="151E3137" w14:textId="3F1E09E6" w:rsidR="00A63C88" w:rsidRDefault="00A63C88" w:rsidP="00343FD6">
      <w:pPr>
        <w:pStyle w:val="Odstavekseznama"/>
        <w:numPr>
          <w:ilvl w:val="0"/>
          <w:numId w:val="61"/>
        </w:numPr>
        <w:spacing w:after="120"/>
        <w:contextualSpacing w:val="0"/>
        <w:jc w:val="both"/>
        <w:rPr>
          <w:sz w:val="24"/>
        </w:rPr>
      </w:pPr>
      <w:r>
        <w:rPr>
          <w:sz w:val="24"/>
        </w:rPr>
        <w:t>radiološka zaščita:</w:t>
      </w:r>
    </w:p>
    <w:p w14:paraId="7E6E8229" w14:textId="509F7465" w:rsidR="00A63C88" w:rsidRDefault="00A63C88" w:rsidP="00343FD6">
      <w:pPr>
        <w:pStyle w:val="Odstavekseznama"/>
        <w:numPr>
          <w:ilvl w:val="1"/>
          <w:numId w:val="63"/>
        </w:numPr>
        <w:spacing w:after="120"/>
        <w:contextualSpacing w:val="0"/>
        <w:jc w:val="both"/>
        <w:rPr>
          <w:sz w:val="24"/>
        </w:rPr>
      </w:pPr>
      <w:r>
        <w:rPr>
          <w:sz w:val="24"/>
        </w:rPr>
        <w:t>prenehanje uporabe kontaminiranih oz. lokalno pridelanih živil, vode in krmil ter predmetov,</w:t>
      </w:r>
    </w:p>
    <w:p w14:paraId="6A977CE6" w14:textId="30B46E9C" w:rsidR="00A63C88" w:rsidRDefault="00A63C88" w:rsidP="00343FD6">
      <w:pPr>
        <w:pStyle w:val="Odstavekseznama"/>
        <w:numPr>
          <w:ilvl w:val="1"/>
          <w:numId w:val="63"/>
        </w:numPr>
        <w:spacing w:after="120"/>
        <w:contextualSpacing w:val="0"/>
        <w:jc w:val="both"/>
        <w:rPr>
          <w:sz w:val="24"/>
        </w:rPr>
      </w:pPr>
      <w:r>
        <w:rPr>
          <w:sz w:val="24"/>
        </w:rPr>
        <w:t>uporaba osebnih zaščitnih sredstev,</w:t>
      </w:r>
    </w:p>
    <w:p w14:paraId="104135AA" w14:textId="5B05776F" w:rsidR="00A63C88" w:rsidRDefault="00A63C88" w:rsidP="00343FD6">
      <w:pPr>
        <w:pStyle w:val="Odstavekseznama"/>
        <w:numPr>
          <w:ilvl w:val="1"/>
          <w:numId w:val="63"/>
        </w:numPr>
        <w:spacing w:after="120"/>
        <w:contextualSpacing w:val="0"/>
        <w:jc w:val="both"/>
        <w:rPr>
          <w:sz w:val="24"/>
        </w:rPr>
      </w:pPr>
      <w:r>
        <w:rPr>
          <w:sz w:val="24"/>
        </w:rPr>
        <w:t>dekontaminacija,</w:t>
      </w:r>
    </w:p>
    <w:p w14:paraId="150424D3" w14:textId="22A0A687" w:rsidR="00A63C88" w:rsidRDefault="00A63C88" w:rsidP="00343FD6">
      <w:pPr>
        <w:pStyle w:val="Odstavekseznama"/>
        <w:numPr>
          <w:ilvl w:val="1"/>
          <w:numId w:val="63"/>
        </w:numPr>
        <w:spacing w:after="120"/>
        <w:contextualSpacing w:val="0"/>
        <w:jc w:val="both"/>
        <w:rPr>
          <w:sz w:val="24"/>
        </w:rPr>
      </w:pPr>
      <w:r>
        <w:rPr>
          <w:sz w:val="24"/>
        </w:rPr>
        <w:t>zaščita živali,</w:t>
      </w:r>
    </w:p>
    <w:p w14:paraId="108AC65A" w14:textId="093C0093" w:rsidR="00A63C88" w:rsidRPr="00A63C88" w:rsidRDefault="00901B4A" w:rsidP="00343FD6">
      <w:pPr>
        <w:pStyle w:val="Odstavekseznama"/>
        <w:numPr>
          <w:ilvl w:val="1"/>
          <w:numId w:val="63"/>
        </w:numPr>
        <w:spacing w:after="120"/>
        <w:contextualSpacing w:val="0"/>
        <w:jc w:val="both"/>
        <w:rPr>
          <w:sz w:val="24"/>
        </w:rPr>
      </w:pPr>
      <w:r>
        <w:rPr>
          <w:sz w:val="24"/>
        </w:rPr>
        <w:t xml:space="preserve">nadzor in </w:t>
      </w:r>
      <w:r w:rsidR="00A63C88" w:rsidRPr="00A63C88">
        <w:rPr>
          <w:sz w:val="24"/>
        </w:rPr>
        <w:t>zapora območja;</w:t>
      </w:r>
    </w:p>
    <w:p w14:paraId="7A93E740" w14:textId="6DC407B9" w:rsidR="00A63C88" w:rsidRDefault="00A63C88" w:rsidP="00343FD6">
      <w:pPr>
        <w:pStyle w:val="Odstavekseznama"/>
        <w:numPr>
          <w:ilvl w:val="0"/>
          <w:numId w:val="62"/>
        </w:numPr>
        <w:spacing w:after="120"/>
        <w:contextualSpacing w:val="0"/>
        <w:jc w:val="both"/>
        <w:rPr>
          <w:sz w:val="24"/>
        </w:rPr>
      </w:pPr>
      <w:r>
        <w:rPr>
          <w:sz w:val="24"/>
        </w:rPr>
        <w:t>evakuacija;</w:t>
      </w:r>
    </w:p>
    <w:p w14:paraId="7597BF19" w14:textId="77777777" w:rsidR="00551527" w:rsidRDefault="00551527" w:rsidP="00A63C88">
      <w:pPr>
        <w:jc w:val="both"/>
        <w:rPr>
          <w:sz w:val="24"/>
        </w:rPr>
      </w:pPr>
    </w:p>
    <w:p w14:paraId="39104485" w14:textId="77777777" w:rsidR="00A63C88" w:rsidRPr="00D66F8B" w:rsidRDefault="00A63C88" w:rsidP="00A63C88">
      <w:pPr>
        <w:jc w:val="both"/>
        <w:rPr>
          <w:sz w:val="24"/>
        </w:rPr>
      </w:pPr>
    </w:p>
    <w:p w14:paraId="6EBCE44F" w14:textId="5FB3338E" w:rsidR="00925A7B" w:rsidRPr="00D66F8B" w:rsidRDefault="00925A7B" w:rsidP="009130F4">
      <w:pPr>
        <w:jc w:val="both"/>
        <w:rPr>
          <w:sz w:val="24"/>
        </w:rPr>
      </w:pPr>
      <w:r w:rsidRPr="00D66F8B">
        <w:rPr>
          <w:sz w:val="24"/>
        </w:rPr>
        <w:t xml:space="preserve">Predloge </w:t>
      </w:r>
      <w:r w:rsidR="00D66F8B" w:rsidRPr="00D66F8B">
        <w:rPr>
          <w:sz w:val="24"/>
        </w:rPr>
        <w:t xml:space="preserve">pripravi URSJV; na njihovi osnovi pa </w:t>
      </w:r>
      <w:r w:rsidR="001B3DEA" w:rsidRPr="00D66F8B">
        <w:rPr>
          <w:sz w:val="24"/>
        </w:rPr>
        <w:t xml:space="preserve">zaščitne ukrepe </w:t>
      </w:r>
      <w:r w:rsidR="00901B4A" w:rsidRPr="00D66F8B">
        <w:rPr>
          <w:sz w:val="24"/>
        </w:rPr>
        <w:t>odre</w:t>
      </w:r>
      <w:r w:rsidR="00D66F8B" w:rsidRPr="00D66F8B">
        <w:rPr>
          <w:sz w:val="24"/>
        </w:rPr>
        <w:t>di</w:t>
      </w:r>
      <w:r w:rsidR="00901B4A" w:rsidRPr="00D66F8B">
        <w:rPr>
          <w:sz w:val="24"/>
        </w:rPr>
        <w:t xml:space="preserve"> poveljnik </w:t>
      </w:r>
      <w:r w:rsidR="00D66F8B" w:rsidRPr="00D66F8B">
        <w:rPr>
          <w:sz w:val="24"/>
        </w:rPr>
        <w:t>CZ RS;</w:t>
      </w:r>
      <w:r w:rsidRPr="00D66F8B">
        <w:rPr>
          <w:sz w:val="24"/>
        </w:rPr>
        <w:t xml:space="preserve"> izvajajo pa regijske in občinske sile za ZRP na območju </w:t>
      </w:r>
      <w:r w:rsidR="00062C68" w:rsidRPr="00D66F8B">
        <w:rPr>
          <w:sz w:val="24"/>
        </w:rPr>
        <w:t>padca satelita</w:t>
      </w:r>
      <w:r w:rsidRPr="00D66F8B">
        <w:rPr>
          <w:sz w:val="24"/>
        </w:rPr>
        <w:t xml:space="preserve">. </w:t>
      </w:r>
    </w:p>
    <w:p w14:paraId="23CD6690" w14:textId="31203544" w:rsidR="00EC72C4" w:rsidRDefault="00A63C88" w:rsidP="00A63C88">
      <w:pPr>
        <w:spacing w:after="160" w:line="259" w:lineRule="auto"/>
        <w:rPr>
          <w:sz w:val="24"/>
        </w:rPr>
      </w:pPr>
      <w:r>
        <w:rPr>
          <w:sz w:val="24"/>
        </w:rPr>
        <w:br w:type="page"/>
      </w:r>
    </w:p>
    <w:p w14:paraId="19E46E98" w14:textId="6E9C0558" w:rsidR="00EC72C4" w:rsidRDefault="00EC72C4" w:rsidP="009130F4">
      <w:pPr>
        <w:jc w:val="both"/>
        <w:rPr>
          <w:b/>
          <w:sz w:val="24"/>
        </w:rPr>
      </w:pPr>
      <w:r>
        <w:rPr>
          <w:b/>
          <w:sz w:val="24"/>
        </w:rPr>
        <w:t xml:space="preserve">Varstvo izvajalcev </w:t>
      </w:r>
      <w:r w:rsidR="00536812">
        <w:rPr>
          <w:b/>
          <w:sz w:val="24"/>
        </w:rPr>
        <w:t>ZRP</w:t>
      </w:r>
      <w:r w:rsidRPr="00816C68">
        <w:rPr>
          <w:b/>
          <w:sz w:val="24"/>
        </w:rPr>
        <w:t xml:space="preserve"> </w:t>
      </w:r>
    </w:p>
    <w:p w14:paraId="6B736D3F" w14:textId="77777777" w:rsidR="009130F4" w:rsidRPr="00816C68" w:rsidRDefault="009130F4" w:rsidP="009130F4">
      <w:pPr>
        <w:jc w:val="both"/>
        <w:rPr>
          <w:b/>
          <w:sz w:val="24"/>
        </w:rPr>
      </w:pPr>
    </w:p>
    <w:p w14:paraId="4632F449" w14:textId="1E8462C3" w:rsidR="00EC72C4" w:rsidRDefault="00EC72C4" w:rsidP="009130F4">
      <w:pPr>
        <w:jc w:val="both"/>
        <w:rPr>
          <w:sz w:val="24"/>
        </w:rPr>
      </w:pPr>
      <w:r w:rsidRPr="00816C68">
        <w:rPr>
          <w:sz w:val="24"/>
        </w:rPr>
        <w:t>P</w:t>
      </w:r>
      <w:r>
        <w:rPr>
          <w:sz w:val="24"/>
        </w:rPr>
        <w:t xml:space="preserve">ri izvajanju </w:t>
      </w:r>
      <w:r w:rsidR="004C0426">
        <w:rPr>
          <w:sz w:val="24"/>
        </w:rPr>
        <w:t>ZRP</w:t>
      </w:r>
      <w:r>
        <w:rPr>
          <w:sz w:val="24"/>
        </w:rPr>
        <w:t xml:space="preserve"> se zagotavlja varstvo pred sevanji, </w:t>
      </w:r>
      <w:r w:rsidR="00D732B9">
        <w:rPr>
          <w:sz w:val="24"/>
        </w:rPr>
        <w:t xml:space="preserve">tako </w:t>
      </w:r>
      <w:r>
        <w:rPr>
          <w:sz w:val="24"/>
        </w:rPr>
        <w:t>da niso presežene dozne omejitve za izvajalce zaščitnih ukrepov, ki niso poklicni delavci</w:t>
      </w:r>
      <w:r w:rsidR="009130F4">
        <w:rPr>
          <w:sz w:val="24"/>
        </w:rPr>
        <w:t xml:space="preserve"> z viri ionizirajočega sevanja,</w:t>
      </w:r>
      <w:r>
        <w:rPr>
          <w:sz w:val="24"/>
        </w:rPr>
        <w:t xml:space="preserve"> in sicer: </w:t>
      </w:r>
    </w:p>
    <w:p w14:paraId="2BD26BAA" w14:textId="77777777" w:rsidR="009130F4" w:rsidRDefault="009130F4" w:rsidP="009130F4">
      <w:pPr>
        <w:jc w:val="both"/>
        <w:rPr>
          <w:sz w:val="24"/>
        </w:rPr>
      </w:pPr>
    </w:p>
    <w:p w14:paraId="3A443B0C" w14:textId="5A1B591D" w:rsidR="009130F4" w:rsidRPr="00A63C88" w:rsidRDefault="00EC72C4" w:rsidP="00343FD6">
      <w:pPr>
        <w:pStyle w:val="Odstavekseznama"/>
        <w:numPr>
          <w:ilvl w:val="0"/>
          <w:numId w:val="6"/>
        </w:numPr>
        <w:spacing w:after="120"/>
        <w:ind w:left="357" w:hanging="357"/>
        <w:contextualSpacing w:val="0"/>
        <w:jc w:val="both"/>
        <w:rPr>
          <w:sz w:val="24"/>
        </w:rPr>
      </w:pPr>
      <w:r w:rsidRPr="00A63C88">
        <w:rPr>
          <w:sz w:val="24"/>
        </w:rPr>
        <w:t>s seznanjanjem z ukrepi za varstvo pred sevanji in tveganjem, ki ga prinaša (tudi s seznanitvijo na kraju samem)</w:t>
      </w:r>
      <w:r w:rsidR="00F60A72" w:rsidRPr="00A63C88">
        <w:rPr>
          <w:sz w:val="24"/>
        </w:rPr>
        <w:t>,</w:t>
      </w:r>
    </w:p>
    <w:p w14:paraId="3C692286" w14:textId="51C828E8" w:rsidR="009130F4" w:rsidRPr="00A63C88" w:rsidRDefault="00EC72C4" w:rsidP="00343FD6">
      <w:pPr>
        <w:pStyle w:val="Odstavekseznama"/>
        <w:numPr>
          <w:ilvl w:val="0"/>
          <w:numId w:val="6"/>
        </w:numPr>
        <w:spacing w:after="120"/>
        <w:ind w:left="357" w:hanging="357"/>
        <w:contextualSpacing w:val="0"/>
        <w:jc w:val="both"/>
        <w:rPr>
          <w:sz w:val="24"/>
        </w:rPr>
      </w:pPr>
      <w:r w:rsidRPr="00A63C88">
        <w:rPr>
          <w:sz w:val="24"/>
        </w:rPr>
        <w:t>z</w:t>
      </w:r>
      <w:r w:rsidR="009130F4" w:rsidRPr="00A63C88">
        <w:rPr>
          <w:sz w:val="24"/>
        </w:rPr>
        <w:t xml:space="preserve"> </w:t>
      </w:r>
      <w:r w:rsidRPr="00A63C88">
        <w:rPr>
          <w:sz w:val="24"/>
        </w:rPr>
        <w:t>uporabo ustreznih zaščitnih sredstev</w:t>
      </w:r>
      <w:r w:rsidR="00F60A72" w:rsidRPr="00A63C88">
        <w:rPr>
          <w:sz w:val="24"/>
        </w:rPr>
        <w:t>,</w:t>
      </w:r>
    </w:p>
    <w:p w14:paraId="43EB89AB" w14:textId="166186F3" w:rsidR="009130F4" w:rsidRPr="00A63C88" w:rsidRDefault="00EC72C4" w:rsidP="00343FD6">
      <w:pPr>
        <w:pStyle w:val="Odstavekseznama"/>
        <w:numPr>
          <w:ilvl w:val="0"/>
          <w:numId w:val="6"/>
        </w:numPr>
        <w:spacing w:after="120"/>
        <w:ind w:left="357" w:hanging="357"/>
        <w:contextualSpacing w:val="0"/>
        <w:jc w:val="both"/>
        <w:rPr>
          <w:sz w:val="24"/>
        </w:rPr>
      </w:pPr>
      <w:r w:rsidRPr="00A63C88">
        <w:rPr>
          <w:sz w:val="24"/>
        </w:rPr>
        <w:t>z izvedbo osebne dekontaminacije in dekontaminacije opreme</w:t>
      </w:r>
      <w:r w:rsidR="00F60A72" w:rsidRPr="00A63C88">
        <w:rPr>
          <w:sz w:val="24"/>
        </w:rPr>
        <w:t>,</w:t>
      </w:r>
    </w:p>
    <w:p w14:paraId="1F6B7B90" w14:textId="17B3530F" w:rsidR="009130F4" w:rsidRPr="00A63C88" w:rsidRDefault="00EC72C4" w:rsidP="00343FD6">
      <w:pPr>
        <w:pStyle w:val="Odstavekseznama"/>
        <w:numPr>
          <w:ilvl w:val="0"/>
          <w:numId w:val="6"/>
        </w:numPr>
        <w:spacing w:after="120"/>
        <w:ind w:left="357" w:hanging="357"/>
        <w:contextualSpacing w:val="0"/>
        <w:jc w:val="both"/>
        <w:rPr>
          <w:sz w:val="24"/>
        </w:rPr>
      </w:pPr>
      <w:r w:rsidRPr="00A63C88">
        <w:rPr>
          <w:sz w:val="24"/>
        </w:rPr>
        <w:t>z izpolnjevanjem zdravstvenih zahtev</w:t>
      </w:r>
      <w:r w:rsidR="00F60A72" w:rsidRPr="00A63C88">
        <w:rPr>
          <w:sz w:val="24"/>
        </w:rPr>
        <w:t>,</w:t>
      </w:r>
    </w:p>
    <w:p w14:paraId="5C1B5E59" w14:textId="2882C538" w:rsidR="009130F4" w:rsidRPr="00A63C88" w:rsidRDefault="00EC72C4" w:rsidP="00343FD6">
      <w:pPr>
        <w:pStyle w:val="Odstavekseznama"/>
        <w:numPr>
          <w:ilvl w:val="0"/>
          <w:numId w:val="6"/>
        </w:numPr>
        <w:spacing w:after="120"/>
        <w:ind w:left="357" w:hanging="357"/>
        <w:contextualSpacing w:val="0"/>
        <w:jc w:val="both"/>
        <w:rPr>
          <w:sz w:val="24"/>
        </w:rPr>
      </w:pPr>
      <w:r w:rsidRPr="00A63C88">
        <w:rPr>
          <w:sz w:val="24"/>
        </w:rPr>
        <w:t>z izvajanjem radiološkega nadzora</w:t>
      </w:r>
      <w:r w:rsidR="00A63C88" w:rsidRPr="00A63C88">
        <w:rPr>
          <w:sz w:val="24"/>
        </w:rPr>
        <w:t>,</w:t>
      </w:r>
    </w:p>
    <w:p w14:paraId="20FF6B4E" w14:textId="1AA9C307" w:rsidR="00EC72C4" w:rsidRPr="00613374" w:rsidRDefault="00EC72C4" w:rsidP="00343FD6">
      <w:pPr>
        <w:pStyle w:val="Odstavekseznama"/>
        <w:numPr>
          <w:ilvl w:val="0"/>
          <w:numId w:val="6"/>
        </w:numPr>
        <w:spacing w:after="120"/>
        <w:ind w:left="357" w:hanging="357"/>
        <w:contextualSpacing w:val="0"/>
        <w:jc w:val="both"/>
        <w:rPr>
          <w:sz w:val="24"/>
        </w:rPr>
      </w:pPr>
      <w:r w:rsidRPr="00613374">
        <w:rPr>
          <w:sz w:val="24"/>
        </w:rPr>
        <w:t>z ukrepanjem ob prejemu doze, ki je višja od 20mSv (efektivna doza) – pregl</w:t>
      </w:r>
      <w:r w:rsidR="009130F4" w:rsidRPr="00613374">
        <w:rPr>
          <w:sz w:val="24"/>
        </w:rPr>
        <w:t>ed pri zdravniku medicine dela.</w:t>
      </w:r>
      <w:r w:rsidR="00DE241D">
        <w:rPr>
          <w:sz w:val="24"/>
        </w:rPr>
        <w:t xml:space="preserve"> </w:t>
      </w:r>
    </w:p>
    <w:p w14:paraId="01C44331" w14:textId="77777777" w:rsidR="00EC72C4" w:rsidRDefault="00EC72C4" w:rsidP="009130F4">
      <w:pPr>
        <w:jc w:val="both"/>
        <w:rPr>
          <w:sz w:val="24"/>
        </w:rPr>
      </w:pPr>
    </w:p>
    <w:p w14:paraId="61525696" w14:textId="77777777" w:rsidR="00F053D4" w:rsidRDefault="00F053D4" w:rsidP="009130F4">
      <w:pPr>
        <w:jc w:val="both"/>
        <w:rPr>
          <w:sz w:val="24"/>
        </w:rPr>
      </w:pPr>
    </w:p>
    <w:p w14:paraId="2ED0A3A5" w14:textId="77777777" w:rsidR="00EC72C4" w:rsidRDefault="00EC72C4" w:rsidP="009130F4">
      <w:pPr>
        <w:jc w:val="both"/>
        <w:rPr>
          <w:sz w:val="24"/>
        </w:rPr>
      </w:pPr>
      <w:r>
        <w:rPr>
          <w:sz w:val="24"/>
        </w:rPr>
        <w:t xml:space="preserve">Dozne obremenitve reševalcev ne smejo preseči doznih omejitev za </w:t>
      </w:r>
      <w:r w:rsidRPr="001940CD">
        <w:rPr>
          <w:b/>
          <w:sz w:val="24"/>
        </w:rPr>
        <w:t>profesionalne delavce z viri ionizirajočega sevanja</w:t>
      </w:r>
      <w:r>
        <w:rPr>
          <w:b/>
          <w:sz w:val="24"/>
        </w:rPr>
        <w:t xml:space="preserve"> </w:t>
      </w:r>
      <w:r w:rsidRPr="001940CD">
        <w:rPr>
          <w:sz w:val="24"/>
        </w:rPr>
        <w:t>(izpostavljene delavce)</w:t>
      </w:r>
      <w:r w:rsidR="009130F4">
        <w:rPr>
          <w:sz w:val="24"/>
        </w:rPr>
        <w:t>, razen v naslednji primerih:</w:t>
      </w:r>
    </w:p>
    <w:p w14:paraId="1522B1AF" w14:textId="77777777" w:rsidR="009130F4" w:rsidRDefault="009130F4" w:rsidP="009130F4">
      <w:pPr>
        <w:jc w:val="both"/>
        <w:rPr>
          <w:sz w:val="24"/>
        </w:rPr>
      </w:pPr>
    </w:p>
    <w:p w14:paraId="037AD156" w14:textId="77777777" w:rsidR="00D66F8B" w:rsidRDefault="00D66F8B" w:rsidP="009130F4">
      <w:pPr>
        <w:jc w:val="both"/>
        <w:rPr>
          <w:sz w:val="24"/>
        </w:rPr>
      </w:pPr>
    </w:p>
    <w:p w14:paraId="6B06EB39" w14:textId="36E869F6" w:rsidR="00D66F8B" w:rsidRPr="00D66F8B" w:rsidRDefault="00D66F8B" w:rsidP="00D66F8B">
      <w:pPr>
        <w:jc w:val="center"/>
        <w:rPr>
          <w:rFonts w:cs="Arial"/>
          <w:bCs/>
          <w:szCs w:val="22"/>
        </w:rPr>
      </w:pPr>
      <w:r w:rsidRPr="00D66F8B">
        <w:rPr>
          <w:sz w:val="24"/>
        </w:rPr>
        <w:t xml:space="preserve">Shema </w:t>
      </w:r>
      <w:r w:rsidR="00446E7D">
        <w:rPr>
          <w:sz w:val="24"/>
        </w:rPr>
        <w:t>8</w:t>
      </w:r>
      <w:r w:rsidRPr="00D66F8B">
        <w:rPr>
          <w:sz w:val="24"/>
        </w:rPr>
        <w:t>: Preseganje doznih omejitev</w:t>
      </w:r>
    </w:p>
    <w:p w14:paraId="52DFDCB6" w14:textId="77777777" w:rsidR="00D66F8B" w:rsidRDefault="00D66F8B" w:rsidP="009130F4">
      <w:pPr>
        <w:jc w:val="both"/>
        <w:rPr>
          <w:sz w:val="24"/>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6"/>
        <w:gridCol w:w="2013"/>
      </w:tblGrid>
      <w:tr w:rsidR="00976999" w:rsidRPr="008F7935" w14:paraId="31DE3F1C" w14:textId="77777777" w:rsidTr="00B43938">
        <w:trPr>
          <w:tblHeader/>
        </w:trPr>
        <w:tc>
          <w:tcPr>
            <w:tcW w:w="6776" w:type="dxa"/>
            <w:vAlign w:val="center"/>
          </w:tcPr>
          <w:p w14:paraId="6F0737A6" w14:textId="77777777" w:rsidR="00976999" w:rsidRPr="008F7935" w:rsidRDefault="00F053D4" w:rsidP="00D66F8B">
            <w:pPr>
              <w:spacing w:line="276" w:lineRule="auto"/>
              <w:jc w:val="center"/>
              <w:rPr>
                <w:rFonts w:cs="Arial"/>
                <w:b/>
                <w:szCs w:val="22"/>
              </w:rPr>
            </w:pPr>
            <w:r>
              <w:rPr>
                <w:rFonts w:cs="Arial"/>
                <w:b/>
                <w:szCs w:val="22"/>
              </w:rPr>
              <w:t>V</w:t>
            </w:r>
            <w:r w:rsidR="00976999" w:rsidRPr="008F7935">
              <w:rPr>
                <w:rFonts w:cs="Arial"/>
                <w:b/>
                <w:szCs w:val="22"/>
              </w:rPr>
              <w:t>rsta ukrepa</w:t>
            </w:r>
          </w:p>
        </w:tc>
        <w:tc>
          <w:tcPr>
            <w:tcW w:w="2013" w:type="dxa"/>
            <w:vAlign w:val="center"/>
          </w:tcPr>
          <w:p w14:paraId="02EEDA89" w14:textId="77777777" w:rsidR="00976999" w:rsidRPr="008F7935" w:rsidRDefault="00F053D4" w:rsidP="00D66F8B">
            <w:pPr>
              <w:spacing w:line="276" w:lineRule="auto"/>
              <w:jc w:val="center"/>
              <w:rPr>
                <w:rFonts w:cs="Arial"/>
                <w:b/>
                <w:szCs w:val="22"/>
              </w:rPr>
            </w:pPr>
            <w:r>
              <w:rPr>
                <w:rFonts w:cs="Arial"/>
                <w:b/>
                <w:szCs w:val="22"/>
              </w:rPr>
              <w:t>R</w:t>
            </w:r>
            <w:r w:rsidR="00976999" w:rsidRPr="008F7935">
              <w:rPr>
                <w:rFonts w:cs="Arial"/>
                <w:b/>
                <w:szCs w:val="22"/>
              </w:rPr>
              <w:t>eferenčne ravni</w:t>
            </w:r>
          </w:p>
          <w:p w14:paraId="20427DBB" w14:textId="77777777" w:rsidR="00976999" w:rsidRPr="008F7935" w:rsidRDefault="00976999" w:rsidP="00D66F8B">
            <w:pPr>
              <w:spacing w:line="276" w:lineRule="auto"/>
              <w:jc w:val="center"/>
              <w:rPr>
                <w:rFonts w:cs="Arial"/>
                <w:b/>
                <w:szCs w:val="22"/>
              </w:rPr>
            </w:pPr>
            <w:r w:rsidRPr="008F7935">
              <w:rPr>
                <w:rFonts w:cs="Arial"/>
                <w:b/>
                <w:szCs w:val="22"/>
              </w:rPr>
              <w:t>[mSv]</w:t>
            </w:r>
          </w:p>
        </w:tc>
      </w:tr>
      <w:tr w:rsidR="00976999" w:rsidRPr="008F7935" w14:paraId="79854BA8" w14:textId="77777777" w:rsidTr="00B43938">
        <w:tc>
          <w:tcPr>
            <w:tcW w:w="6776" w:type="dxa"/>
            <w:vAlign w:val="center"/>
          </w:tcPr>
          <w:p w14:paraId="3627ED4A" w14:textId="57CB2D9B"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reševanje življenj</w:t>
            </w:r>
            <w:r w:rsidR="00CA771D" w:rsidRPr="00D66F8B">
              <w:rPr>
                <w:rFonts w:cs="Arial"/>
                <w:szCs w:val="22"/>
              </w:rPr>
              <w:t>,</w:t>
            </w:r>
          </w:p>
          <w:p w14:paraId="34C6FABD" w14:textId="6A71D7AE"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preprečevanje taljenja reaktorske sredice</w:t>
            </w:r>
            <w:r w:rsidR="00CA771D" w:rsidRPr="00D66F8B">
              <w:rPr>
                <w:rFonts w:cs="Arial"/>
                <w:szCs w:val="22"/>
              </w:rPr>
              <w:t>,</w:t>
            </w:r>
          </w:p>
          <w:p w14:paraId="508DE9BE" w14:textId="34485128"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preprečevanje velikega izpusta radioaktivnih snovi</w:t>
            </w:r>
          </w:p>
        </w:tc>
        <w:tc>
          <w:tcPr>
            <w:tcW w:w="2013" w:type="dxa"/>
            <w:vAlign w:val="center"/>
          </w:tcPr>
          <w:p w14:paraId="6F4D09FE" w14:textId="77777777" w:rsidR="00976999" w:rsidRPr="008F7935" w:rsidRDefault="00976999" w:rsidP="00F053D4">
            <w:pPr>
              <w:spacing w:line="276" w:lineRule="auto"/>
              <w:jc w:val="center"/>
              <w:rPr>
                <w:rFonts w:cs="Arial"/>
                <w:szCs w:val="22"/>
              </w:rPr>
            </w:pPr>
            <w:r w:rsidRPr="008F7935">
              <w:rPr>
                <w:rFonts w:cs="Arial"/>
                <w:szCs w:val="22"/>
              </w:rPr>
              <w:t>500</w:t>
            </w:r>
          </w:p>
        </w:tc>
      </w:tr>
      <w:tr w:rsidR="00976999" w:rsidRPr="008F7935" w14:paraId="5275C268" w14:textId="77777777" w:rsidTr="00B43938">
        <w:tc>
          <w:tcPr>
            <w:tcW w:w="6776" w:type="dxa"/>
            <w:vAlign w:val="center"/>
          </w:tcPr>
          <w:p w14:paraId="09B46BF0" w14:textId="4CCE2D25"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preprečevanje resnih zdravstvenih poškodb</w:t>
            </w:r>
            <w:r w:rsidR="00CA771D" w:rsidRPr="00D66F8B">
              <w:rPr>
                <w:rFonts w:cs="Arial"/>
                <w:szCs w:val="22"/>
              </w:rPr>
              <w:t>,</w:t>
            </w:r>
          </w:p>
          <w:p w14:paraId="699D8C0F" w14:textId="2C6C15D7"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preprečevanje velike škode</w:t>
            </w:r>
            <w:r w:rsidR="00CA771D" w:rsidRPr="00D66F8B">
              <w:rPr>
                <w:rFonts w:cs="Arial"/>
                <w:szCs w:val="22"/>
              </w:rPr>
              <w:t>,</w:t>
            </w:r>
          </w:p>
          <w:p w14:paraId="5C130C4A" w14:textId="555E3A34"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popravilo varnostnih sistemov jedrskega reaktorja</w:t>
            </w:r>
          </w:p>
        </w:tc>
        <w:tc>
          <w:tcPr>
            <w:tcW w:w="2013" w:type="dxa"/>
            <w:vAlign w:val="center"/>
          </w:tcPr>
          <w:p w14:paraId="61CB61DA" w14:textId="77777777" w:rsidR="00976999" w:rsidRPr="008F7935" w:rsidRDefault="00976999" w:rsidP="00F053D4">
            <w:pPr>
              <w:spacing w:line="276" w:lineRule="auto"/>
              <w:jc w:val="center"/>
              <w:rPr>
                <w:rFonts w:cs="Arial"/>
                <w:szCs w:val="22"/>
              </w:rPr>
            </w:pPr>
            <w:r w:rsidRPr="008F7935">
              <w:rPr>
                <w:rFonts w:cs="Arial"/>
                <w:szCs w:val="22"/>
              </w:rPr>
              <w:t>100</w:t>
            </w:r>
          </w:p>
        </w:tc>
      </w:tr>
      <w:tr w:rsidR="00976999" w:rsidRPr="008F7935" w14:paraId="124D8BE5" w14:textId="77777777" w:rsidTr="00B43938">
        <w:tc>
          <w:tcPr>
            <w:tcW w:w="6776" w:type="dxa"/>
            <w:vAlign w:val="center"/>
          </w:tcPr>
          <w:p w14:paraId="0AB0044C" w14:textId="21A0238C"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krajša opravila, povezana z vzpostavitvijo prvotnega stanja</w:t>
            </w:r>
            <w:r w:rsidR="00CA771D" w:rsidRPr="00D66F8B">
              <w:rPr>
                <w:rFonts w:cs="Arial"/>
                <w:szCs w:val="22"/>
              </w:rPr>
              <w:t>,</w:t>
            </w:r>
          </w:p>
          <w:p w14:paraId="141B5EA9" w14:textId="77777777" w:rsidR="004D28D3"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izvajanje takojšnjih zaščitnih in drugih ukrepov</w:t>
            </w:r>
            <w:r w:rsidR="00CA771D" w:rsidRPr="00D66F8B">
              <w:rPr>
                <w:rFonts w:cs="Arial"/>
                <w:szCs w:val="22"/>
              </w:rPr>
              <w:t>,</w:t>
            </w:r>
            <w:r w:rsidRPr="00D66F8B">
              <w:rPr>
                <w:rFonts w:cs="Arial"/>
                <w:szCs w:val="22"/>
              </w:rPr>
              <w:t xml:space="preserve"> </w:t>
            </w:r>
          </w:p>
          <w:p w14:paraId="1DA19C65" w14:textId="790B29CC"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vzorčevanje v okolju</w:t>
            </w:r>
          </w:p>
        </w:tc>
        <w:tc>
          <w:tcPr>
            <w:tcW w:w="2013" w:type="dxa"/>
            <w:vAlign w:val="center"/>
          </w:tcPr>
          <w:p w14:paraId="5BF99ECA" w14:textId="77777777" w:rsidR="00976999" w:rsidRPr="008F7935" w:rsidRDefault="00976999" w:rsidP="00F053D4">
            <w:pPr>
              <w:spacing w:line="276" w:lineRule="auto"/>
              <w:jc w:val="center"/>
              <w:rPr>
                <w:rFonts w:cs="Arial"/>
                <w:szCs w:val="22"/>
              </w:rPr>
            </w:pPr>
            <w:r w:rsidRPr="008F7935">
              <w:rPr>
                <w:rFonts w:cs="Arial"/>
                <w:szCs w:val="22"/>
              </w:rPr>
              <w:t>50</w:t>
            </w:r>
          </w:p>
        </w:tc>
      </w:tr>
      <w:tr w:rsidR="00976999" w:rsidRPr="008F7935" w14:paraId="2BC2E113" w14:textId="77777777" w:rsidTr="00B43938">
        <w:tc>
          <w:tcPr>
            <w:tcW w:w="6776" w:type="dxa"/>
            <w:vAlign w:val="center"/>
          </w:tcPr>
          <w:p w14:paraId="43FC81DE" w14:textId="792E954E"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daljša opravila, povezana z vzpostavitvijo prvotnega stanja</w:t>
            </w:r>
            <w:r w:rsidR="00CA771D" w:rsidRPr="00D66F8B">
              <w:rPr>
                <w:rFonts w:cs="Arial"/>
                <w:szCs w:val="22"/>
              </w:rPr>
              <w:t>,</w:t>
            </w:r>
          </w:p>
          <w:p w14:paraId="6B716B4F" w14:textId="77777777" w:rsidR="00CA771D"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rutinsko delo ob intervencijah</w:t>
            </w:r>
            <w:r w:rsidR="00CA771D" w:rsidRPr="00D66F8B">
              <w:rPr>
                <w:rFonts w:cs="Arial"/>
                <w:szCs w:val="22"/>
              </w:rPr>
              <w:t>,</w:t>
            </w:r>
          </w:p>
          <w:p w14:paraId="490F0BE6" w14:textId="498E9499" w:rsidR="00976999" w:rsidRPr="00D66F8B" w:rsidRDefault="00976999" w:rsidP="00343FD6">
            <w:pPr>
              <w:pStyle w:val="Odstavekseznama"/>
              <w:numPr>
                <w:ilvl w:val="0"/>
                <w:numId w:val="64"/>
              </w:numPr>
              <w:spacing w:line="276" w:lineRule="auto"/>
              <w:ind w:left="459" w:hanging="283"/>
              <w:jc w:val="both"/>
              <w:rPr>
                <w:rFonts w:cs="Arial"/>
                <w:szCs w:val="22"/>
              </w:rPr>
            </w:pPr>
            <w:r w:rsidRPr="00D66F8B">
              <w:rPr>
                <w:rFonts w:cs="Arial"/>
                <w:szCs w:val="22"/>
              </w:rPr>
              <w:t>dela, ki niso neposredno povezana z izrednim dogodkom</w:t>
            </w:r>
          </w:p>
        </w:tc>
        <w:tc>
          <w:tcPr>
            <w:tcW w:w="2013" w:type="dxa"/>
            <w:vAlign w:val="center"/>
          </w:tcPr>
          <w:p w14:paraId="61483FC2" w14:textId="77777777" w:rsidR="00976999" w:rsidRPr="008F7935" w:rsidRDefault="00976999" w:rsidP="00F053D4">
            <w:pPr>
              <w:spacing w:line="276" w:lineRule="auto"/>
              <w:jc w:val="center"/>
              <w:rPr>
                <w:rFonts w:cs="Arial"/>
                <w:szCs w:val="22"/>
              </w:rPr>
            </w:pPr>
            <w:r w:rsidRPr="008F7935">
              <w:rPr>
                <w:rFonts w:cs="Arial"/>
                <w:szCs w:val="22"/>
              </w:rPr>
              <w:t>20</w:t>
            </w:r>
          </w:p>
        </w:tc>
      </w:tr>
    </w:tbl>
    <w:p w14:paraId="1091C5D0" w14:textId="77777777" w:rsidR="00551527" w:rsidRDefault="00551527" w:rsidP="00F053D4">
      <w:pPr>
        <w:jc w:val="both"/>
        <w:rPr>
          <w:rFonts w:cs="Arial"/>
          <w:bCs/>
          <w:i/>
          <w:color w:val="A6A6A6" w:themeColor="background1" w:themeShade="A6"/>
          <w:szCs w:val="22"/>
        </w:rPr>
      </w:pPr>
    </w:p>
    <w:p w14:paraId="419E6BAF" w14:textId="7595E7EC" w:rsidR="00551527" w:rsidRPr="00BE4960" w:rsidRDefault="004303AC" w:rsidP="004303AC">
      <w:pPr>
        <w:spacing w:after="160" w:line="259" w:lineRule="auto"/>
        <w:rPr>
          <w:rFonts w:cs="Arial"/>
          <w:bCs/>
          <w:i/>
          <w:color w:val="626060"/>
          <w:szCs w:val="22"/>
        </w:rPr>
      </w:pPr>
      <w:r>
        <w:rPr>
          <w:rFonts w:cs="Arial"/>
          <w:bCs/>
          <w:i/>
          <w:color w:val="626060"/>
          <w:szCs w:val="22"/>
        </w:rPr>
        <w:br w:type="page"/>
      </w:r>
    </w:p>
    <w:p w14:paraId="4E3C239A" w14:textId="77777777" w:rsidR="00EC72C4" w:rsidRDefault="00EC72C4" w:rsidP="00F053D4">
      <w:pPr>
        <w:jc w:val="both"/>
        <w:rPr>
          <w:sz w:val="24"/>
        </w:rPr>
      </w:pPr>
      <w:r>
        <w:rPr>
          <w:sz w:val="24"/>
        </w:rPr>
        <w:t>Preseganje doznih omejitev se lahko v zgornjih</w:t>
      </w:r>
      <w:r w:rsidR="00F053D4">
        <w:rPr>
          <w:sz w:val="24"/>
        </w:rPr>
        <w:t xml:space="preserve"> primerih odobri samo izjemoma </w:t>
      </w:r>
      <w:r>
        <w:rPr>
          <w:sz w:val="24"/>
        </w:rPr>
        <w:t>in s soglasjem specialista medicine dela, če:</w:t>
      </w:r>
    </w:p>
    <w:p w14:paraId="742E9C2A" w14:textId="77777777" w:rsidR="00F053D4" w:rsidRDefault="00F053D4" w:rsidP="00F053D4">
      <w:pPr>
        <w:jc w:val="both"/>
        <w:rPr>
          <w:sz w:val="24"/>
        </w:rPr>
      </w:pPr>
    </w:p>
    <w:p w14:paraId="5371C257" w14:textId="49928F52" w:rsidR="00F053D4" w:rsidRPr="004303AC" w:rsidRDefault="004303AC" w:rsidP="00343FD6">
      <w:pPr>
        <w:pStyle w:val="Odstavekseznama"/>
        <w:numPr>
          <w:ilvl w:val="0"/>
          <w:numId w:val="65"/>
        </w:numPr>
        <w:spacing w:after="120"/>
        <w:ind w:left="851" w:hanging="284"/>
        <w:contextualSpacing w:val="0"/>
        <w:jc w:val="both"/>
        <w:rPr>
          <w:sz w:val="24"/>
        </w:rPr>
      </w:pPr>
      <w:r w:rsidRPr="004303AC">
        <w:rPr>
          <w:sz w:val="24"/>
        </w:rPr>
        <w:t>je oseba zdrava,</w:t>
      </w:r>
    </w:p>
    <w:p w14:paraId="085B6041" w14:textId="55164E13" w:rsidR="00F053D4" w:rsidRPr="004303AC" w:rsidRDefault="00EC72C4" w:rsidP="00343FD6">
      <w:pPr>
        <w:pStyle w:val="Odstavekseznama"/>
        <w:numPr>
          <w:ilvl w:val="0"/>
          <w:numId w:val="65"/>
        </w:numPr>
        <w:spacing w:after="120"/>
        <w:ind w:left="851" w:hanging="284"/>
        <w:contextualSpacing w:val="0"/>
        <w:jc w:val="both"/>
        <w:rPr>
          <w:sz w:val="24"/>
        </w:rPr>
      </w:pPr>
      <w:r w:rsidRPr="004303AC">
        <w:rPr>
          <w:sz w:val="24"/>
        </w:rPr>
        <w:t>se prostov</w:t>
      </w:r>
      <w:r w:rsidR="004303AC" w:rsidRPr="004303AC">
        <w:rPr>
          <w:sz w:val="24"/>
        </w:rPr>
        <w:t>oljno odloči za izvedbo naloge,</w:t>
      </w:r>
    </w:p>
    <w:p w14:paraId="6EFFF57A" w14:textId="18FFA625" w:rsidR="00F053D4" w:rsidRPr="004303AC" w:rsidRDefault="00EC72C4" w:rsidP="00343FD6">
      <w:pPr>
        <w:pStyle w:val="Odstavekseznama"/>
        <w:numPr>
          <w:ilvl w:val="0"/>
          <w:numId w:val="65"/>
        </w:numPr>
        <w:spacing w:after="120"/>
        <w:ind w:left="851" w:hanging="284"/>
        <w:contextualSpacing w:val="0"/>
        <w:jc w:val="both"/>
        <w:rPr>
          <w:sz w:val="24"/>
        </w:rPr>
      </w:pPr>
      <w:r w:rsidRPr="004303AC">
        <w:rPr>
          <w:sz w:val="24"/>
        </w:rPr>
        <w:t>j</w:t>
      </w:r>
      <w:r w:rsidR="004303AC" w:rsidRPr="004303AC">
        <w:rPr>
          <w:sz w:val="24"/>
        </w:rPr>
        <w:t>e izurjena za izvedbo naloge,</w:t>
      </w:r>
    </w:p>
    <w:p w14:paraId="6C794DA4" w14:textId="77777777" w:rsidR="00EC72C4" w:rsidRPr="00613374" w:rsidRDefault="00EC72C4" w:rsidP="00343FD6">
      <w:pPr>
        <w:pStyle w:val="Odstavekseznama"/>
        <w:numPr>
          <w:ilvl w:val="0"/>
          <w:numId w:val="65"/>
        </w:numPr>
        <w:spacing w:after="120"/>
        <w:ind w:left="851" w:hanging="284"/>
        <w:contextualSpacing w:val="0"/>
        <w:jc w:val="both"/>
        <w:rPr>
          <w:sz w:val="24"/>
        </w:rPr>
      </w:pPr>
      <w:r w:rsidRPr="00613374">
        <w:rPr>
          <w:sz w:val="24"/>
        </w:rPr>
        <w:t xml:space="preserve">je seznanjena s tveganjem. </w:t>
      </w:r>
    </w:p>
    <w:p w14:paraId="04A48464" w14:textId="77777777" w:rsidR="00F053D4" w:rsidRPr="00D66F8B" w:rsidRDefault="00F053D4" w:rsidP="00F053D4">
      <w:pPr>
        <w:jc w:val="both"/>
        <w:rPr>
          <w:sz w:val="24"/>
        </w:rPr>
      </w:pPr>
    </w:p>
    <w:p w14:paraId="3677B4E3" w14:textId="77777777" w:rsidR="00F053D4" w:rsidRPr="00D66F8B" w:rsidRDefault="00F053D4" w:rsidP="00F053D4">
      <w:pPr>
        <w:jc w:val="both"/>
        <w:rPr>
          <w:sz w:val="24"/>
        </w:rPr>
      </w:pPr>
    </w:p>
    <w:p w14:paraId="29634A06" w14:textId="2687E971" w:rsidR="00EC72C4" w:rsidRPr="00D66F8B" w:rsidRDefault="00EC72C4" w:rsidP="00F053D4">
      <w:pPr>
        <w:jc w:val="both"/>
        <w:rPr>
          <w:sz w:val="24"/>
        </w:rPr>
      </w:pPr>
      <w:r w:rsidRPr="00D66F8B">
        <w:rPr>
          <w:sz w:val="24"/>
        </w:rPr>
        <w:t>Ne glede na zgornje</w:t>
      </w:r>
      <w:r w:rsidR="00F053D4" w:rsidRPr="00D66F8B">
        <w:rPr>
          <w:sz w:val="24"/>
        </w:rPr>
        <w:t xml:space="preserve"> pa pri </w:t>
      </w:r>
      <w:r w:rsidR="0014784F" w:rsidRPr="00D66F8B">
        <w:rPr>
          <w:sz w:val="24"/>
        </w:rPr>
        <w:t>ZRP</w:t>
      </w:r>
      <w:r w:rsidRPr="00D66F8B">
        <w:rPr>
          <w:sz w:val="24"/>
        </w:rPr>
        <w:t>, kjer bi bile lahko izpostavljene sevanju, ki povzroči dozo višjo od 20</w:t>
      </w:r>
      <w:r w:rsidR="0014784F" w:rsidRPr="00D66F8B">
        <w:rPr>
          <w:sz w:val="24"/>
        </w:rPr>
        <w:t xml:space="preserve"> </w:t>
      </w:r>
      <w:r w:rsidRPr="00D66F8B">
        <w:rPr>
          <w:sz w:val="24"/>
        </w:rPr>
        <w:t xml:space="preserve">mSv, ne smejo sodelovati ženske v rodni dobi, noseče ali doječe ženske pa ne smejo sodelovati pri zaščiti in reševanju na </w:t>
      </w:r>
      <w:r w:rsidR="00A51DF0" w:rsidRPr="00D66F8B">
        <w:rPr>
          <w:sz w:val="24"/>
        </w:rPr>
        <w:t>kontaminiranem</w:t>
      </w:r>
      <w:r w:rsidRPr="00D66F8B">
        <w:rPr>
          <w:sz w:val="24"/>
        </w:rPr>
        <w:t xml:space="preserve"> območju.</w:t>
      </w:r>
      <w:r w:rsidR="00F053D4" w:rsidRPr="00D66F8B">
        <w:rPr>
          <w:sz w:val="24"/>
        </w:rPr>
        <w:t xml:space="preserve"> </w:t>
      </w:r>
    </w:p>
    <w:p w14:paraId="151079F1" w14:textId="77777777" w:rsidR="00191330" w:rsidRPr="00D66F8B" w:rsidRDefault="00191330" w:rsidP="00F053D4">
      <w:pPr>
        <w:jc w:val="both"/>
        <w:rPr>
          <w:sz w:val="24"/>
        </w:rPr>
      </w:pPr>
    </w:p>
    <w:p w14:paraId="793DCCDA" w14:textId="2B50C25E" w:rsidR="00EC72C4" w:rsidRPr="00D66F8B" w:rsidRDefault="00EC72C4" w:rsidP="00F053D4">
      <w:pPr>
        <w:jc w:val="both"/>
        <w:rPr>
          <w:sz w:val="24"/>
        </w:rPr>
      </w:pPr>
      <w:r w:rsidRPr="00D66F8B">
        <w:rPr>
          <w:sz w:val="24"/>
        </w:rPr>
        <w:t xml:space="preserve">Za zagotavljanje varstva pred sevanji reševalcev so odgovorni </w:t>
      </w:r>
      <w:r w:rsidR="00522824" w:rsidRPr="00D66F8B">
        <w:rPr>
          <w:sz w:val="24"/>
        </w:rPr>
        <w:t xml:space="preserve">pristojni za organiziranje enot oziroma </w:t>
      </w:r>
      <w:r w:rsidRPr="00D66F8B">
        <w:rPr>
          <w:sz w:val="24"/>
        </w:rPr>
        <w:t xml:space="preserve">ustanovitelji in pristojni poveljniki CZ. </w:t>
      </w:r>
    </w:p>
    <w:p w14:paraId="52E8BC02" w14:textId="77777777" w:rsidR="00F053D4" w:rsidRPr="00D66F8B" w:rsidRDefault="00F053D4" w:rsidP="00F053D4">
      <w:pPr>
        <w:jc w:val="both"/>
        <w:rPr>
          <w:sz w:val="24"/>
        </w:rPr>
      </w:pPr>
    </w:p>
    <w:p w14:paraId="45817975" w14:textId="4F748A7C" w:rsidR="00EC72C4" w:rsidRPr="00D66F8B" w:rsidRDefault="00EC72C4" w:rsidP="00F053D4">
      <w:pPr>
        <w:jc w:val="both"/>
        <w:rPr>
          <w:sz w:val="24"/>
        </w:rPr>
      </w:pPr>
      <w:r w:rsidRPr="00D66F8B">
        <w:rPr>
          <w:sz w:val="24"/>
        </w:rPr>
        <w:t>Pre</w:t>
      </w:r>
      <w:r w:rsidR="00522824" w:rsidRPr="00D66F8B">
        <w:rPr>
          <w:sz w:val="24"/>
        </w:rPr>
        <w:t>seganje doznih omejitev odobri poveljnik</w:t>
      </w:r>
      <w:r w:rsidRPr="00D66F8B">
        <w:rPr>
          <w:sz w:val="24"/>
        </w:rPr>
        <w:t xml:space="preserve"> CZ RS. </w:t>
      </w:r>
    </w:p>
    <w:p w14:paraId="131D6A74" w14:textId="77777777" w:rsidR="00F053D4" w:rsidRPr="00D66F8B" w:rsidRDefault="00F053D4" w:rsidP="00F053D4">
      <w:pPr>
        <w:jc w:val="both"/>
        <w:rPr>
          <w:sz w:val="24"/>
        </w:rPr>
      </w:pPr>
    </w:p>
    <w:p w14:paraId="55B42C8A" w14:textId="6036E84C" w:rsidR="00A51DF0" w:rsidRDefault="00EC72C4" w:rsidP="004303AC">
      <w:pPr>
        <w:spacing w:after="120"/>
        <w:jc w:val="both"/>
        <w:rPr>
          <w:sz w:val="24"/>
        </w:rPr>
      </w:pPr>
      <w:r w:rsidRPr="00D66F8B">
        <w:rPr>
          <w:sz w:val="24"/>
        </w:rPr>
        <w:t xml:space="preserve">MZ zagotovi ustrezne zmogljivosti za obravnavo zdravstvenih vidikov varstva izvajalcev </w:t>
      </w:r>
      <w:r w:rsidR="0014784F" w:rsidRPr="00D66F8B">
        <w:rPr>
          <w:sz w:val="24"/>
        </w:rPr>
        <w:t>ZRP</w:t>
      </w:r>
      <w:r w:rsidR="00A51DF0" w:rsidRPr="00D66F8B">
        <w:rPr>
          <w:sz w:val="24"/>
        </w:rPr>
        <w:t>.</w:t>
      </w:r>
    </w:p>
    <w:p w14:paraId="1F7776F4" w14:textId="77777777" w:rsidR="00D66F8B" w:rsidRDefault="00D66F8B" w:rsidP="00D66F8B">
      <w:pPr>
        <w:pStyle w:val="Brezrazmikov"/>
      </w:pPr>
    </w:p>
    <w:tbl>
      <w:tblPr>
        <w:tblStyle w:val="Tabelamrea"/>
        <w:tblW w:w="0" w:type="auto"/>
        <w:tblLook w:val="04A0" w:firstRow="1" w:lastRow="0" w:firstColumn="1" w:lastColumn="0" w:noHBand="0" w:noVBand="1"/>
        <w:tblCaption w:val="Dodatek D 205"/>
        <w:tblDescription w:val="Načrt dejavnosti MZ"/>
      </w:tblPr>
      <w:tblGrid>
        <w:gridCol w:w="1129"/>
        <w:gridCol w:w="7359"/>
      </w:tblGrid>
      <w:tr w:rsidR="00D66F8B" w:rsidRPr="00D66F8B" w14:paraId="776C266A" w14:textId="77777777" w:rsidTr="0007232E">
        <w:trPr>
          <w:tblHeader/>
        </w:trPr>
        <w:tc>
          <w:tcPr>
            <w:tcW w:w="1129" w:type="dxa"/>
          </w:tcPr>
          <w:p w14:paraId="02B5DAB7" w14:textId="3FFFD6B3" w:rsidR="00D66F8B" w:rsidRPr="00D66F8B" w:rsidRDefault="00D66F8B" w:rsidP="00A5030F">
            <w:pPr>
              <w:rPr>
                <w:rFonts w:eastAsiaTheme="minorHAnsi" w:cs="Arial"/>
                <w:sz w:val="24"/>
              </w:rPr>
            </w:pPr>
            <w:r w:rsidRPr="00D66F8B">
              <w:rPr>
                <w:rFonts w:eastAsiaTheme="minorHAnsi" w:cs="Arial"/>
                <w:sz w:val="24"/>
              </w:rPr>
              <w:t>D - 205</w:t>
            </w:r>
          </w:p>
        </w:tc>
        <w:tc>
          <w:tcPr>
            <w:tcW w:w="7359" w:type="dxa"/>
          </w:tcPr>
          <w:p w14:paraId="15945ACD" w14:textId="4AB9E375" w:rsidR="00D66F8B" w:rsidRPr="00D66F8B" w:rsidRDefault="00D66F8B" w:rsidP="00A5030F">
            <w:pPr>
              <w:jc w:val="both"/>
              <w:rPr>
                <w:rFonts w:cs="Arial"/>
                <w:sz w:val="24"/>
              </w:rPr>
            </w:pPr>
            <w:r w:rsidRPr="00D66F8B">
              <w:rPr>
                <w:sz w:val="24"/>
              </w:rPr>
              <w:t>Načrt dejavnosti MZ</w:t>
            </w:r>
          </w:p>
        </w:tc>
      </w:tr>
    </w:tbl>
    <w:p w14:paraId="451B361F" w14:textId="77777777" w:rsidR="00D66F8B" w:rsidRPr="00D66F8B" w:rsidRDefault="00D66F8B" w:rsidP="00D66F8B">
      <w:pPr>
        <w:pStyle w:val="Brezrazmikov"/>
        <w:rPr>
          <w:b/>
        </w:rPr>
      </w:pPr>
    </w:p>
    <w:p w14:paraId="3C259316" w14:textId="77777777" w:rsidR="00480C0B" w:rsidRDefault="00480C0B">
      <w:pPr>
        <w:spacing w:after="160" w:line="259" w:lineRule="auto"/>
        <w:rPr>
          <w:color w:val="2E74B5" w:themeColor="accent1" w:themeShade="BF"/>
          <w:sz w:val="24"/>
        </w:rPr>
      </w:pPr>
      <w:r>
        <w:rPr>
          <w:color w:val="2E74B5" w:themeColor="accent1" w:themeShade="BF"/>
          <w:sz w:val="24"/>
        </w:rPr>
        <w:br w:type="page"/>
      </w:r>
    </w:p>
    <w:p w14:paraId="7AA38CA2" w14:textId="65F36EBC" w:rsidR="00EC72C4" w:rsidRPr="00F053D4" w:rsidRDefault="00EC72C4" w:rsidP="00E238FC">
      <w:pPr>
        <w:pStyle w:val="Naslov2"/>
      </w:pPr>
      <w:bookmarkStart w:id="53" w:name="_Toc140142738"/>
      <w:r w:rsidRPr="00F053D4">
        <w:t xml:space="preserve">OSEBNA IN VZAJEMNA ZAŠČITA </w:t>
      </w:r>
      <w:r w:rsidR="00FD4333" w:rsidRPr="00F053D4">
        <w:t>OB RADIOLOŠKI NESREČI</w:t>
      </w:r>
      <w:bookmarkEnd w:id="53"/>
    </w:p>
    <w:p w14:paraId="7B0B774C" w14:textId="77777777" w:rsidR="00F053D4" w:rsidRPr="00D66F8B" w:rsidRDefault="00F053D4" w:rsidP="00F053D4">
      <w:pPr>
        <w:jc w:val="both"/>
        <w:rPr>
          <w:sz w:val="24"/>
        </w:rPr>
      </w:pPr>
    </w:p>
    <w:p w14:paraId="01EC9EF7" w14:textId="6EE06D47" w:rsidR="00EC72C4" w:rsidRDefault="00EC72C4" w:rsidP="00F053D4">
      <w:pPr>
        <w:jc w:val="both"/>
        <w:rPr>
          <w:sz w:val="24"/>
        </w:rPr>
      </w:pPr>
      <w:r w:rsidRPr="00C9772E">
        <w:rPr>
          <w:sz w:val="24"/>
        </w:rPr>
        <w:t>Osebna in vzajemna</w:t>
      </w:r>
      <w:r w:rsidR="00CA771D">
        <w:rPr>
          <w:sz w:val="24"/>
        </w:rPr>
        <w:t xml:space="preserve"> zaščita</w:t>
      </w:r>
      <w:r w:rsidRPr="00C9772E">
        <w:rPr>
          <w:sz w:val="24"/>
        </w:rPr>
        <w:t xml:space="preserve"> </w:t>
      </w:r>
      <w:r>
        <w:rPr>
          <w:sz w:val="24"/>
        </w:rPr>
        <w:t>ob radiološki nesreči/padcu satelita obsega</w:t>
      </w:r>
      <w:r w:rsidR="00F93A29">
        <w:rPr>
          <w:sz w:val="24"/>
        </w:rPr>
        <w:t>:</w:t>
      </w:r>
      <w:r>
        <w:rPr>
          <w:sz w:val="24"/>
        </w:rPr>
        <w:t xml:space="preserve"> </w:t>
      </w:r>
    </w:p>
    <w:p w14:paraId="6D9B230C" w14:textId="77777777" w:rsidR="00F64EEE" w:rsidRDefault="00F64EEE" w:rsidP="00F053D4">
      <w:pPr>
        <w:jc w:val="both"/>
        <w:rPr>
          <w:sz w:val="24"/>
        </w:rPr>
      </w:pPr>
    </w:p>
    <w:p w14:paraId="562DF709" w14:textId="44F188F2" w:rsidR="00F053D4" w:rsidRPr="004303AC" w:rsidRDefault="00522824" w:rsidP="00343FD6">
      <w:pPr>
        <w:pStyle w:val="Odstavekseznama"/>
        <w:numPr>
          <w:ilvl w:val="0"/>
          <w:numId w:val="66"/>
        </w:numPr>
        <w:spacing w:after="120"/>
        <w:ind w:left="567" w:hanging="283"/>
        <w:contextualSpacing w:val="0"/>
        <w:jc w:val="both"/>
        <w:rPr>
          <w:sz w:val="24"/>
        </w:rPr>
      </w:pPr>
      <w:r>
        <w:rPr>
          <w:sz w:val="24"/>
        </w:rPr>
        <w:t>upo</w:t>
      </w:r>
      <w:r w:rsidR="00F93A29" w:rsidRPr="004303AC">
        <w:rPr>
          <w:sz w:val="24"/>
        </w:rPr>
        <w:t>r</w:t>
      </w:r>
      <w:r w:rsidR="00F64EEE" w:rsidRPr="004303AC">
        <w:rPr>
          <w:sz w:val="24"/>
        </w:rPr>
        <w:t>abo sredstev za osebno zaščito</w:t>
      </w:r>
      <w:r w:rsidR="000A7F88" w:rsidRPr="004303AC">
        <w:rPr>
          <w:sz w:val="24"/>
        </w:rPr>
        <w:t xml:space="preserve"> (sredstva za zaščito dihal</w:t>
      </w:r>
      <w:r w:rsidR="00F60A72" w:rsidRPr="004303AC">
        <w:rPr>
          <w:sz w:val="24"/>
        </w:rPr>
        <w:t>,</w:t>
      </w:r>
      <w:r w:rsidR="000A7F88" w:rsidRPr="004303AC">
        <w:rPr>
          <w:sz w:val="24"/>
        </w:rPr>
        <w:t xml:space="preserve"> </w:t>
      </w:r>
      <w:r w:rsidR="00040E09" w:rsidRPr="004303AC">
        <w:rPr>
          <w:sz w:val="24"/>
        </w:rPr>
        <w:t>zaščitna</w:t>
      </w:r>
      <w:r w:rsidR="000A7F88" w:rsidRPr="004303AC">
        <w:rPr>
          <w:sz w:val="24"/>
        </w:rPr>
        <w:t xml:space="preserve"> ogrinjala</w:t>
      </w:r>
      <w:r w:rsidR="00A141DD" w:rsidRPr="004303AC">
        <w:rPr>
          <w:sz w:val="24"/>
        </w:rPr>
        <w:t xml:space="preserve"> in rokavice ter</w:t>
      </w:r>
      <w:r w:rsidR="00040E09" w:rsidRPr="004303AC">
        <w:rPr>
          <w:sz w:val="24"/>
        </w:rPr>
        <w:t xml:space="preserve"> obuvala),</w:t>
      </w:r>
    </w:p>
    <w:p w14:paraId="4D5EEC66" w14:textId="3B65D4E1" w:rsidR="00F053D4" w:rsidRPr="004303AC" w:rsidRDefault="00F93A29" w:rsidP="00343FD6">
      <w:pPr>
        <w:pStyle w:val="Odstavekseznama"/>
        <w:numPr>
          <w:ilvl w:val="0"/>
          <w:numId w:val="66"/>
        </w:numPr>
        <w:spacing w:after="120"/>
        <w:ind w:left="567" w:hanging="283"/>
        <w:contextualSpacing w:val="0"/>
        <w:jc w:val="both"/>
        <w:rPr>
          <w:sz w:val="24"/>
        </w:rPr>
      </w:pPr>
      <w:r w:rsidRPr="004303AC">
        <w:rPr>
          <w:sz w:val="24"/>
        </w:rPr>
        <w:t>osebno dekontaminacijo</w:t>
      </w:r>
      <w:r w:rsidR="00F60A72" w:rsidRPr="004303AC">
        <w:rPr>
          <w:sz w:val="24"/>
        </w:rPr>
        <w:t>,</w:t>
      </w:r>
      <w:r w:rsidRPr="004303AC">
        <w:rPr>
          <w:sz w:val="24"/>
        </w:rPr>
        <w:t xml:space="preserve"> </w:t>
      </w:r>
    </w:p>
    <w:p w14:paraId="079BBB5C" w14:textId="47CDFFF6" w:rsidR="00F053D4" w:rsidRPr="004303AC" w:rsidRDefault="00F93A29" w:rsidP="00343FD6">
      <w:pPr>
        <w:pStyle w:val="Odstavekseznama"/>
        <w:numPr>
          <w:ilvl w:val="0"/>
          <w:numId w:val="66"/>
        </w:numPr>
        <w:spacing w:after="120"/>
        <w:ind w:left="567" w:hanging="283"/>
        <w:contextualSpacing w:val="0"/>
        <w:jc w:val="both"/>
        <w:rPr>
          <w:sz w:val="24"/>
        </w:rPr>
      </w:pPr>
      <w:r w:rsidRPr="004303AC">
        <w:rPr>
          <w:sz w:val="24"/>
        </w:rPr>
        <w:t>uživanje varne hrane in vode</w:t>
      </w:r>
      <w:r w:rsidR="00B44630" w:rsidRPr="004303AC">
        <w:rPr>
          <w:sz w:val="24"/>
        </w:rPr>
        <w:t xml:space="preserve"> (neizpostavljene, embalirane)</w:t>
      </w:r>
      <w:r w:rsidR="004303AC" w:rsidRPr="004303AC">
        <w:rPr>
          <w:sz w:val="24"/>
        </w:rPr>
        <w:t>,</w:t>
      </w:r>
    </w:p>
    <w:p w14:paraId="5B8DB113" w14:textId="7DE23ABC" w:rsidR="00F053D4" w:rsidRPr="004303AC" w:rsidRDefault="00F93A29" w:rsidP="00343FD6">
      <w:pPr>
        <w:pStyle w:val="Odstavekseznama"/>
        <w:numPr>
          <w:ilvl w:val="0"/>
          <w:numId w:val="66"/>
        </w:numPr>
        <w:spacing w:after="120"/>
        <w:ind w:left="567" w:hanging="283"/>
        <w:contextualSpacing w:val="0"/>
        <w:jc w:val="both"/>
        <w:rPr>
          <w:sz w:val="24"/>
        </w:rPr>
      </w:pPr>
      <w:r w:rsidRPr="004303AC">
        <w:rPr>
          <w:sz w:val="24"/>
        </w:rPr>
        <w:t>zaščito domačih živali</w:t>
      </w:r>
      <w:r w:rsidR="004303AC" w:rsidRPr="004303AC">
        <w:rPr>
          <w:sz w:val="24"/>
        </w:rPr>
        <w:t>,</w:t>
      </w:r>
    </w:p>
    <w:p w14:paraId="65CF1CF6" w14:textId="371CE587" w:rsidR="00F93A29" w:rsidRPr="00613374" w:rsidRDefault="00F93A29" w:rsidP="00343FD6">
      <w:pPr>
        <w:pStyle w:val="Odstavekseznama"/>
        <w:numPr>
          <w:ilvl w:val="0"/>
          <w:numId w:val="66"/>
        </w:numPr>
        <w:spacing w:after="120"/>
        <w:ind w:left="567" w:hanging="283"/>
        <w:contextualSpacing w:val="0"/>
        <w:jc w:val="both"/>
        <w:rPr>
          <w:sz w:val="24"/>
        </w:rPr>
      </w:pPr>
      <w:r w:rsidRPr="00613374">
        <w:rPr>
          <w:sz w:val="24"/>
        </w:rPr>
        <w:t>s</w:t>
      </w:r>
      <w:r w:rsidR="00F053D4" w:rsidRPr="00613374">
        <w:rPr>
          <w:sz w:val="24"/>
        </w:rPr>
        <w:t>ledenje navodilom</w:t>
      </w:r>
      <w:r w:rsidRPr="00613374">
        <w:rPr>
          <w:sz w:val="24"/>
        </w:rPr>
        <w:t xml:space="preserve"> pristojnih organov </w:t>
      </w:r>
      <w:r w:rsidR="004303AC">
        <w:rPr>
          <w:sz w:val="24"/>
        </w:rPr>
        <w:t>za izvajanje zaščitnih ukrepov.</w:t>
      </w:r>
    </w:p>
    <w:p w14:paraId="5596FB42" w14:textId="77777777" w:rsidR="00F93A29" w:rsidRDefault="00F93A29" w:rsidP="00F053D4">
      <w:pPr>
        <w:jc w:val="both"/>
        <w:rPr>
          <w:sz w:val="24"/>
        </w:rPr>
      </w:pPr>
    </w:p>
    <w:p w14:paraId="1C31F06A" w14:textId="77777777" w:rsidR="00F053D4" w:rsidRPr="00D66F8B" w:rsidRDefault="00F053D4" w:rsidP="00F053D4">
      <w:pPr>
        <w:jc w:val="both"/>
        <w:rPr>
          <w:sz w:val="24"/>
        </w:rPr>
      </w:pPr>
    </w:p>
    <w:p w14:paraId="42E0D964" w14:textId="2CABD856" w:rsidR="00F93A29" w:rsidRPr="00D66F8B" w:rsidRDefault="00F93A29" w:rsidP="00F053D4">
      <w:pPr>
        <w:jc w:val="both"/>
        <w:rPr>
          <w:sz w:val="24"/>
        </w:rPr>
      </w:pPr>
      <w:r w:rsidRPr="00D66F8B">
        <w:rPr>
          <w:sz w:val="24"/>
        </w:rPr>
        <w:t>Za organiziranje, razvijanje in usmerjanje osebne in vzaje</w:t>
      </w:r>
      <w:r w:rsidR="004A3A2F" w:rsidRPr="00D66F8B">
        <w:rPr>
          <w:sz w:val="24"/>
        </w:rPr>
        <w:t>mne zaščite so pristojne občine.</w:t>
      </w:r>
      <w:r w:rsidR="00D66F8B">
        <w:rPr>
          <w:sz w:val="24"/>
        </w:rPr>
        <w:t xml:space="preserve"> Področje mora biti podrobneje opredeljeno v občinskih načrtih </w:t>
      </w:r>
      <w:r w:rsidR="00D66F8B" w:rsidRPr="00D66F8B">
        <w:rPr>
          <w:sz w:val="24"/>
        </w:rPr>
        <w:t>zaščite in reševanje ob jedrski ali radiološki nesreči</w:t>
      </w:r>
      <w:r w:rsidR="00D66F8B">
        <w:rPr>
          <w:sz w:val="24"/>
        </w:rPr>
        <w:t>.</w:t>
      </w:r>
    </w:p>
    <w:p w14:paraId="4700A4B9" w14:textId="77777777" w:rsidR="00F93A29" w:rsidRPr="00D66F8B" w:rsidRDefault="00F93A29" w:rsidP="00F053D4">
      <w:pPr>
        <w:jc w:val="both"/>
        <w:rPr>
          <w:sz w:val="24"/>
        </w:rPr>
      </w:pPr>
    </w:p>
    <w:p w14:paraId="7EBC2D69" w14:textId="27E92A86" w:rsidR="0060502A" w:rsidRDefault="0060502A">
      <w:pPr>
        <w:spacing w:after="160" w:line="259" w:lineRule="auto"/>
        <w:rPr>
          <w:sz w:val="24"/>
        </w:rPr>
      </w:pPr>
      <w:r>
        <w:rPr>
          <w:sz w:val="24"/>
        </w:rPr>
        <w:br w:type="page"/>
      </w:r>
    </w:p>
    <w:p w14:paraId="37112342" w14:textId="77777777" w:rsidR="00EC72C4" w:rsidRDefault="00EC72C4" w:rsidP="00F053D4">
      <w:pPr>
        <w:jc w:val="both"/>
        <w:rPr>
          <w:sz w:val="24"/>
        </w:rPr>
      </w:pPr>
    </w:p>
    <w:p w14:paraId="14271E0B" w14:textId="0AFCAEB3" w:rsidR="00EC72C4" w:rsidRPr="00F053D4" w:rsidRDefault="00F93A29" w:rsidP="00E238FC">
      <w:pPr>
        <w:pStyle w:val="Naslov2"/>
      </w:pPr>
      <w:bookmarkStart w:id="54" w:name="_Toc140142739"/>
      <w:r w:rsidRPr="00F053D4">
        <w:t xml:space="preserve">MERILA ZA KONČANJE DEJAVNOSTI </w:t>
      </w:r>
      <w:r w:rsidR="006B4D5F">
        <w:t>Z</w:t>
      </w:r>
      <w:r w:rsidR="00191330">
        <w:t>AŠČITE, REŠEVANJA IN POMOČI</w:t>
      </w:r>
      <w:r w:rsidR="006B4D5F">
        <w:t xml:space="preserve"> </w:t>
      </w:r>
      <w:r w:rsidR="00FD4333" w:rsidRPr="00F053D4">
        <w:t xml:space="preserve">OB RADIOLOŠKI </w:t>
      </w:r>
      <w:r w:rsidR="00CA771D">
        <w:t>NESREČI</w:t>
      </w:r>
      <w:bookmarkEnd w:id="54"/>
    </w:p>
    <w:p w14:paraId="2598DFF1" w14:textId="77777777" w:rsidR="00F93A29" w:rsidRPr="00D66F8B" w:rsidRDefault="00F93A29" w:rsidP="00F053D4">
      <w:pPr>
        <w:jc w:val="both"/>
        <w:rPr>
          <w:b/>
          <w:sz w:val="24"/>
        </w:rPr>
      </w:pPr>
    </w:p>
    <w:p w14:paraId="74D3EFBF" w14:textId="6F3D1344" w:rsidR="00F93A29" w:rsidRDefault="00F93A29" w:rsidP="00F053D4">
      <w:pPr>
        <w:jc w:val="both"/>
        <w:rPr>
          <w:sz w:val="24"/>
        </w:rPr>
      </w:pPr>
      <w:r w:rsidRPr="00C9772E">
        <w:rPr>
          <w:sz w:val="24"/>
        </w:rPr>
        <w:t xml:space="preserve">Dejavnosti </w:t>
      </w:r>
      <w:r w:rsidR="006B4D5F">
        <w:rPr>
          <w:sz w:val="24"/>
        </w:rPr>
        <w:t xml:space="preserve">ZRP </w:t>
      </w:r>
      <w:r>
        <w:rPr>
          <w:sz w:val="24"/>
        </w:rPr>
        <w:t>ob radiološki nesreči</w:t>
      </w:r>
      <w:r w:rsidR="00C30000">
        <w:rPr>
          <w:sz w:val="24"/>
        </w:rPr>
        <w:t xml:space="preserve"> oziroma </w:t>
      </w:r>
      <w:r>
        <w:rPr>
          <w:sz w:val="24"/>
        </w:rPr>
        <w:t xml:space="preserve">padcu satelita se končajo: </w:t>
      </w:r>
    </w:p>
    <w:p w14:paraId="01A1725E" w14:textId="77777777" w:rsidR="00F93A29" w:rsidRDefault="00F93A29" w:rsidP="00F053D4">
      <w:pPr>
        <w:jc w:val="both"/>
        <w:rPr>
          <w:sz w:val="24"/>
        </w:rPr>
      </w:pPr>
    </w:p>
    <w:p w14:paraId="7606C2C2" w14:textId="06A47CFB" w:rsidR="00F053D4" w:rsidRPr="004303AC" w:rsidRDefault="00F93A29" w:rsidP="00343FD6">
      <w:pPr>
        <w:pStyle w:val="Odstavekseznama"/>
        <w:numPr>
          <w:ilvl w:val="0"/>
          <w:numId w:val="67"/>
        </w:numPr>
        <w:spacing w:after="120"/>
        <w:ind w:left="709" w:hanging="283"/>
        <w:contextualSpacing w:val="0"/>
        <w:jc w:val="both"/>
        <w:rPr>
          <w:sz w:val="24"/>
        </w:rPr>
      </w:pPr>
      <w:r w:rsidRPr="004303AC">
        <w:rPr>
          <w:sz w:val="24"/>
        </w:rPr>
        <w:t xml:space="preserve">ko so izvedeni vsi zaščitni ukrepi ob </w:t>
      </w:r>
      <w:r w:rsidR="00A141DD" w:rsidRPr="004303AC">
        <w:rPr>
          <w:sz w:val="24"/>
        </w:rPr>
        <w:t xml:space="preserve">nesreči </w:t>
      </w:r>
      <w:r w:rsidR="0060502A" w:rsidRPr="004303AC">
        <w:rPr>
          <w:sz w:val="24"/>
        </w:rPr>
        <w:t>in</w:t>
      </w:r>
      <w:r w:rsidR="00A141DD" w:rsidRPr="004303AC">
        <w:rPr>
          <w:sz w:val="24"/>
        </w:rPr>
        <w:t xml:space="preserve"> določena zaprta o</w:t>
      </w:r>
      <w:r w:rsidR="00C30000">
        <w:rPr>
          <w:sz w:val="24"/>
        </w:rPr>
        <w:t>bmočja ali območja omejene rabe;</w:t>
      </w:r>
      <w:r w:rsidR="00A141DD" w:rsidRPr="004303AC">
        <w:rPr>
          <w:sz w:val="24"/>
        </w:rPr>
        <w:t xml:space="preserve"> </w:t>
      </w:r>
    </w:p>
    <w:p w14:paraId="49534305" w14:textId="2E54C609" w:rsidR="00B23631" w:rsidRPr="00613374" w:rsidRDefault="00B23631" w:rsidP="00343FD6">
      <w:pPr>
        <w:pStyle w:val="Odstavekseznama"/>
        <w:numPr>
          <w:ilvl w:val="0"/>
          <w:numId w:val="67"/>
        </w:numPr>
        <w:ind w:left="709" w:hanging="283"/>
        <w:jc w:val="both"/>
        <w:rPr>
          <w:sz w:val="24"/>
        </w:rPr>
      </w:pPr>
      <w:r w:rsidRPr="00613374">
        <w:rPr>
          <w:sz w:val="24"/>
        </w:rPr>
        <w:t>ko so vrednosti</w:t>
      </w:r>
      <w:r w:rsidR="009A28C6">
        <w:rPr>
          <w:sz w:val="24"/>
        </w:rPr>
        <w:t xml:space="preserve"> splošnih meril </w:t>
      </w:r>
      <w:r w:rsidRPr="00613374">
        <w:rPr>
          <w:sz w:val="24"/>
        </w:rPr>
        <w:t>pod referenčnimi vrednostmi za uvedbo določenega zaščitnega ukrepa.</w:t>
      </w:r>
    </w:p>
    <w:p w14:paraId="1E745322" w14:textId="77777777" w:rsidR="00BA6E3B" w:rsidRDefault="00BA6E3B" w:rsidP="00F053D4">
      <w:pPr>
        <w:jc w:val="both"/>
        <w:rPr>
          <w:sz w:val="24"/>
        </w:rPr>
      </w:pPr>
    </w:p>
    <w:p w14:paraId="5A5F86A7" w14:textId="77777777" w:rsidR="002F3550" w:rsidRDefault="002F3550" w:rsidP="00F053D4">
      <w:pPr>
        <w:jc w:val="both"/>
        <w:rPr>
          <w:sz w:val="24"/>
        </w:rPr>
      </w:pPr>
    </w:p>
    <w:p w14:paraId="3891C775" w14:textId="0F76C490" w:rsidR="00D66F8B" w:rsidRDefault="00D66F8B" w:rsidP="00D66F8B">
      <w:pPr>
        <w:jc w:val="both"/>
        <w:rPr>
          <w:sz w:val="24"/>
        </w:rPr>
      </w:pPr>
      <w:r w:rsidRPr="00502B8D">
        <w:rPr>
          <w:sz w:val="24"/>
        </w:rPr>
        <w:t>O končanju dejavnosti ZRP ob radiološki nesreči odloča štab CZ za Zasavje na predlog poveljnika CZ za Zasavje. Izpostava URSZR Trbovlje pripr</w:t>
      </w:r>
      <w:r w:rsidR="002F3550">
        <w:rPr>
          <w:sz w:val="24"/>
        </w:rPr>
        <w:t>avi poročilo o izvedbi načrta.</w:t>
      </w:r>
    </w:p>
    <w:p w14:paraId="6B477B56" w14:textId="77777777" w:rsidR="002F3550" w:rsidRPr="00502B8D" w:rsidRDefault="002F3550" w:rsidP="00D66F8B">
      <w:pPr>
        <w:jc w:val="both"/>
        <w:rPr>
          <w:sz w:val="24"/>
        </w:rPr>
      </w:pPr>
    </w:p>
    <w:tbl>
      <w:tblPr>
        <w:tblStyle w:val="Tabelamrea"/>
        <w:tblW w:w="0" w:type="auto"/>
        <w:tblLook w:val="04A0" w:firstRow="1" w:lastRow="0" w:firstColumn="1" w:lastColumn="0" w:noHBand="0" w:noVBand="1"/>
        <w:tblCaption w:val="Dodatek D 20"/>
        <w:tblDescription w:val="Vzorec sklepa o preklicu izvajanja zaščitnih ukrepov in nalog ZRP"/>
      </w:tblPr>
      <w:tblGrid>
        <w:gridCol w:w="1129"/>
        <w:gridCol w:w="7359"/>
      </w:tblGrid>
      <w:tr w:rsidR="00D66F8B" w:rsidRPr="00502B8D" w14:paraId="10542752" w14:textId="77777777" w:rsidTr="0007232E">
        <w:trPr>
          <w:tblHeader/>
        </w:trPr>
        <w:tc>
          <w:tcPr>
            <w:tcW w:w="1129" w:type="dxa"/>
          </w:tcPr>
          <w:p w14:paraId="7B8E54F2" w14:textId="77777777" w:rsidR="00D66F8B" w:rsidRPr="00502B8D" w:rsidRDefault="00D66F8B" w:rsidP="00A5030F">
            <w:pPr>
              <w:rPr>
                <w:rFonts w:eastAsiaTheme="minorHAnsi" w:cs="Arial"/>
                <w:sz w:val="24"/>
              </w:rPr>
            </w:pPr>
            <w:r w:rsidRPr="00502B8D">
              <w:rPr>
                <w:rFonts w:eastAsiaTheme="minorHAnsi" w:cs="Arial"/>
                <w:sz w:val="24"/>
              </w:rPr>
              <w:t>D – 20</w:t>
            </w:r>
          </w:p>
        </w:tc>
        <w:tc>
          <w:tcPr>
            <w:tcW w:w="7359" w:type="dxa"/>
          </w:tcPr>
          <w:p w14:paraId="1E5DD229" w14:textId="77777777" w:rsidR="00D66F8B" w:rsidRPr="00502B8D" w:rsidRDefault="00D66F8B" w:rsidP="00A5030F">
            <w:pPr>
              <w:jc w:val="both"/>
              <w:rPr>
                <w:rFonts w:cs="Arial"/>
                <w:sz w:val="24"/>
              </w:rPr>
            </w:pPr>
            <w:r w:rsidRPr="00502B8D">
              <w:rPr>
                <w:rFonts w:cs="Arial"/>
                <w:sz w:val="24"/>
              </w:rPr>
              <w:t>Vzorec sklepa o preklicu izvajanja zaščitnih ukrepov in nalog ZRP</w:t>
            </w:r>
          </w:p>
        </w:tc>
      </w:tr>
    </w:tbl>
    <w:p w14:paraId="7A3A3D63" w14:textId="77777777" w:rsidR="00C806DE" w:rsidRDefault="00C806DE">
      <w:pPr>
        <w:spacing w:after="160" w:line="259" w:lineRule="auto"/>
        <w:rPr>
          <w:rFonts w:cs="Arial"/>
          <w:color w:val="000000"/>
          <w:szCs w:val="22"/>
          <w:shd w:val="clear" w:color="auto" w:fill="FFFFFF"/>
        </w:rPr>
      </w:pPr>
      <w:r>
        <w:rPr>
          <w:rFonts w:cs="Arial"/>
          <w:color w:val="000000"/>
          <w:szCs w:val="22"/>
          <w:shd w:val="clear" w:color="auto" w:fill="FFFFFF"/>
        </w:rPr>
        <w:br w:type="page"/>
      </w:r>
    </w:p>
    <w:p w14:paraId="2751FE6B" w14:textId="77777777" w:rsidR="00C806DE" w:rsidRDefault="00C806DE">
      <w:pPr>
        <w:rPr>
          <w:rFonts w:cs="Arial"/>
          <w:color w:val="000000"/>
          <w:szCs w:val="22"/>
          <w:shd w:val="clear" w:color="auto" w:fill="FFFFFF"/>
        </w:rPr>
      </w:pPr>
    </w:p>
    <w:p w14:paraId="0F9A27AA" w14:textId="7D199642" w:rsidR="00C806DE" w:rsidRPr="002F3550" w:rsidRDefault="00C806DE" w:rsidP="002F3550">
      <w:pPr>
        <w:pStyle w:val="Naslov1"/>
      </w:pPr>
      <w:bookmarkStart w:id="55" w:name="_Toc140142740"/>
      <w:r w:rsidRPr="002F3550">
        <w:t>POJMI</w:t>
      </w:r>
      <w:r w:rsidR="009D4332" w:rsidRPr="002F3550">
        <w:t xml:space="preserve"> IN </w:t>
      </w:r>
      <w:r w:rsidR="00372C3F">
        <w:t>KRATICE</w:t>
      </w:r>
      <w:r w:rsidR="004C2FCA" w:rsidRPr="002F3550">
        <w:t xml:space="preserve"> </w:t>
      </w:r>
      <w:r w:rsidRPr="002F3550">
        <w:t>UPORABLJENI V NAČRTU</w:t>
      </w:r>
      <w:bookmarkEnd w:id="55"/>
    </w:p>
    <w:p w14:paraId="27F0619A" w14:textId="77777777" w:rsidR="00C806DE" w:rsidRPr="00C9772E" w:rsidRDefault="00C806DE">
      <w:pPr>
        <w:rPr>
          <w:rFonts w:cs="Arial"/>
          <w:sz w:val="24"/>
          <w:shd w:val="clear" w:color="auto" w:fill="FFFFFF"/>
        </w:rPr>
      </w:pPr>
    </w:p>
    <w:p w14:paraId="4BDD174D" w14:textId="77777777" w:rsidR="00C806DE" w:rsidRPr="007B072E" w:rsidRDefault="00C806DE">
      <w:pPr>
        <w:rPr>
          <w:b/>
          <w:sz w:val="24"/>
        </w:rPr>
      </w:pPr>
      <w:r w:rsidRPr="007B072E">
        <w:rPr>
          <w:b/>
          <w:sz w:val="24"/>
        </w:rPr>
        <w:t>Pojmi</w:t>
      </w:r>
    </w:p>
    <w:p w14:paraId="66633FBA" w14:textId="77777777" w:rsidR="00431608" w:rsidRDefault="00431608">
      <w:pPr>
        <w:rPr>
          <w:sz w:val="24"/>
        </w:rPr>
      </w:pPr>
    </w:p>
    <w:tbl>
      <w:tblPr>
        <w:tblStyle w:val="Tabelamrea"/>
        <w:tblW w:w="0" w:type="auto"/>
        <w:tblLook w:val="04A0" w:firstRow="1" w:lastRow="0" w:firstColumn="1" w:lastColumn="0" w:noHBand="0" w:noVBand="1"/>
        <w:tblCaption w:val="POJMI IN KRATICE UPORABLJENI V NAČRTU"/>
        <w:tblDescription w:val="POJMI IN KRATICE UPORABLJENI V NAČRTU"/>
      </w:tblPr>
      <w:tblGrid>
        <w:gridCol w:w="2658"/>
        <w:gridCol w:w="5830"/>
      </w:tblGrid>
      <w:tr w:rsidR="007562FE" w14:paraId="503567A1" w14:textId="77777777" w:rsidTr="0007232E">
        <w:trPr>
          <w:tblHeader/>
        </w:trPr>
        <w:tc>
          <w:tcPr>
            <w:tcW w:w="2658" w:type="dxa"/>
          </w:tcPr>
          <w:p w14:paraId="503510F0" w14:textId="41A6A6FB" w:rsidR="007562FE" w:rsidRDefault="004C2FCA" w:rsidP="00C84339">
            <w:pPr>
              <w:rPr>
                <w:sz w:val="24"/>
              </w:rPr>
            </w:pPr>
            <w:r>
              <w:rPr>
                <w:sz w:val="24"/>
              </w:rPr>
              <w:t>D</w:t>
            </w:r>
            <w:r w:rsidR="007562FE" w:rsidRPr="00613374">
              <w:rPr>
                <w:sz w:val="24"/>
              </w:rPr>
              <w:t>ržavna raven</w:t>
            </w:r>
          </w:p>
        </w:tc>
        <w:tc>
          <w:tcPr>
            <w:tcW w:w="5830" w:type="dxa"/>
          </w:tcPr>
          <w:p w14:paraId="7E399D73" w14:textId="3E48B949" w:rsidR="007562FE" w:rsidRDefault="00EF159E" w:rsidP="00613374">
            <w:pPr>
              <w:jc w:val="both"/>
              <w:rPr>
                <w:sz w:val="24"/>
              </w:rPr>
            </w:pPr>
            <w:r>
              <w:rPr>
                <w:sz w:val="24"/>
              </w:rPr>
              <w:t xml:space="preserve">Raven, ki ne vključuje regijske ravni. </w:t>
            </w:r>
            <w:r w:rsidR="00BF7469">
              <w:rPr>
                <w:sz w:val="24"/>
              </w:rPr>
              <w:t xml:space="preserve">Če je vključena tudi regijska raven, </w:t>
            </w:r>
            <w:r>
              <w:rPr>
                <w:sz w:val="24"/>
              </w:rPr>
              <w:t xml:space="preserve">se uporablja besedna zveza raven države. </w:t>
            </w:r>
          </w:p>
          <w:p w14:paraId="1ED799D6" w14:textId="77777777" w:rsidR="00C40B7B" w:rsidRDefault="00C40B7B" w:rsidP="00613374">
            <w:pPr>
              <w:jc w:val="both"/>
              <w:rPr>
                <w:sz w:val="24"/>
              </w:rPr>
            </w:pPr>
          </w:p>
        </w:tc>
      </w:tr>
      <w:tr w:rsidR="008D5854" w14:paraId="099F7C54" w14:textId="77777777" w:rsidTr="002F3550">
        <w:trPr>
          <w:trHeight w:val="1932"/>
        </w:trPr>
        <w:tc>
          <w:tcPr>
            <w:tcW w:w="2658" w:type="dxa"/>
          </w:tcPr>
          <w:p w14:paraId="345715FC" w14:textId="6AA6AF80" w:rsidR="008D5854" w:rsidRDefault="004C2FCA">
            <w:pPr>
              <w:rPr>
                <w:sz w:val="24"/>
              </w:rPr>
            </w:pPr>
            <w:r>
              <w:rPr>
                <w:sz w:val="24"/>
              </w:rPr>
              <w:t>E</w:t>
            </w:r>
            <w:r w:rsidR="001979BB">
              <w:rPr>
                <w:sz w:val="24"/>
              </w:rPr>
              <w:t>vakuacija</w:t>
            </w:r>
          </w:p>
        </w:tc>
        <w:tc>
          <w:tcPr>
            <w:tcW w:w="5830" w:type="dxa"/>
          </w:tcPr>
          <w:p w14:paraId="0BF32357" w14:textId="36C54EF7" w:rsidR="00216882" w:rsidRDefault="004C2FCA" w:rsidP="005169FF">
            <w:pPr>
              <w:jc w:val="both"/>
              <w:rPr>
                <w:sz w:val="24"/>
              </w:rPr>
            </w:pPr>
            <w:r>
              <w:rPr>
                <w:rFonts w:cs="Arial"/>
                <w:color w:val="000000"/>
                <w:szCs w:val="22"/>
                <w:shd w:val="clear" w:color="auto" w:fill="FFFFFF"/>
              </w:rPr>
              <w:t>O</w:t>
            </w:r>
            <w:r w:rsidR="00216882">
              <w:rPr>
                <w:rFonts w:cs="Arial"/>
                <w:color w:val="000000"/>
                <w:szCs w:val="22"/>
                <w:shd w:val="clear" w:color="auto" w:fill="FFFFFF"/>
              </w:rPr>
              <w:t>bsega priprave in organizirano preselitev prebivalcev z ogroženih na varnejša območja ter začasen umik, razpršitev in druge oblike začasne premestitve prebivalcev zaradi njihove zaščite pred nevarnostmi. Evakuacija lahko obsega tudi nujno preselitev živine in drugih domačih živali, kulturne dediščine ter dobrin, ki so nujno potrebne za življenje</w:t>
            </w:r>
            <w:r w:rsidR="005169FF">
              <w:rPr>
                <w:rFonts w:cs="Arial"/>
                <w:color w:val="000000"/>
                <w:szCs w:val="22"/>
                <w:shd w:val="clear" w:color="auto" w:fill="FFFFFF"/>
              </w:rPr>
              <w:t>.</w:t>
            </w:r>
          </w:p>
        </w:tc>
      </w:tr>
      <w:tr w:rsidR="008D5854" w14:paraId="1889FF4A" w14:textId="77777777" w:rsidTr="002F3550">
        <w:tc>
          <w:tcPr>
            <w:tcW w:w="2658" w:type="dxa"/>
          </w:tcPr>
          <w:p w14:paraId="01731170" w14:textId="195D2C76" w:rsidR="008D5854" w:rsidRDefault="004C2FCA">
            <w:pPr>
              <w:rPr>
                <w:sz w:val="24"/>
              </w:rPr>
            </w:pPr>
            <w:r>
              <w:rPr>
                <w:sz w:val="24"/>
              </w:rPr>
              <w:t>I</w:t>
            </w:r>
            <w:r w:rsidR="001979BB">
              <w:rPr>
                <w:sz w:val="24"/>
              </w:rPr>
              <w:t>zredni dogodek</w:t>
            </w:r>
          </w:p>
        </w:tc>
        <w:tc>
          <w:tcPr>
            <w:tcW w:w="5830" w:type="dxa"/>
          </w:tcPr>
          <w:p w14:paraId="60BC9476" w14:textId="4A733884" w:rsidR="00903E5B" w:rsidRDefault="004C2FCA" w:rsidP="00613374">
            <w:pPr>
              <w:jc w:val="both"/>
              <w:rPr>
                <w:sz w:val="24"/>
              </w:rPr>
            </w:pPr>
            <w:r>
              <w:rPr>
                <w:sz w:val="24"/>
              </w:rPr>
              <w:t>O</w:t>
            </w:r>
            <w:r w:rsidR="002B7008">
              <w:rPr>
                <w:sz w:val="24"/>
              </w:rPr>
              <w:t>koliščina ali dogodek, ki ni običajen in pri katerem se zmanjša sevalna ali jedrska varnost ali je zmanjšana raven varstva pred sevanji. Zaradi stanja, ki je posledica izrednega dogodka, je treba začeti takojšne priprave ali izvajanje ukrepov za preprečitev ali odpravo posledic za zdravje in varnost ljudi ter kakovost njihovega življenja, za preprečitev posledic na premoženje in okolje ali za odpravo tveganj, ki vodijo do takih resnih posledic</w:t>
            </w:r>
            <w:r w:rsidR="00F11C1B">
              <w:rPr>
                <w:rFonts w:cs="Arial"/>
                <w:b/>
                <w:bCs/>
                <w:color w:val="626060"/>
                <w:sz w:val="18"/>
                <w:szCs w:val="18"/>
                <w:shd w:val="clear" w:color="auto" w:fill="FFFFFF"/>
              </w:rPr>
              <w:t>.</w:t>
            </w:r>
            <w:r w:rsidR="0073661F">
              <w:rPr>
                <w:sz w:val="24"/>
              </w:rPr>
              <w:t xml:space="preserve"> </w:t>
            </w:r>
          </w:p>
          <w:p w14:paraId="07CC6905" w14:textId="77777777" w:rsidR="00191330" w:rsidRDefault="00191330" w:rsidP="00191330">
            <w:pPr>
              <w:jc w:val="both"/>
              <w:rPr>
                <w:sz w:val="24"/>
              </w:rPr>
            </w:pPr>
          </w:p>
          <w:p w14:paraId="086DC706" w14:textId="673F2983" w:rsidR="008D5854" w:rsidRDefault="00F11C1B" w:rsidP="00613374">
            <w:pPr>
              <w:jc w:val="both"/>
              <w:rPr>
                <w:rFonts w:cs="Arial"/>
                <w:color w:val="000000"/>
                <w:szCs w:val="22"/>
                <w:shd w:val="clear" w:color="auto" w:fill="FFFFFF"/>
              </w:rPr>
            </w:pPr>
            <w:r>
              <w:rPr>
                <w:sz w:val="24"/>
              </w:rPr>
              <w:t xml:space="preserve">Za dogodke, ki ne dosegajo praga nesreče, izvajalec sevalne dejavnosti pripravi </w:t>
            </w:r>
            <w:r w:rsidR="0073661F">
              <w:rPr>
                <w:rFonts w:cs="Arial"/>
                <w:color w:val="000000"/>
                <w:szCs w:val="22"/>
                <w:shd w:val="clear" w:color="auto" w:fill="FFFFFF"/>
              </w:rPr>
              <w:t>Navodilo za ukrepanje v primeru izrednega dogodka</w:t>
            </w:r>
            <w:r>
              <w:rPr>
                <w:rFonts w:cs="Arial"/>
                <w:color w:val="000000"/>
                <w:szCs w:val="22"/>
                <w:shd w:val="clear" w:color="auto" w:fill="FFFFFF"/>
              </w:rPr>
              <w:t>, ob nesrečah pa se na ustreznih ravneh načrtovanja pripravi</w:t>
            </w:r>
            <w:r w:rsidR="00B1649C">
              <w:rPr>
                <w:rFonts w:cs="Arial"/>
                <w:color w:val="000000"/>
                <w:szCs w:val="22"/>
                <w:shd w:val="clear" w:color="auto" w:fill="FFFFFF"/>
              </w:rPr>
              <w:t>jo načrti zaščite in reševanja.</w:t>
            </w:r>
          </w:p>
          <w:p w14:paraId="36709828" w14:textId="58292BCA" w:rsidR="00C40B7B" w:rsidRDefault="00C40B7B" w:rsidP="00613374">
            <w:pPr>
              <w:jc w:val="both"/>
              <w:rPr>
                <w:sz w:val="24"/>
              </w:rPr>
            </w:pPr>
          </w:p>
        </w:tc>
      </w:tr>
      <w:tr w:rsidR="007562FE" w14:paraId="084D4924" w14:textId="77777777" w:rsidTr="002F3550">
        <w:tc>
          <w:tcPr>
            <w:tcW w:w="2658" w:type="dxa"/>
          </w:tcPr>
          <w:p w14:paraId="0CB40A7F" w14:textId="0301FD3A" w:rsidR="007562FE" w:rsidRDefault="004C2FCA" w:rsidP="00C84339">
            <w:pPr>
              <w:rPr>
                <w:sz w:val="24"/>
              </w:rPr>
            </w:pPr>
            <w:r>
              <w:rPr>
                <w:sz w:val="24"/>
              </w:rPr>
              <w:t>N</w:t>
            </w:r>
            <w:r w:rsidR="007562FE">
              <w:rPr>
                <w:sz w:val="24"/>
              </w:rPr>
              <w:t>esreča</w:t>
            </w:r>
          </w:p>
        </w:tc>
        <w:tc>
          <w:tcPr>
            <w:tcW w:w="5830" w:type="dxa"/>
          </w:tcPr>
          <w:p w14:paraId="7C5F91EA" w14:textId="1970214B" w:rsidR="007562FE" w:rsidRDefault="004C2FCA" w:rsidP="00613374">
            <w:pPr>
              <w:jc w:val="both"/>
              <w:rPr>
                <w:sz w:val="24"/>
              </w:rPr>
            </w:pPr>
            <w:r>
              <w:rPr>
                <w:sz w:val="24"/>
              </w:rPr>
              <w:t>D</w:t>
            </w:r>
            <w:r w:rsidR="007562FE">
              <w:rPr>
                <w:sz w:val="24"/>
              </w:rPr>
              <w:t>ogodek ali vrsta dogodkov, povzročenih po nenadzorovanih naravnih in drugih silah, ki prizadenejo oziroma ogrozijo življenje ali zdravje ljudi, živali ter premoženje, povzročijo škodo na kulturni dediščini in okolju v takem obsegu, da je za njihov nadzor in obvladovanje potrebno uporabiti posebne ukrepe, sile in sredstva, ker ukrepi rednih dejavnosti, sile in sredstva ne zadostujejo</w:t>
            </w:r>
            <w:r w:rsidR="005169FF">
              <w:rPr>
                <w:sz w:val="24"/>
              </w:rPr>
              <w:t>.</w:t>
            </w:r>
            <w:r w:rsidR="000E3B5F">
              <w:rPr>
                <w:sz w:val="24"/>
              </w:rPr>
              <w:t xml:space="preserve"> </w:t>
            </w:r>
          </w:p>
          <w:p w14:paraId="72036BD9" w14:textId="77777777" w:rsidR="00495739" w:rsidRDefault="00495739" w:rsidP="00613374">
            <w:pPr>
              <w:jc w:val="both"/>
              <w:rPr>
                <w:sz w:val="24"/>
              </w:rPr>
            </w:pPr>
          </w:p>
        </w:tc>
      </w:tr>
      <w:tr w:rsidR="007562FE" w14:paraId="5EF322C8" w14:textId="77777777" w:rsidTr="002F3550">
        <w:tc>
          <w:tcPr>
            <w:tcW w:w="2658" w:type="dxa"/>
          </w:tcPr>
          <w:p w14:paraId="794481B1" w14:textId="35CF698A" w:rsidR="007562FE" w:rsidRDefault="007955F1" w:rsidP="00191330">
            <w:pPr>
              <w:shd w:val="clear" w:color="auto" w:fill="FFFFFF"/>
              <w:jc w:val="both"/>
              <w:rPr>
                <w:sz w:val="24"/>
              </w:rPr>
            </w:pPr>
            <w:r w:rsidRPr="00EF03E9">
              <w:rPr>
                <w:rFonts w:cs="Arial"/>
                <w:sz w:val="24"/>
                <w:szCs w:val="22"/>
                <w:lang w:eastAsia="sl-SI"/>
              </w:rPr>
              <w:t>R</w:t>
            </w:r>
            <w:r w:rsidRPr="00EF03E9">
              <w:rPr>
                <w:rFonts w:cs="Arial"/>
                <w:sz w:val="24"/>
                <w:szCs w:val="22"/>
                <w:lang w:val="x-none" w:eastAsia="sl-SI"/>
              </w:rPr>
              <w:t>adiološka</w:t>
            </w:r>
            <w:r w:rsidR="00495739" w:rsidRPr="00EF03E9">
              <w:rPr>
                <w:rFonts w:cs="Arial"/>
                <w:sz w:val="24"/>
                <w:szCs w:val="22"/>
                <w:lang w:val="x-none" w:eastAsia="sl-SI"/>
              </w:rPr>
              <w:t>, kemijska in</w:t>
            </w:r>
            <w:r w:rsidR="00191330" w:rsidRPr="00EF03E9">
              <w:rPr>
                <w:rFonts w:cs="Arial"/>
                <w:sz w:val="24"/>
                <w:szCs w:val="22"/>
                <w:lang w:eastAsia="sl-SI"/>
              </w:rPr>
              <w:t xml:space="preserve"> </w:t>
            </w:r>
            <w:r w:rsidR="00495739" w:rsidRPr="00EF03E9">
              <w:rPr>
                <w:rFonts w:cs="Arial"/>
                <w:sz w:val="24"/>
                <w:szCs w:val="22"/>
                <w:lang w:val="x-none" w:eastAsia="sl-SI"/>
              </w:rPr>
              <w:t>biološka zaščita</w:t>
            </w:r>
          </w:p>
        </w:tc>
        <w:tc>
          <w:tcPr>
            <w:tcW w:w="5830" w:type="dxa"/>
          </w:tcPr>
          <w:p w14:paraId="68F9F1E8" w14:textId="7DB9FAD5" w:rsidR="00191330" w:rsidRDefault="004C2FCA" w:rsidP="00613374">
            <w:pPr>
              <w:jc w:val="both"/>
              <w:rPr>
                <w:rFonts w:cs="Arial"/>
                <w:b/>
                <w:bCs/>
                <w:color w:val="626060"/>
                <w:sz w:val="18"/>
                <w:szCs w:val="18"/>
                <w:shd w:val="clear" w:color="auto" w:fill="FFFFFF"/>
              </w:rPr>
            </w:pPr>
            <w:r>
              <w:rPr>
                <w:rFonts w:cs="Arial"/>
                <w:color w:val="000000"/>
                <w:szCs w:val="22"/>
                <w:shd w:val="clear" w:color="auto" w:fill="FFFFFF"/>
              </w:rPr>
              <w:t>O</w:t>
            </w:r>
            <w:r w:rsidR="00495739">
              <w:rPr>
                <w:rFonts w:cs="Arial"/>
                <w:color w:val="000000"/>
                <w:szCs w:val="22"/>
                <w:shd w:val="clear" w:color="auto" w:fill="FFFFFF"/>
              </w:rPr>
              <w:t>bsega ukrepe ter sredstva za neposredno zaščito pred učinki jedrskega, kemičnega in biološkega orožja ter pred posledicami nesreč z nevarnimi snovmi. V tem načrtu se zaradi narave nesreče uporablja besedna zveza radiološka zaščita</w:t>
            </w:r>
            <w:r w:rsidR="000E3B5F">
              <w:rPr>
                <w:rFonts w:cs="Arial"/>
                <w:b/>
                <w:bCs/>
                <w:color w:val="626060"/>
                <w:sz w:val="18"/>
                <w:szCs w:val="18"/>
                <w:shd w:val="clear" w:color="auto" w:fill="FFFFFF"/>
              </w:rPr>
              <w:t>.</w:t>
            </w:r>
          </w:p>
          <w:p w14:paraId="54306081" w14:textId="77777777" w:rsidR="00C40B7B" w:rsidRDefault="00C40B7B" w:rsidP="00613374">
            <w:pPr>
              <w:jc w:val="both"/>
              <w:rPr>
                <w:sz w:val="24"/>
              </w:rPr>
            </w:pPr>
          </w:p>
        </w:tc>
      </w:tr>
      <w:tr w:rsidR="008F0F9B" w14:paraId="39CAC642" w14:textId="77777777" w:rsidTr="002F3550">
        <w:tc>
          <w:tcPr>
            <w:tcW w:w="2658" w:type="dxa"/>
          </w:tcPr>
          <w:p w14:paraId="7FCA77D4" w14:textId="48D9FDF4" w:rsidR="008F0F9B" w:rsidRDefault="004C2FCA">
            <w:pPr>
              <w:rPr>
                <w:sz w:val="24"/>
              </w:rPr>
            </w:pPr>
            <w:r>
              <w:rPr>
                <w:sz w:val="24"/>
              </w:rPr>
              <w:t>S</w:t>
            </w:r>
            <w:r w:rsidR="00EF159E">
              <w:rPr>
                <w:sz w:val="24"/>
              </w:rPr>
              <w:t>prejem in oskrba ogroženih prebivalcev</w:t>
            </w:r>
          </w:p>
        </w:tc>
        <w:tc>
          <w:tcPr>
            <w:tcW w:w="5830" w:type="dxa"/>
          </w:tcPr>
          <w:p w14:paraId="533BA50C" w14:textId="5B02F21A" w:rsidR="00191330" w:rsidRDefault="004C2FCA" w:rsidP="00613374">
            <w:pPr>
              <w:jc w:val="both"/>
              <w:rPr>
                <w:rFonts w:cs="Arial"/>
                <w:color w:val="000000"/>
                <w:szCs w:val="22"/>
                <w:shd w:val="clear" w:color="auto" w:fill="FFFFFF"/>
              </w:rPr>
            </w:pPr>
            <w:r>
              <w:rPr>
                <w:rFonts w:cs="Arial"/>
                <w:color w:val="000000"/>
                <w:szCs w:val="22"/>
                <w:shd w:val="clear" w:color="auto" w:fill="FFFFFF"/>
              </w:rPr>
              <w:t>O</w:t>
            </w:r>
            <w:r w:rsidR="00495739">
              <w:rPr>
                <w:rFonts w:cs="Arial"/>
                <w:color w:val="000000"/>
                <w:szCs w:val="22"/>
                <w:shd w:val="clear" w:color="auto" w:fill="FFFFFF"/>
              </w:rPr>
              <w:t>bsegata njihovo nastanitev in oskrbo s pitno vodo, hrano, obleko ter drugimi življenjsko pomembnimi sredstvi, oskrbo z električno energijo, nujno zdravstveno oskrbo, psihološko pomoč ter obveščanje in izobraževanje šoloobveznih otrok</w:t>
            </w:r>
            <w:r w:rsidR="005169FF">
              <w:rPr>
                <w:rFonts w:cs="Arial"/>
                <w:color w:val="000000"/>
                <w:szCs w:val="22"/>
                <w:shd w:val="clear" w:color="auto" w:fill="FFFFFF"/>
              </w:rPr>
              <w:t>.</w:t>
            </w:r>
            <w:r w:rsidR="000E3B5F">
              <w:rPr>
                <w:rFonts w:cs="Arial"/>
                <w:color w:val="000000"/>
                <w:szCs w:val="22"/>
                <w:shd w:val="clear" w:color="auto" w:fill="FFFFFF"/>
              </w:rPr>
              <w:t xml:space="preserve"> </w:t>
            </w:r>
          </w:p>
          <w:p w14:paraId="15640970" w14:textId="5DA57B87" w:rsidR="00C40B7B" w:rsidRDefault="00C40B7B" w:rsidP="00613374">
            <w:pPr>
              <w:jc w:val="both"/>
              <w:rPr>
                <w:sz w:val="24"/>
              </w:rPr>
            </w:pPr>
          </w:p>
        </w:tc>
      </w:tr>
      <w:tr w:rsidR="007562FE" w14:paraId="18418409" w14:textId="77777777" w:rsidTr="002F3550">
        <w:tc>
          <w:tcPr>
            <w:tcW w:w="2658" w:type="dxa"/>
          </w:tcPr>
          <w:p w14:paraId="25CC7FC2" w14:textId="386636DC" w:rsidR="007562FE" w:rsidRDefault="004C2FCA" w:rsidP="00C84339">
            <w:pPr>
              <w:rPr>
                <w:sz w:val="24"/>
              </w:rPr>
            </w:pPr>
            <w:r>
              <w:rPr>
                <w:sz w:val="24"/>
              </w:rPr>
              <w:t>Z</w:t>
            </w:r>
            <w:r w:rsidR="00F751D6">
              <w:rPr>
                <w:sz w:val="24"/>
              </w:rPr>
              <w:t xml:space="preserve">aščitni ukrepi </w:t>
            </w:r>
          </w:p>
        </w:tc>
        <w:tc>
          <w:tcPr>
            <w:tcW w:w="5830" w:type="dxa"/>
          </w:tcPr>
          <w:p w14:paraId="40E939E5" w14:textId="54B3E8BE" w:rsidR="00792CBC" w:rsidRPr="00792CBC" w:rsidRDefault="00792CBC" w:rsidP="00792CBC">
            <w:pPr>
              <w:shd w:val="clear" w:color="auto" w:fill="FFFFFF"/>
              <w:ind w:left="425" w:hanging="425"/>
              <w:jc w:val="both"/>
              <w:rPr>
                <w:rFonts w:cs="Arial"/>
                <w:szCs w:val="22"/>
                <w:lang w:eastAsia="sl-SI"/>
              </w:rPr>
            </w:pPr>
            <w:r w:rsidRPr="00792CBC">
              <w:rPr>
                <w:rFonts w:cs="Arial"/>
                <w:szCs w:val="22"/>
                <w:lang w:val="x-none" w:eastAsia="sl-SI"/>
              </w:rPr>
              <w:t>-</w:t>
            </w:r>
            <w:r w:rsidR="00191330">
              <w:rPr>
                <w:rFonts w:ascii="Times New Roman" w:hAnsi="Times New Roman"/>
                <w:sz w:val="14"/>
                <w:szCs w:val="14"/>
                <w:lang w:val="x-none" w:eastAsia="sl-SI"/>
              </w:rPr>
              <w:t xml:space="preserve"> </w:t>
            </w:r>
            <w:r w:rsidR="004C2FCA">
              <w:rPr>
                <w:rFonts w:cs="Arial"/>
                <w:szCs w:val="22"/>
                <w:lang w:eastAsia="sl-SI"/>
              </w:rPr>
              <w:t>P</w:t>
            </w:r>
            <w:r w:rsidRPr="00792CBC">
              <w:rPr>
                <w:rFonts w:cs="Arial"/>
                <w:szCs w:val="22"/>
                <w:lang w:val="x-none" w:eastAsia="sl-SI"/>
              </w:rPr>
              <w:t>rostorski, urbanistični, gradbeni in drugi tehnični ukrepi;</w:t>
            </w:r>
          </w:p>
          <w:p w14:paraId="4E5EE307" w14:textId="0F88A095" w:rsidR="00792CBC" w:rsidRPr="00792CBC" w:rsidRDefault="00792CBC" w:rsidP="00792CBC">
            <w:pPr>
              <w:shd w:val="clear" w:color="auto" w:fill="FFFFFF"/>
              <w:ind w:left="425" w:hanging="425"/>
              <w:jc w:val="both"/>
              <w:rPr>
                <w:rFonts w:cs="Arial"/>
                <w:szCs w:val="22"/>
                <w:lang w:eastAsia="sl-SI"/>
              </w:rPr>
            </w:pPr>
            <w:r w:rsidRPr="00792CBC">
              <w:rPr>
                <w:rFonts w:cs="Arial"/>
                <w:szCs w:val="22"/>
                <w:lang w:val="x-none" w:eastAsia="sl-SI"/>
              </w:rPr>
              <w:t>-</w:t>
            </w:r>
            <w:r w:rsidR="00191330">
              <w:rPr>
                <w:rFonts w:ascii="Times New Roman" w:hAnsi="Times New Roman"/>
                <w:sz w:val="14"/>
                <w:szCs w:val="14"/>
                <w:lang w:val="x-none" w:eastAsia="sl-SI"/>
              </w:rPr>
              <w:t xml:space="preserve"> </w:t>
            </w:r>
            <w:r w:rsidR="008A27F1">
              <w:rPr>
                <w:rFonts w:ascii="Times New Roman" w:hAnsi="Times New Roman"/>
                <w:sz w:val="14"/>
                <w:szCs w:val="14"/>
                <w:lang w:eastAsia="sl-SI"/>
              </w:rPr>
              <w:t xml:space="preserve"> </w:t>
            </w:r>
            <w:r w:rsidRPr="00792CBC">
              <w:rPr>
                <w:rFonts w:cs="Arial"/>
                <w:szCs w:val="22"/>
                <w:lang w:val="x-none" w:eastAsia="sl-SI"/>
              </w:rPr>
              <w:t>evakuacija;</w:t>
            </w:r>
          </w:p>
          <w:p w14:paraId="29385F68" w14:textId="5E5F77ED" w:rsidR="00792CBC" w:rsidRPr="00792CBC" w:rsidRDefault="00792CBC" w:rsidP="00792CBC">
            <w:pPr>
              <w:shd w:val="clear" w:color="auto" w:fill="FFFFFF"/>
              <w:ind w:left="425" w:hanging="425"/>
              <w:jc w:val="both"/>
              <w:rPr>
                <w:rFonts w:cs="Arial"/>
                <w:szCs w:val="22"/>
                <w:lang w:eastAsia="sl-SI"/>
              </w:rPr>
            </w:pPr>
            <w:r w:rsidRPr="00792CBC">
              <w:rPr>
                <w:rFonts w:cs="Arial"/>
                <w:szCs w:val="22"/>
                <w:lang w:val="x-none" w:eastAsia="sl-SI"/>
              </w:rPr>
              <w:t>-</w:t>
            </w:r>
            <w:r w:rsidR="008A27F1">
              <w:rPr>
                <w:rFonts w:cs="Arial"/>
                <w:szCs w:val="22"/>
                <w:lang w:eastAsia="sl-SI"/>
              </w:rPr>
              <w:t xml:space="preserve"> </w:t>
            </w:r>
            <w:r w:rsidR="00191330">
              <w:rPr>
                <w:rFonts w:cs="Arial"/>
                <w:szCs w:val="22"/>
                <w:lang w:val="x-none" w:eastAsia="sl-SI"/>
              </w:rPr>
              <w:t>s</w:t>
            </w:r>
            <w:r w:rsidRPr="00792CBC">
              <w:rPr>
                <w:rFonts w:cs="Arial"/>
                <w:szCs w:val="22"/>
                <w:lang w:val="x-none" w:eastAsia="sl-SI"/>
              </w:rPr>
              <w:t>prejem in oskrba ogroženih prebivalcev;</w:t>
            </w:r>
          </w:p>
          <w:p w14:paraId="72B0E6C7" w14:textId="4F71DE06" w:rsidR="00792CBC" w:rsidRPr="00792CBC" w:rsidRDefault="00792CBC" w:rsidP="00792CBC">
            <w:pPr>
              <w:shd w:val="clear" w:color="auto" w:fill="FFFFFF"/>
              <w:ind w:left="425" w:hanging="425"/>
              <w:jc w:val="both"/>
              <w:rPr>
                <w:rFonts w:cs="Arial"/>
                <w:szCs w:val="22"/>
                <w:lang w:eastAsia="sl-SI"/>
              </w:rPr>
            </w:pPr>
            <w:r w:rsidRPr="00792CBC">
              <w:rPr>
                <w:rFonts w:cs="Arial"/>
                <w:szCs w:val="22"/>
                <w:lang w:val="x-none" w:eastAsia="sl-SI"/>
              </w:rPr>
              <w:t>-</w:t>
            </w:r>
            <w:r w:rsidR="008A27F1">
              <w:rPr>
                <w:rFonts w:cs="Arial"/>
                <w:szCs w:val="22"/>
                <w:lang w:eastAsia="sl-SI"/>
              </w:rPr>
              <w:t xml:space="preserve"> </w:t>
            </w:r>
            <w:r w:rsidRPr="00792CBC">
              <w:rPr>
                <w:rFonts w:cs="Arial"/>
                <w:szCs w:val="22"/>
                <w:lang w:val="x-none" w:eastAsia="sl-SI"/>
              </w:rPr>
              <w:t>radiološka, kemijska in biološka zaščita;</w:t>
            </w:r>
          </w:p>
          <w:p w14:paraId="079263DF" w14:textId="109C18D8" w:rsidR="00792CBC" w:rsidRPr="00792CBC" w:rsidRDefault="00792CBC" w:rsidP="00792CBC">
            <w:pPr>
              <w:shd w:val="clear" w:color="auto" w:fill="FFFFFF"/>
              <w:ind w:left="425" w:hanging="425"/>
              <w:jc w:val="both"/>
              <w:rPr>
                <w:rFonts w:cs="Arial"/>
                <w:szCs w:val="22"/>
                <w:lang w:eastAsia="sl-SI"/>
              </w:rPr>
            </w:pPr>
            <w:r w:rsidRPr="00792CBC">
              <w:rPr>
                <w:rFonts w:cs="Arial"/>
                <w:szCs w:val="22"/>
                <w:lang w:val="x-none" w:eastAsia="sl-SI"/>
              </w:rPr>
              <w:t>-</w:t>
            </w:r>
            <w:r w:rsidR="008A27F1">
              <w:rPr>
                <w:rFonts w:cs="Arial"/>
                <w:szCs w:val="22"/>
                <w:lang w:eastAsia="sl-SI"/>
              </w:rPr>
              <w:t xml:space="preserve"> </w:t>
            </w:r>
            <w:r w:rsidRPr="00792CBC">
              <w:rPr>
                <w:rFonts w:cs="Arial"/>
                <w:szCs w:val="22"/>
                <w:lang w:val="x-none" w:eastAsia="sl-SI"/>
              </w:rPr>
              <w:t>zaklanjanje;</w:t>
            </w:r>
          </w:p>
          <w:p w14:paraId="1BE3B7DB" w14:textId="1B0EC1DD" w:rsidR="00191330" w:rsidRDefault="00191330" w:rsidP="00613374">
            <w:pPr>
              <w:jc w:val="both"/>
              <w:rPr>
                <w:rFonts w:cs="Arial"/>
                <w:szCs w:val="22"/>
                <w:lang w:val="x-none" w:eastAsia="sl-SI"/>
              </w:rPr>
            </w:pPr>
            <w:r>
              <w:rPr>
                <w:rFonts w:cs="Arial"/>
                <w:szCs w:val="22"/>
                <w:lang w:eastAsia="sl-SI"/>
              </w:rPr>
              <w:t xml:space="preserve">- </w:t>
            </w:r>
            <w:r w:rsidR="00792CBC" w:rsidRPr="00792CBC">
              <w:rPr>
                <w:rFonts w:cs="Arial"/>
                <w:szCs w:val="22"/>
                <w:lang w:val="x-none" w:eastAsia="sl-SI"/>
              </w:rPr>
              <w:t>zaščita kulturne dediščine.</w:t>
            </w:r>
          </w:p>
          <w:p w14:paraId="314DFF22" w14:textId="77777777" w:rsidR="00C40B7B" w:rsidRDefault="00C40B7B" w:rsidP="00613374">
            <w:pPr>
              <w:jc w:val="both"/>
              <w:rPr>
                <w:sz w:val="24"/>
              </w:rPr>
            </w:pPr>
          </w:p>
        </w:tc>
      </w:tr>
      <w:tr w:rsidR="00521F89" w14:paraId="6BA9E58F" w14:textId="77777777" w:rsidTr="002F3550">
        <w:tc>
          <w:tcPr>
            <w:tcW w:w="2658" w:type="dxa"/>
          </w:tcPr>
          <w:p w14:paraId="38EB0307" w14:textId="4D35FD11" w:rsidR="00BF7469" w:rsidRDefault="004C2FCA" w:rsidP="00191330">
            <w:pPr>
              <w:rPr>
                <w:sz w:val="24"/>
              </w:rPr>
            </w:pPr>
            <w:r>
              <w:rPr>
                <w:sz w:val="24"/>
              </w:rPr>
              <w:t>Z</w:t>
            </w:r>
            <w:r w:rsidR="00521F89">
              <w:rPr>
                <w:sz w:val="24"/>
              </w:rPr>
              <w:t>aklanjanje</w:t>
            </w:r>
          </w:p>
        </w:tc>
        <w:tc>
          <w:tcPr>
            <w:tcW w:w="5830" w:type="dxa"/>
          </w:tcPr>
          <w:p w14:paraId="48D96F57" w14:textId="202FFCC6" w:rsidR="00191330" w:rsidRDefault="0081293B" w:rsidP="00613374">
            <w:pPr>
              <w:jc w:val="both"/>
              <w:rPr>
                <w:rFonts w:cs="Arial"/>
                <w:color w:val="000000"/>
                <w:szCs w:val="22"/>
                <w:shd w:val="clear" w:color="auto" w:fill="FFFFFF"/>
              </w:rPr>
            </w:pPr>
            <w:r>
              <w:rPr>
                <w:rFonts w:cs="Arial"/>
                <w:color w:val="000000"/>
                <w:szCs w:val="22"/>
                <w:shd w:val="clear" w:color="auto" w:fill="FFFFFF"/>
              </w:rPr>
              <w:t>O</w:t>
            </w:r>
            <w:r w:rsidR="00495739">
              <w:rPr>
                <w:rFonts w:cs="Arial"/>
                <w:color w:val="000000"/>
                <w:szCs w:val="22"/>
                <w:shd w:val="clear" w:color="auto" w:fill="FFFFFF"/>
              </w:rPr>
              <w:t xml:space="preserve">bsega zaklanjanje ljudi v zakloniščih, zaklonilnikih in drugih objektih, ki omogočajo zaščito pred ruševinami, radiološkimi in drugimi nevarnostmi v vojni ter ob drugih nesrečah. V tem načrtu je kot zaklanjanje pojmovano zadrževanje </w:t>
            </w:r>
            <w:r w:rsidR="00BF7469">
              <w:rPr>
                <w:rFonts w:cs="Arial"/>
                <w:color w:val="000000"/>
                <w:szCs w:val="22"/>
                <w:shd w:val="clear" w:color="auto" w:fill="FFFFFF"/>
              </w:rPr>
              <w:t>v zaprtih prostorih običajnih zgradb z izklopljeno ventilacijo.</w:t>
            </w:r>
          </w:p>
          <w:p w14:paraId="2ADFED93" w14:textId="6FD891E3" w:rsidR="00C40B7B" w:rsidRDefault="00C40B7B" w:rsidP="00613374">
            <w:pPr>
              <w:jc w:val="both"/>
              <w:rPr>
                <w:sz w:val="24"/>
              </w:rPr>
            </w:pPr>
          </w:p>
        </w:tc>
      </w:tr>
      <w:tr w:rsidR="007562FE" w14:paraId="3208BA79" w14:textId="77777777" w:rsidTr="002F3550">
        <w:tc>
          <w:tcPr>
            <w:tcW w:w="2658" w:type="dxa"/>
          </w:tcPr>
          <w:p w14:paraId="7A92C270" w14:textId="781B50EE" w:rsidR="007562FE" w:rsidRDefault="004C2FCA" w:rsidP="00C84339">
            <w:pPr>
              <w:rPr>
                <w:sz w:val="24"/>
              </w:rPr>
            </w:pPr>
            <w:r>
              <w:rPr>
                <w:rFonts w:cs="Arial"/>
                <w:color w:val="000000"/>
                <w:szCs w:val="22"/>
                <w:shd w:val="clear" w:color="auto" w:fill="FFFFFF"/>
              </w:rPr>
              <w:t>Z</w:t>
            </w:r>
            <w:r w:rsidR="00191330">
              <w:rPr>
                <w:rFonts w:cs="Arial"/>
                <w:color w:val="000000"/>
                <w:szCs w:val="22"/>
                <w:shd w:val="clear" w:color="auto" w:fill="FFFFFF"/>
              </w:rPr>
              <w:t>aščita kulturne dediščine</w:t>
            </w:r>
            <w:r w:rsidR="00191330" w:rsidDel="00F751D6">
              <w:rPr>
                <w:sz w:val="24"/>
              </w:rPr>
              <w:t xml:space="preserve"> </w:t>
            </w:r>
          </w:p>
        </w:tc>
        <w:tc>
          <w:tcPr>
            <w:tcW w:w="5830" w:type="dxa"/>
          </w:tcPr>
          <w:p w14:paraId="6B3A2E22" w14:textId="6C010853" w:rsidR="00C40B7B" w:rsidRDefault="0081293B" w:rsidP="005169FF">
            <w:pPr>
              <w:jc w:val="both"/>
              <w:rPr>
                <w:sz w:val="24"/>
              </w:rPr>
            </w:pPr>
            <w:r>
              <w:rPr>
                <w:rFonts w:cs="Arial"/>
                <w:color w:val="000000"/>
                <w:szCs w:val="22"/>
                <w:shd w:val="clear" w:color="auto" w:fill="FFFFFF"/>
              </w:rPr>
              <w:t>O</w:t>
            </w:r>
            <w:r w:rsidR="00191330">
              <w:rPr>
                <w:rFonts w:cs="Arial"/>
                <w:color w:val="000000"/>
                <w:szCs w:val="22"/>
                <w:shd w:val="clear" w:color="auto" w:fill="FFFFFF"/>
              </w:rPr>
              <w:t>bsega ukrepe, dejavnosti in sredstva za zaščito stavbne in druge nepremičnine kulturne dediščine ter premičnih predmetov in njihovih zbirk, ki imajo veliko kulturno vrednost pred vojnimi nevarnostmi ter naravnimi in drugimi nesrečami.</w:t>
            </w:r>
          </w:p>
        </w:tc>
      </w:tr>
    </w:tbl>
    <w:p w14:paraId="29A97E56" w14:textId="77777777" w:rsidR="008707E6" w:rsidRPr="007B072E" w:rsidRDefault="008707E6">
      <w:pPr>
        <w:rPr>
          <w:sz w:val="24"/>
        </w:rPr>
      </w:pPr>
    </w:p>
    <w:p w14:paraId="0890A34E" w14:textId="39085705" w:rsidR="00BF5C43" w:rsidRDefault="00BF5C43">
      <w:pPr>
        <w:spacing w:after="160" w:line="259" w:lineRule="auto"/>
        <w:rPr>
          <w:sz w:val="24"/>
        </w:rPr>
      </w:pPr>
      <w:r>
        <w:rPr>
          <w:sz w:val="24"/>
        </w:rPr>
        <w:br w:type="page"/>
      </w:r>
    </w:p>
    <w:p w14:paraId="0FFF4033" w14:textId="77777777" w:rsidR="00C806DE" w:rsidRDefault="00C806DE">
      <w:pPr>
        <w:rPr>
          <w:sz w:val="24"/>
        </w:rPr>
      </w:pPr>
    </w:p>
    <w:p w14:paraId="2FD5ADEB" w14:textId="6270A11D" w:rsidR="00C806DE" w:rsidRDefault="002F3550">
      <w:pPr>
        <w:rPr>
          <w:b/>
          <w:sz w:val="24"/>
        </w:rPr>
      </w:pPr>
      <w:r>
        <w:rPr>
          <w:b/>
          <w:sz w:val="24"/>
        </w:rPr>
        <w:t>Kratice</w:t>
      </w:r>
    </w:p>
    <w:p w14:paraId="1DBD934E" w14:textId="77777777" w:rsidR="002F3550" w:rsidRPr="007B072E" w:rsidRDefault="002F3550">
      <w:pPr>
        <w:rPr>
          <w:b/>
          <w:sz w:val="24"/>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286"/>
        <w:gridCol w:w="6202"/>
      </w:tblGrid>
      <w:tr w:rsidR="002B04B5" w:rsidRPr="007B072E" w:rsidDel="002B04B5" w14:paraId="0FD06C62" w14:textId="77777777" w:rsidTr="003B35FF">
        <w:tc>
          <w:tcPr>
            <w:tcW w:w="2286" w:type="dxa"/>
            <w:vAlign w:val="center"/>
          </w:tcPr>
          <w:p w14:paraId="2F696352" w14:textId="4205E05B" w:rsidR="002B04B5" w:rsidRPr="007B072E" w:rsidDel="002B04B5" w:rsidRDefault="002B04B5" w:rsidP="00A442D6">
            <w:pPr>
              <w:spacing w:line="276" w:lineRule="auto"/>
              <w:rPr>
                <w:rFonts w:cs="Arial"/>
                <w:szCs w:val="22"/>
              </w:rPr>
            </w:pPr>
            <w:r>
              <w:rPr>
                <w:rFonts w:cs="Arial"/>
                <w:szCs w:val="22"/>
              </w:rPr>
              <w:t>AR</w:t>
            </w:r>
          </w:p>
        </w:tc>
        <w:tc>
          <w:tcPr>
            <w:tcW w:w="6202" w:type="dxa"/>
          </w:tcPr>
          <w:p w14:paraId="79140352" w14:textId="2EA93B70" w:rsidR="002B04B5" w:rsidRPr="007B072E" w:rsidDel="002B04B5" w:rsidRDefault="002B04B5">
            <w:pPr>
              <w:spacing w:line="276" w:lineRule="auto"/>
              <w:jc w:val="both"/>
              <w:rPr>
                <w:rFonts w:cs="Arial"/>
                <w:szCs w:val="22"/>
              </w:rPr>
            </w:pPr>
            <w:r>
              <w:rPr>
                <w:rFonts w:cs="Arial"/>
                <w:szCs w:val="22"/>
              </w:rPr>
              <w:t>Akcijske ravni</w:t>
            </w:r>
          </w:p>
        </w:tc>
      </w:tr>
      <w:tr w:rsidR="002B04B5" w:rsidRPr="007B072E" w14:paraId="1F7F541B" w14:textId="77777777" w:rsidTr="002B04B5">
        <w:tc>
          <w:tcPr>
            <w:tcW w:w="2286" w:type="dxa"/>
            <w:vAlign w:val="center"/>
            <w:hideMark/>
          </w:tcPr>
          <w:p w14:paraId="1BD2EF98" w14:textId="77777777" w:rsidR="002B04B5" w:rsidRPr="007B072E" w:rsidRDefault="002B04B5" w:rsidP="002B04B5">
            <w:pPr>
              <w:spacing w:line="276" w:lineRule="auto"/>
              <w:rPr>
                <w:rFonts w:cs="Arial"/>
                <w:szCs w:val="22"/>
              </w:rPr>
            </w:pPr>
            <w:r w:rsidRPr="007B072E">
              <w:rPr>
                <w:rFonts w:cs="Arial"/>
                <w:szCs w:val="22"/>
              </w:rPr>
              <w:t>ARAO</w:t>
            </w:r>
          </w:p>
        </w:tc>
        <w:tc>
          <w:tcPr>
            <w:tcW w:w="6202" w:type="dxa"/>
            <w:hideMark/>
          </w:tcPr>
          <w:p w14:paraId="063E4F92" w14:textId="77777777" w:rsidR="002B04B5" w:rsidRPr="007B072E" w:rsidRDefault="002B04B5" w:rsidP="002B04B5">
            <w:pPr>
              <w:spacing w:line="276" w:lineRule="auto"/>
              <w:jc w:val="both"/>
              <w:rPr>
                <w:rFonts w:cs="Arial"/>
                <w:szCs w:val="22"/>
              </w:rPr>
            </w:pPr>
            <w:r w:rsidRPr="007B072E">
              <w:rPr>
                <w:rFonts w:cs="Arial"/>
                <w:szCs w:val="22"/>
              </w:rPr>
              <w:t>Agencija za radioaktivne odpadke</w:t>
            </w:r>
          </w:p>
        </w:tc>
      </w:tr>
      <w:tr w:rsidR="00755C37" w:rsidRPr="007B072E" w14:paraId="2EEB5A4F" w14:textId="77777777" w:rsidTr="003B35FF">
        <w:tc>
          <w:tcPr>
            <w:tcW w:w="2286" w:type="dxa"/>
            <w:vAlign w:val="center"/>
            <w:hideMark/>
          </w:tcPr>
          <w:p w14:paraId="7B37E99A" w14:textId="77777777" w:rsidR="00755C37" w:rsidRPr="007B072E" w:rsidRDefault="00755C37" w:rsidP="00A442D6">
            <w:pPr>
              <w:spacing w:line="276" w:lineRule="auto"/>
              <w:rPr>
                <w:rFonts w:cs="Arial"/>
                <w:szCs w:val="22"/>
              </w:rPr>
            </w:pPr>
            <w:r w:rsidRPr="007B072E">
              <w:rPr>
                <w:rFonts w:cs="Arial"/>
                <w:szCs w:val="22"/>
              </w:rPr>
              <w:t>ARSO</w:t>
            </w:r>
          </w:p>
        </w:tc>
        <w:tc>
          <w:tcPr>
            <w:tcW w:w="6202" w:type="dxa"/>
            <w:hideMark/>
          </w:tcPr>
          <w:p w14:paraId="2B09B82D" w14:textId="77777777" w:rsidR="00755C37" w:rsidRPr="007B072E" w:rsidRDefault="00755C37">
            <w:pPr>
              <w:spacing w:line="276" w:lineRule="auto"/>
              <w:jc w:val="both"/>
              <w:rPr>
                <w:rFonts w:cs="Arial"/>
                <w:szCs w:val="22"/>
              </w:rPr>
            </w:pPr>
            <w:r w:rsidRPr="007B072E">
              <w:rPr>
                <w:rFonts w:cs="Arial"/>
                <w:szCs w:val="22"/>
              </w:rPr>
              <w:t>Agencija RS za okolje</w:t>
            </w:r>
          </w:p>
        </w:tc>
      </w:tr>
      <w:tr w:rsidR="00C0431A" w:rsidRPr="007B072E" w14:paraId="17363A8E" w14:textId="77777777" w:rsidTr="003B35FF">
        <w:tc>
          <w:tcPr>
            <w:tcW w:w="2286" w:type="dxa"/>
            <w:vAlign w:val="center"/>
          </w:tcPr>
          <w:p w14:paraId="57F3DF0C" w14:textId="231572AC" w:rsidR="00C0431A" w:rsidRPr="007B072E" w:rsidRDefault="00FC65B9" w:rsidP="00A442D6">
            <w:pPr>
              <w:spacing w:line="276" w:lineRule="auto"/>
              <w:rPr>
                <w:rFonts w:cs="Arial"/>
                <w:szCs w:val="22"/>
              </w:rPr>
            </w:pPr>
            <w:r>
              <w:rPr>
                <w:rFonts w:cs="Arial"/>
                <w:szCs w:val="22"/>
              </w:rPr>
              <w:t>Br</w:t>
            </w:r>
            <w:r w:rsidR="00032B91">
              <w:rPr>
                <w:rFonts w:cs="Arial"/>
                <w:szCs w:val="22"/>
              </w:rPr>
              <w:t>.</w:t>
            </w:r>
          </w:p>
        </w:tc>
        <w:tc>
          <w:tcPr>
            <w:tcW w:w="6202" w:type="dxa"/>
          </w:tcPr>
          <w:p w14:paraId="41C0A993" w14:textId="1403BF14" w:rsidR="00C0431A" w:rsidRPr="007B072E" w:rsidRDefault="00C0431A">
            <w:pPr>
              <w:spacing w:line="276" w:lineRule="auto"/>
              <w:jc w:val="both"/>
              <w:rPr>
                <w:rFonts w:cs="Arial"/>
                <w:szCs w:val="22"/>
              </w:rPr>
            </w:pPr>
            <w:r>
              <w:rPr>
                <w:rFonts w:cs="Arial"/>
                <w:szCs w:val="22"/>
              </w:rPr>
              <w:t>Občina Brežice</w:t>
            </w:r>
          </w:p>
        </w:tc>
      </w:tr>
      <w:tr w:rsidR="00755C37" w:rsidRPr="007B072E" w14:paraId="24F07155" w14:textId="77777777" w:rsidTr="003B35FF">
        <w:tc>
          <w:tcPr>
            <w:tcW w:w="2286" w:type="dxa"/>
            <w:vAlign w:val="center"/>
            <w:hideMark/>
          </w:tcPr>
          <w:p w14:paraId="15F458E0" w14:textId="77777777" w:rsidR="00755C37" w:rsidRPr="007B072E" w:rsidRDefault="00755C37" w:rsidP="00A442D6">
            <w:pPr>
              <w:spacing w:line="276" w:lineRule="auto"/>
              <w:rPr>
                <w:rFonts w:cs="Arial"/>
                <w:szCs w:val="22"/>
              </w:rPr>
            </w:pPr>
            <w:r w:rsidRPr="007B072E">
              <w:rPr>
                <w:rFonts w:cs="Arial"/>
                <w:szCs w:val="22"/>
              </w:rPr>
              <w:t>CORS</w:t>
            </w:r>
          </w:p>
        </w:tc>
        <w:tc>
          <w:tcPr>
            <w:tcW w:w="6202" w:type="dxa"/>
            <w:hideMark/>
          </w:tcPr>
          <w:p w14:paraId="5A024A7D" w14:textId="6C9CAC19" w:rsidR="00755C37" w:rsidRPr="007B072E" w:rsidRDefault="009D5B2E">
            <w:pPr>
              <w:spacing w:line="276" w:lineRule="auto"/>
              <w:jc w:val="both"/>
              <w:rPr>
                <w:rFonts w:cs="Arial"/>
                <w:szCs w:val="22"/>
              </w:rPr>
            </w:pPr>
            <w:r>
              <w:rPr>
                <w:rFonts w:cs="Arial"/>
                <w:szCs w:val="22"/>
              </w:rPr>
              <w:t xml:space="preserve">Center za obveščanje Republike </w:t>
            </w:r>
            <w:r w:rsidR="00755C37" w:rsidRPr="007B072E">
              <w:rPr>
                <w:rFonts w:cs="Arial"/>
                <w:szCs w:val="22"/>
              </w:rPr>
              <w:t>S</w:t>
            </w:r>
            <w:r>
              <w:rPr>
                <w:rFonts w:cs="Arial"/>
                <w:szCs w:val="22"/>
              </w:rPr>
              <w:t>lovenije</w:t>
            </w:r>
          </w:p>
        </w:tc>
      </w:tr>
      <w:tr w:rsidR="00532669" w:rsidRPr="007B072E" w14:paraId="385D5C35" w14:textId="77777777" w:rsidTr="003B35FF">
        <w:tc>
          <w:tcPr>
            <w:tcW w:w="2286" w:type="dxa"/>
            <w:vAlign w:val="center"/>
          </w:tcPr>
          <w:p w14:paraId="10A724E2" w14:textId="78EFF613" w:rsidR="001D3883" w:rsidRPr="007B072E" w:rsidRDefault="00551527" w:rsidP="00A442D6">
            <w:pPr>
              <w:spacing w:line="276" w:lineRule="auto"/>
              <w:rPr>
                <w:rFonts w:cs="Arial"/>
                <w:szCs w:val="22"/>
              </w:rPr>
            </w:pPr>
            <w:r>
              <w:rPr>
                <w:rFonts w:cs="Arial"/>
                <w:szCs w:val="22"/>
              </w:rPr>
              <w:t>Cs</w:t>
            </w:r>
          </w:p>
        </w:tc>
        <w:tc>
          <w:tcPr>
            <w:tcW w:w="6202" w:type="dxa"/>
          </w:tcPr>
          <w:p w14:paraId="773E9EC1" w14:textId="6F7C6AA9" w:rsidR="001D3883" w:rsidRPr="007B072E" w:rsidRDefault="00551527">
            <w:pPr>
              <w:spacing w:line="276" w:lineRule="auto"/>
              <w:jc w:val="both"/>
              <w:rPr>
                <w:rFonts w:cs="Arial"/>
                <w:szCs w:val="22"/>
              </w:rPr>
            </w:pPr>
            <w:r>
              <w:rPr>
                <w:rFonts w:cs="Arial"/>
                <w:szCs w:val="22"/>
              </w:rPr>
              <w:t>Cezij</w:t>
            </w:r>
          </w:p>
        </w:tc>
      </w:tr>
      <w:tr w:rsidR="00551527" w:rsidRPr="007B072E" w14:paraId="5BAA0419" w14:textId="77777777" w:rsidTr="003B35FF">
        <w:tc>
          <w:tcPr>
            <w:tcW w:w="2286" w:type="dxa"/>
            <w:vAlign w:val="center"/>
          </w:tcPr>
          <w:p w14:paraId="1E969D77" w14:textId="6354C795" w:rsidR="00551527" w:rsidRDefault="00551527" w:rsidP="00A442D6">
            <w:pPr>
              <w:spacing w:line="276" w:lineRule="auto"/>
              <w:rPr>
                <w:rFonts w:cs="Arial"/>
                <w:szCs w:val="22"/>
              </w:rPr>
            </w:pPr>
            <w:r>
              <w:rPr>
                <w:rFonts w:cs="Arial"/>
                <w:szCs w:val="22"/>
              </w:rPr>
              <w:t>CSRAO</w:t>
            </w:r>
          </w:p>
        </w:tc>
        <w:tc>
          <w:tcPr>
            <w:tcW w:w="6202" w:type="dxa"/>
          </w:tcPr>
          <w:p w14:paraId="1323B380" w14:textId="3546D895" w:rsidR="00551527" w:rsidRDefault="00551527">
            <w:pPr>
              <w:spacing w:line="276" w:lineRule="auto"/>
              <w:jc w:val="both"/>
              <w:rPr>
                <w:rFonts w:cs="Arial"/>
                <w:szCs w:val="22"/>
              </w:rPr>
            </w:pPr>
            <w:r>
              <w:rPr>
                <w:rFonts w:cs="Arial"/>
                <w:szCs w:val="22"/>
              </w:rPr>
              <w:t>Centralno skladišče radioaktivnih odpadkov</w:t>
            </w:r>
          </w:p>
        </w:tc>
      </w:tr>
      <w:tr w:rsidR="00755C37" w:rsidRPr="007B072E" w14:paraId="399D7C9A" w14:textId="77777777" w:rsidTr="003B35FF">
        <w:tc>
          <w:tcPr>
            <w:tcW w:w="2286" w:type="dxa"/>
            <w:vAlign w:val="center"/>
            <w:hideMark/>
          </w:tcPr>
          <w:p w14:paraId="3E78D9A5" w14:textId="77777777" w:rsidR="00755C37" w:rsidRPr="007B072E" w:rsidRDefault="00755C37" w:rsidP="00A442D6">
            <w:pPr>
              <w:spacing w:line="276" w:lineRule="auto"/>
              <w:rPr>
                <w:rFonts w:cs="Arial"/>
                <w:szCs w:val="22"/>
              </w:rPr>
            </w:pPr>
            <w:r w:rsidRPr="007B072E">
              <w:rPr>
                <w:rFonts w:cs="Arial"/>
                <w:szCs w:val="22"/>
              </w:rPr>
              <w:t>CZ</w:t>
            </w:r>
          </w:p>
        </w:tc>
        <w:tc>
          <w:tcPr>
            <w:tcW w:w="6202" w:type="dxa"/>
            <w:hideMark/>
          </w:tcPr>
          <w:p w14:paraId="3D42755E" w14:textId="77777777" w:rsidR="00755C37" w:rsidRPr="007B072E" w:rsidRDefault="00755C37">
            <w:pPr>
              <w:spacing w:line="276" w:lineRule="auto"/>
              <w:jc w:val="both"/>
              <w:rPr>
                <w:rFonts w:cs="Arial"/>
                <w:szCs w:val="22"/>
              </w:rPr>
            </w:pPr>
            <w:r w:rsidRPr="007B072E">
              <w:rPr>
                <w:rFonts w:cs="Arial"/>
                <w:szCs w:val="22"/>
              </w:rPr>
              <w:t>Civilna zaščita</w:t>
            </w:r>
          </w:p>
        </w:tc>
      </w:tr>
      <w:tr w:rsidR="00755C37" w:rsidRPr="007B072E" w14:paraId="7241A7F8" w14:textId="77777777" w:rsidTr="003B35FF">
        <w:tc>
          <w:tcPr>
            <w:tcW w:w="2286" w:type="dxa"/>
            <w:vAlign w:val="center"/>
            <w:hideMark/>
          </w:tcPr>
          <w:p w14:paraId="69C1F789" w14:textId="77777777" w:rsidR="00755C37" w:rsidRPr="007B072E" w:rsidRDefault="00755C37" w:rsidP="00A442D6">
            <w:pPr>
              <w:spacing w:line="276" w:lineRule="auto"/>
              <w:rPr>
                <w:rFonts w:cs="Arial"/>
                <w:szCs w:val="22"/>
              </w:rPr>
            </w:pPr>
            <w:r w:rsidRPr="007B072E">
              <w:rPr>
                <w:rFonts w:cs="Arial"/>
                <w:szCs w:val="22"/>
              </w:rPr>
              <w:t>D</w:t>
            </w:r>
          </w:p>
        </w:tc>
        <w:tc>
          <w:tcPr>
            <w:tcW w:w="6202" w:type="dxa"/>
            <w:hideMark/>
          </w:tcPr>
          <w:p w14:paraId="51422992" w14:textId="33C7B008" w:rsidR="00755C37" w:rsidRPr="007B072E" w:rsidRDefault="00C0431A">
            <w:pPr>
              <w:spacing w:line="276" w:lineRule="auto"/>
              <w:jc w:val="both"/>
              <w:rPr>
                <w:rFonts w:cs="Arial"/>
                <w:szCs w:val="22"/>
              </w:rPr>
            </w:pPr>
            <w:r>
              <w:rPr>
                <w:rFonts w:cs="Arial"/>
                <w:szCs w:val="22"/>
              </w:rPr>
              <w:t>D</w:t>
            </w:r>
            <w:r w:rsidR="00755C37" w:rsidRPr="007B072E">
              <w:rPr>
                <w:rFonts w:cs="Arial"/>
                <w:szCs w:val="22"/>
              </w:rPr>
              <w:t>odatek</w:t>
            </w:r>
          </w:p>
        </w:tc>
      </w:tr>
      <w:tr w:rsidR="00E611A4" w:rsidRPr="007B072E" w14:paraId="6E73C40C" w14:textId="77777777" w:rsidTr="003B35FF">
        <w:tc>
          <w:tcPr>
            <w:tcW w:w="2286" w:type="dxa"/>
            <w:vAlign w:val="center"/>
          </w:tcPr>
          <w:p w14:paraId="3A94E430" w14:textId="6A34E18A" w:rsidR="00E611A4" w:rsidRPr="007B072E" w:rsidRDefault="00E611A4" w:rsidP="00A442D6">
            <w:pPr>
              <w:spacing w:line="276" w:lineRule="auto"/>
              <w:rPr>
                <w:rFonts w:cs="Arial"/>
                <w:szCs w:val="22"/>
              </w:rPr>
            </w:pPr>
            <w:r>
              <w:rPr>
                <w:rFonts w:cs="Arial"/>
                <w:szCs w:val="22"/>
              </w:rPr>
              <w:t>DEHI</w:t>
            </w:r>
          </w:p>
        </w:tc>
        <w:tc>
          <w:tcPr>
            <w:tcW w:w="6202" w:type="dxa"/>
          </w:tcPr>
          <w:p w14:paraId="7D02C606" w14:textId="5B30C335" w:rsidR="00E611A4" w:rsidRDefault="00E611A4" w:rsidP="00E611A4">
            <w:pPr>
              <w:spacing w:line="276" w:lineRule="auto"/>
              <w:jc w:val="both"/>
              <w:rPr>
                <w:rFonts w:cs="Arial"/>
                <w:szCs w:val="22"/>
              </w:rPr>
            </w:pPr>
            <w:r>
              <w:rPr>
                <w:rFonts w:cs="Arial"/>
                <w:szCs w:val="22"/>
              </w:rPr>
              <w:t>Državna enota za hitre intervencije</w:t>
            </w:r>
          </w:p>
        </w:tc>
      </w:tr>
      <w:tr w:rsidR="00755C37" w:rsidRPr="007B072E" w14:paraId="06615A7A" w14:textId="77777777" w:rsidTr="003B35FF">
        <w:tc>
          <w:tcPr>
            <w:tcW w:w="2286" w:type="dxa"/>
            <w:hideMark/>
          </w:tcPr>
          <w:p w14:paraId="2E92335F" w14:textId="77777777" w:rsidR="00755C37" w:rsidRPr="007B072E" w:rsidRDefault="00755C37" w:rsidP="00A442D6">
            <w:pPr>
              <w:spacing w:line="276" w:lineRule="auto"/>
              <w:rPr>
                <w:rFonts w:cs="Arial"/>
                <w:szCs w:val="22"/>
              </w:rPr>
            </w:pPr>
            <w:r w:rsidRPr="007B072E">
              <w:rPr>
                <w:rFonts w:cs="Arial"/>
                <w:szCs w:val="22"/>
              </w:rPr>
              <w:t>EADRCC</w:t>
            </w:r>
          </w:p>
        </w:tc>
        <w:tc>
          <w:tcPr>
            <w:tcW w:w="6202" w:type="dxa"/>
            <w:hideMark/>
          </w:tcPr>
          <w:p w14:paraId="39C99B8E" w14:textId="12EB17E9" w:rsidR="00755C37" w:rsidRPr="007B072E" w:rsidRDefault="00755C37">
            <w:pPr>
              <w:spacing w:line="276" w:lineRule="auto"/>
              <w:jc w:val="both"/>
              <w:rPr>
                <w:rFonts w:cs="Arial"/>
                <w:szCs w:val="22"/>
              </w:rPr>
            </w:pPr>
            <w:r w:rsidRPr="007B072E">
              <w:rPr>
                <w:rFonts w:cs="Arial"/>
                <w:szCs w:val="22"/>
              </w:rPr>
              <w:t>Evroatlantski center za usklajevanje pomoči ob n</w:t>
            </w:r>
            <w:r w:rsidR="00B1649C">
              <w:rPr>
                <w:rFonts w:cs="Arial"/>
                <w:szCs w:val="22"/>
              </w:rPr>
              <w:t xml:space="preserve">esrečah </w:t>
            </w:r>
            <w:r w:rsidR="00B1649C">
              <w:rPr>
                <w:rFonts w:cs="Arial"/>
                <w:szCs w:val="22"/>
              </w:rPr>
              <w:br/>
              <w:t>(Euroatlantic Disaster</w:t>
            </w:r>
            <w:r w:rsidRPr="007B072E">
              <w:rPr>
                <w:rFonts w:cs="Arial"/>
                <w:szCs w:val="22"/>
              </w:rPr>
              <w:t xml:space="preserve"> Response Coordination Centre)</w:t>
            </w:r>
          </w:p>
        </w:tc>
      </w:tr>
      <w:tr w:rsidR="00755C37" w:rsidRPr="007B072E" w14:paraId="1568CA52" w14:textId="77777777" w:rsidTr="003B35FF">
        <w:tc>
          <w:tcPr>
            <w:tcW w:w="2286" w:type="dxa"/>
            <w:hideMark/>
          </w:tcPr>
          <w:p w14:paraId="5FD89D29" w14:textId="77777777" w:rsidR="00755C37" w:rsidRPr="007B072E" w:rsidRDefault="00755C37" w:rsidP="00A442D6">
            <w:pPr>
              <w:spacing w:line="276" w:lineRule="auto"/>
              <w:rPr>
                <w:rFonts w:cs="Arial"/>
                <w:szCs w:val="22"/>
              </w:rPr>
            </w:pPr>
            <w:r w:rsidRPr="007B072E">
              <w:rPr>
                <w:rFonts w:cs="Arial"/>
                <w:szCs w:val="22"/>
              </w:rPr>
              <w:t>ECURIE</w:t>
            </w:r>
          </w:p>
        </w:tc>
        <w:tc>
          <w:tcPr>
            <w:tcW w:w="6202" w:type="dxa"/>
            <w:hideMark/>
          </w:tcPr>
          <w:p w14:paraId="1412197F" w14:textId="7FBF6E9B" w:rsidR="00755C37" w:rsidRPr="007B072E" w:rsidRDefault="00755C37">
            <w:pPr>
              <w:spacing w:line="276" w:lineRule="auto"/>
              <w:jc w:val="both"/>
              <w:rPr>
                <w:rFonts w:cs="Arial"/>
                <w:szCs w:val="22"/>
              </w:rPr>
            </w:pPr>
            <w:r w:rsidRPr="007B072E">
              <w:rPr>
                <w:rFonts w:cs="Arial"/>
                <w:szCs w:val="22"/>
              </w:rPr>
              <w:t>European Community Urgent Ra</w:t>
            </w:r>
            <w:r w:rsidR="001D3883">
              <w:rPr>
                <w:rFonts w:cs="Arial"/>
                <w:szCs w:val="22"/>
              </w:rPr>
              <w:t>diological Information Exchange</w:t>
            </w:r>
          </w:p>
        </w:tc>
      </w:tr>
      <w:tr w:rsidR="00C9182E" w:rsidRPr="007B072E" w14:paraId="505793A6" w14:textId="77777777" w:rsidTr="003B35FF">
        <w:tc>
          <w:tcPr>
            <w:tcW w:w="2286" w:type="dxa"/>
          </w:tcPr>
          <w:p w14:paraId="126407DE" w14:textId="4AC83274" w:rsidR="00C9182E" w:rsidRPr="007B072E" w:rsidRDefault="00C9182E" w:rsidP="00A442D6">
            <w:pPr>
              <w:spacing w:line="276" w:lineRule="auto"/>
              <w:rPr>
                <w:rFonts w:cs="Arial"/>
                <w:szCs w:val="22"/>
              </w:rPr>
            </w:pPr>
            <w:r>
              <w:rPr>
                <w:rFonts w:cs="Arial"/>
                <w:szCs w:val="22"/>
              </w:rPr>
              <w:t>EHI</w:t>
            </w:r>
          </w:p>
        </w:tc>
        <w:tc>
          <w:tcPr>
            <w:tcW w:w="6202" w:type="dxa"/>
          </w:tcPr>
          <w:p w14:paraId="228E8380" w14:textId="429370AB" w:rsidR="00C9182E" w:rsidRPr="007B072E" w:rsidRDefault="00C9182E">
            <w:pPr>
              <w:spacing w:line="276" w:lineRule="auto"/>
              <w:jc w:val="both"/>
              <w:rPr>
                <w:rFonts w:cs="Arial"/>
                <w:szCs w:val="22"/>
              </w:rPr>
            </w:pPr>
            <w:r>
              <w:rPr>
                <w:rFonts w:cs="Arial"/>
                <w:szCs w:val="22"/>
              </w:rPr>
              <w:t>Enota za hitre intervencije</w:t>
            </w:r>
          </w:p>
        </w:tc>
      </w:tr>
      <w:tr w:rsidR="00755C37" w:rsidRPr="007B072E" w14:paraId="532AE556" w14:textId="77777777" w:rsidTr="003B35FF">
        <w:tc>
          <w:tcPr>
            <w:tcW w:w="2286" w:type="dxa"/>
            <w:vAlign w:val="center"/>
            <w:hideMark/>
          </w:tcPr>
          <w:p w14:paraId="4CE5D743" w14:textId="77777777" w:rsidR="00755C37" w:rsidRPr="007B072E" w:rsidRDefault="00755C37" w:rsidP="00A442D6">
            <w:pPr>
              <w:spacing w:line="276" w:lineRule="auto"/>
              <w:rPr>
                <w:rFonts w:cs="Arial"/>
                <w:szCs w:val="22"/>
              </w:rPr>
            </w:pPr>
            <w:r w:rsidRPr="007B072E">
              <w:rPr>
                <w:rFonts w:cs="Arial"/>
                <w:szCs w:val="22"/>
              </w:rPr>
              <w:t>EU</w:t>
            </w:r>
          </w:p>
        </w:tc>
        <w:tc>
          <w:tcPr>
            <w:tcW w:w="6202" w:type="dxa"/>
            <w:hideMark/>
          </w:tcPr>
          <w:p w14:paraId="28800ACB" w14:textId="77777777" w:rsidR="00755C37" w:rsidRPr="007B072E" w:rsidRDefault="00755C37">
            <w:pPr>
              <w:spacing w:line="276" w:lineRule="auto"/>
              <w:jc w:val="both"/>
              <w:rPr>
                <w:rFonts w:cs="Arial"/>
                <w:szCs w:val="22"/>
              </w:rPr>
            </w:pPr>
            <w:r w:rsidRPr="007B072E">
              <w:rPr>
                <w:rFonts w:cs="Arial"/>
                <w:szCs w:val="22"/>
              </w:rPr>
              <w:t>Evropska unija</w:t>
            </w:r>
          </w:p>
        </w:tc>
      </w:tr>
      <w:tr w:rsidR="00755C37" w:rsidRPr="007B072E" w14:paraId="13AD0CBA" w14:textId="77777777" w:rsidTr="003B35FF">
        <w:tc>
          <w:tcPr>
            <w:tcW w:w="2286" w:type="dxa"/>
          </w:tcPr>
          <w:p w14:paraId="506F7D17" w14:textId="00B73B11" w:rsidR="00755C37" w:rsidRPr="007B072E" w:rsidRDefault="00755C37" w:rsidP="00A442D6">
            <w:pPr>
              <w:spacing w:line="276" w:lineRule="auto"/>
              <w:rPr>
                <w:rFonts w:cs="Arial"/>
                <w:szCs w:val="22"/>
              </w:rPr>
            </w:pPr>
            <w:r w:rsidRPr="007B072E">
              <w:rPr>
                <w:rFonts w:cs="Arial"/>
                <w:szCs w:val="22"/>
              </w:rPr>
              <w:t>EU – ERCC</w:t>
            </w:r>
          </w:p>
        </w:tc>
        <w:tc>
          <w:tcPr>
            <w:tcW w:w="6202" w:type="dxa"/>
            <w:hideMark/>
          </w:tcPr>
          <w:p w14:paraId="126D155F" w14:textId="77777777" w:rsidR="002F3550" w:rsidRDefault="00B96005">
            <w:pPr>
              <w:spacing w:line="276" w:lineRule="auto"/>
              <w:jc w:val="both"/>
              <w:rPr>
                <w:b/>
                <w:bCs/>
                <w:szCs w:val="22"/>
              </w:rPr>
            </w:pPr>
            <w:r>
              <w:rPr>
                <w:rFonts w:cs="Arial"/>
                <w:szCs w:val="22"/>
              </w:rPr>
              <w:t>Evropska unija –</w:t>
            </w:r>
            <w:r w:rsidR="00755C37" w:rsidRPr="007B072E">
              <w:rPr>
                <w:rFonts w:cs="Arial"/>
                <w:b/>
                <w:szCs w:val="22"/>
              </w:rPr>
              <w:t xml:space="preserve"> </w:t>
            </w:r>
            <w:r w:rsidR="00755C37" w:rsidRPr="007B072E">
              <w:rPr>
                <w:rFonts w:cs="Arial"/>
                <w:szCs w:val="22"/>
              </w:rPr>
              <w:t xml:space="preserve">Center </w:t>
            </w:r>
            <w:r w:rsidR="00755C37" w:rsidRPr="007B072E">
              <w:rPr>
                <w:bCs/>
                <w:szCs w:val="22"/>
              </w:rPr>
              <w:t>za usklajevanje nujnega odziva</w:t>
            </w:r>
          </w:p>
          <w:p w14:paraId="601EABAE" w14:textId="7DD99CD3" w:rsidR="00755C37" w:rsidRPr="007B072E" w:rsidRDefault="00B96005">
            <w:pPr>
              <w:spacing w:line="276" w:lineRule="auto"/>
              <w:jc w:val="both"/>
              <w:rPr>
                <w:rFonts w:cs="Arial"/>
                <w:szCs w:val="22"/>
              </w:rPr>
            </w:pPr>
            <w:r>
              <w:rPr>
                <w:rFonts w:cs="Arial"/>
                <w:szCs w:val="22"/>
              </w:rPr>
              <w:t>(EU –</w:t>
            </w:r>
            <w:r w:rsidR="00755C37" w:rsidRPr="007B072E">
              <w:rPr>
                <w:rFonts w:cs="Arial"/>
                <w:szCs w:val="22"/>
              </w:rPr>
              <w:t xml:space="preserve"> Emergency Response Coordination Cent</w:t>
            </w:r>
            <w:r w:rsidR="00AC2BF0" w:rsidRPr="007B072E">
              <w:rPr>
                <w:rFonts w:cs="Arial"/>
                <w:szCs w:val="22"/>
              </w:rPr>
              <w:t>re</w:t>
            </w:r>
            <w:r w:rsidR="00755C37" w:rsidRPr="007B072E">
              <w:rPr>
                <w:rFonts w:cs="Arial"/>
                <w:szCs w:val="22"/>
              </w:rPr>
              <w:t xml:space="preserve">) </w:t>
            </w:r>
          </w:p>
        </w:tc>
      </w:tr>
      <w:tr w:rsidR="00E611A4" w:rsidRPr="007B072E" w14:paraId="545D9C42" w14:textId="77777777" w:rsidTr="003B35FF">
        <w:tc>
          <w:tcPr>
            <w:tcW w:w="2286" w:type="dxa"/>
          </w:tcPr>
          <w:p w14:paraId="3194B5FF" w14:textId="26406C97" w:rsidR="00E611A4" w:rsidRPr="007B072E" w:rsidRDefault="00E611A4" w:rsidP="00A442D6">
            <w:pPr>
              <w:spacing w:line="276" w:lineRule="auto"/>
              <w:rPr>
                <w:rFonts w:cs="Arial"/>
                <w:szCs w:val="22"/>
              </w:rPr>
            </w:pPr>
            <w:r>
              <w:rPr>
                <w:rFonts w:cs="Arial"/>
                <w:szCs w:val="22"/>
              </w:rPr>
              <w:t>GPU</w:t>
            </w:r>
          </w:p>
        </w:tc>
        <w:tc>
          <w:tcPr>
            <w:tcW w:w="6202" w:type="dxa"/>
          </w:tcPr>
          <w:p w14:paraId="3116D7B2" w14:textId="6EA9A908" w:rsidR="00E611A4" w:rsidRPr="007B072E" w:rsidRDefault="00E611A4" w:rsidP="00ED43CB">
            <w:pPr>
              <w:spacing w:line="276" w:lineRule="auto"/>
              <w:jc w:val="both"/>
              <w:rPr>
                <w:rFonts w:cs="Arial"/>
                <w:szCs w:val="22"/>
              </w:rPr>
            </w:pPr>
            <w:r>
              <w:rPr>
                <w:rFonts w:cs="Arial"/>
                <w:szCs w:val="22"/>
              </w:rPr>
              <w:t>Generalna policij</w:t>
            </w:r>
            <w:r w:rsidR="00ED43CB">
              <w:rPr>
                <w:rFonts w:cs="Arial"/>
                <w:szCs w:val="22"/>
              </w:rPr>
              <w:t>ska</w:t>
            </w:r>
            <w:r>
              <w:rPr>
                <w:rFonts w:cs="Arial"/>
                <w:szCs w:val="22"/>
              </w:rPr>
              <w:t xml:space="preserve"> uprava</w:t>
            </w:r>
          </w:p>
        </w:tc>
      </w:tr>
      <w:tr w:rsidR="00532669" w:rsidRPr="007B072E" w14:paraId="47ADB4EF" w14:textId="77777777" w:rsidTr="003B35FF">
        <w:tc>
          <w:tcPr>
            <w:tcW w:w="2286" w:type="dxa"/>
          </w:tcPr>
          <w:p w14:paraId="3B425DCA" w14:textId="6E0304C5" w:rsidR="00532669" w:rsidRDefault="00532669" w:rsidP="00A442D6">
            <w:pPr>
              <w:spacing w:line="276" w:lineRule="auto"/>
              <w:rPr>
                <w:rFonts w:cs="Arial"/>
                <w:szCs w:val="22"/>
              </w:rPr>
            </w:pPr>
            <w:r>
              <w:rPr>
                <w:rFonts w:cs="Arial"/>
                <w:szCs w:val="22"/>
              </w:rPr>
              <w:t>I</w:t>
            </w:r>
          </w:p>
        </w:tc>
        <w:tc>
          <w:tcPr>
            <w:tcW w:w="6202" w:type="dxa"/>
          </w:tcPr>
          <w:p w14:paraId="7C14DEA1" w14:textId="5E95F8EE" w:rsidR="00532669" w:rsidRDefault="00532669">
            <w:pPr>
              <w:spacing w:line="276" w:lineRule="auto"/>
              <w:jc w:val="both"/>
              <w:rPr>
                <w:rFonts w:cs="Arial"/>
                <w:szCs w:val="22"/>
              </w:rPr>
            </w:pPr>
            <w:r>
              <w:rPr>
                <w:rFonts w:cs="Arial"/>
                <w:szCs w:val="22"/>
              </w:rPr>
              <w:t>Jod</w:t>
            </w:r>
          </w:p>
        </w:tc>
      </w:tr>
      <w:tr w:rsidR="00755C37" w:rsidRPr="007B072E" w14:paraId="2A982750" w14:textId="77777777" w:rsidTr="003B35FF">
        <w:tc>
          <w:tcPr>
            <w:tcW w:w="2286" w:type="dxa"/>
            <w:hideMark/>
          </w:tcPr>
          <w:p w14:paraId="4C41B25F" w14:textId="77777777" w:rsidR="00755C37" w:rsidRPr="007B072E" w:rsidRDefault="00755C37" w:rsidP="00A442D6">
            <w:pPr>
              <w:spacing w:line="276" w:lineRule="auto"/>
              <w:rPr>
                <w:rFonts w:cs="Arial"/>
                <w:szCs w:val="22"/>
              </w:rPr>
            </w:pPr>
            <w:r w:rsidRPr="007B072E">
              <w:rPr>
                <w:rFonts w:cs="Arial"/>
                <w:szCs w:val="22"/>
              </w:rPr>
              <w:t>IRSVNDN</w:t>
            </w:r>
          </w:p>
        </w:tc>
        <w:tc>
          <w:tcPr>
            <w:tcW w:w="6202" w:type="dxa"/>
            <w:hideMark/>
          </w:tcPr>
          <w:p w14:paraId="0F64D6FB" w14:textId="0EB8F076" w:rsidR="00755C37" w:rsidRPr="007B072E" w:rsidRDefault="00755C37" w:rsidP="00C0431A">
            <w:pPr>
              <w:spacing w:line="276" w:lineRule="auto"/>
              <w:jc w:val="both"/>
              <w:rPr>
                <w:rFonts w:cs="Arial"/>
                <w:szCs w:val="22"/>
              </w:rPr>
            </w:pPr>
            <w:r w:rsidRPr="007B072E">
              <w:rPr>
                <w:rFonts w:cs="Arial"/>
                <w:szCs w:val="22"/>
              </w:rPr>
              <w:t xml:space="preserve">Inšpektorat </w:t>
            </w:r>
            <w:r w:rsidR="00C0431A">
              <w:rPr>
                <w:rFonts w:cs="Arial"/>
                <w:szCs w:val="22"/>
              </w:rPr>
              <w:t>Republike Slovenije</w:t>
            </w:r>
            <w:r w:rsidR="00C0431A" w:rsidRPr="007B072E">
              <w:rPr>
                <w:rFonts w:cs="Arial"/>
                <w:szCs w:val="22"/>
              </w:rPr>
              <w:t xml:space="preserve"> </w:t>
            </w:r>
            <w:r w:rsidRPr="007B072E">
              <w:rPr>
                <w:rFonts w:cs="Arial"/>
                <w:szCs w:val="22"/>
              </w:rPr>
              <w:t>za varstvo pred naravnimi in drugimi nesrečami</w:t>
            </w:r>
          </w:p>
        </w:tc>
      </w:tr>
      <w:tr w:rsidR="00755C37" w:rsidRPr="007B072E" w14:paraId="34F79F9D" w14:textId="77777777" w:rsidTr="003B35FF">
        <w:tc>
          <w:tcPr>
            <w:tcW w:w="2286" w:type="dxa"/>
            <w:hideMark/>
          </w:tcPr>
          <w:p w14:paraId="2A28F085" w14:textId="77777777" w:rsidR="00755C37" w:rsidRPr="007B072E" w:rsidRDefault="00755C37" w:rsidP="00A442D6">
            <w:pPr>
              <w:spacing w:line="276" w:lineRule="auto"/>
              <w:rPr>
                <w:rFonts w:cs="Arial"/>
                <w:szCs w:val="22"/>
              </w:rPr>
            </w:pPr>
            <w:r w:rsidRPr="007B072E">
              <w:rPr>
                <w:rFonts w:cs="Arial"/>
                <w:szCs w:val="22"/>
              </w:rPr>
              <w:t>JRKBO SV</w:t>
            </w:r>
          </w:p>
        </w:tc>
        <w:tc>
          <w:tcPr>
            <w:tcW w:w="6202" w:type="dxa"/>
            <w:hideMark/>
          </w:tcPr>
          <w:p w14:paraId="7F9FEA97" w14:textId="77777777" w:rsidR="00755C37" w:rsidRPr="007B072E" w:rsidRDefault="00755C37">
            <w:pPr>
              <w:spacing w:line="276" w:lineRule="auto"/>
              <w:jc w:val="both"/>
              <w:rPr>
                <w:rFonts w:cs="Arial"/>
                <w:szCs w:val="22"/>
              </w:rPr>
            </w:pPr>
            <w:r w:rsidRPr="007B072E">
              <w:rPr>
                <w:rFonts w:cs="Arial"/>
                <w:szCs w:val="22"/>
              </w:rPr>
              <w:t>Enote za jedrsko, radiološko, kemično in biološko obrambo Slovenske vojske</w:t>
            </w:r>
          </w:p>
        </w:tc>
      </w:tr>
      <w:tr w:rsidR="00532669" w:rsidRPr="007B072E" w14:paraId="3D6E3351" w14:textId="77777777" w:rsidTr="003B35FF">
        <w:tc>
          <w:tcPr>
            <w:tcW w:w="2286" w:type="dxa"/>
          </w:tcPr>
          <w:p w14:paraId="485F8125" w14:textId="47B37055" w:rsidR="00532669" w:rsidRPr="007B072E" w:rsidRDefault="00532669" w:rsidP="00A442D6">
            <w:pPr>
              <w:spacing w:line="276" w:lineRule="auto"/>
              <w:rPr>
                <w:rFonts w:cs="Arial"/>
                <w:szCs w:val="22"/>
              </w:rPr>
            </w:pPr>
            <w:r>
              <w:rPr>
                <w:rFonts w:cs="Arial"/>
                <w:szCs w:val="22"/>
              </w:rPr>
              <w:t>KI</w:t>
            </w:r>
          </w:p>
        </w:tc>
        <w:tc>
          <w:tcPr>
            <w:tcW w:w="6202" w:type="dxa"/>
          </w:tcPr>
          <w:p w14:paraId="12EA3133" w14:textId="42C49AFE" w:rsidR="00532669" w:rsidRPr="007B072E" w:rsidRDefault="00532669">
            <w:pPr>
              <w:spacing w:line="276" w:lineRule="auto"/>
              <w:jc w:val="both"/>
              <w:rPr>
                <w:rFonts w:cs="Arial"/>
                <w:szCs w:val="22"/>
              </w:rPr>
            </w:pPr>
            <w:r>
              <w:rPr>
                <w:rFonts w:cs="Arial"/>
                <w:szCs w:val="22"/>
              </w:rPr>
              <w:t>Kalijev jodid</w:t>
            </w:r>
          </w:p>
        </w:tc>
      </w:tr>
      <w:tr w:rsidR="00A442D6" w:rsidRPr="007B072E" w14:paraId="194C900F" w14:textId="77777777" w:rsidTr="003B35FF">
        <w:tc>
          <w:tcPr>
            <w:tcW w:w="2286" w:type="dxa"/>
            <w:vAlign w:val="center"/>
          </w:tcPr>
          <w:p w14:paraId="6DF6D14E" w14:textId="2D9E97BB" w:rsidR="00A442D6" w:rsidRPr="007B072E" w:rsidRDefault="00A442D6" w:rsidP="00A442D6">
            <w:pPr>
              <w:spacing w:line="276" w:lineRule="auto"/>
              <w:rPr>
                <w:rFonts w:cs="Arial"/>
                <w:szCs w:val="22"/>
              </w:rPr>
            </w:pPr>
            <w:r w:rsidRPr="007B072E">
              <w:rPr>
                <w:rFonts w:cs="Arial"/>
                <w:szCs w:val="22"/>
              </w:rPr>
              <w:t>KID</w:t>
            </w:r>
          </w:p>
        </w:tc>
        <w:tc>
          <w:tcPr>
            <w:tcW w:w="6202" w:type="dxa"/>
          </w:tcPr>
          <w:p w14:paraId="30C89017" w14:textId="72C5F7DA" w:rsidR="00A442D6" w:rsidRPr="007B072E" w:rsidRDefault="005E18EB">
            <w:pPr>
              <w:spacing w:line="276" w:lineRule="auto"/>
              <w:jc w:val="both"/>
              <w:rPr>
                <w:rFonts w:cs="Arial"/>
                <w:szCs w:val="22"/>
              </w:rPr>
            </w:pPr>
            <w:r>
              <w:rPr>
                <w:rFonts w:cs="Arial"/>
                <w:szCs w:val="22"/>
              </w:rPr>
              <w:t>S</w:t>
            </w:r>
            <w:r w:rsidR="00A442D6" w:rsidRPr="007B072E">
              <w:rPr>
                <w:rFonts w:cs="Arial"/>
                <w:szCs w:val="22"/>
              </w:rPr>
              <w:t>istem</w:t>
            </w:r>
            <w:r>
              <w:rPr>
                <w:rFonts w:cs="Arial"/>
                <w:szCs w:val="22"/>
              </w:rPr>
              <w:t xml:space="preserve"> za komuniciranje med izrednim dogodkom</w:t>
            </w:r>
            <w:r w:rsidR="00E30B87">
              <w:rPr>
                <w:rFonts w:cs="Arial"/>
                <w:szCs w:val="22"/>
              </w:rPr>
              <w:t xml:space="preserve"> </w:t>
            </w:r>
            <w:r w:rsidR="00A442D6" w:rsidRPr="007B072E">
              <w:rPr>
                <w:rFonts w:cs="Arial"/>
                <w:szCs w:val="22"/>
              </w:rPr>
              <w:t>URSJV</w:t>
            </w:r>
          </w:p>
        </w:tc>
      </w:tr>
      <w:tr w:rsidR="003B35FF" w:rsidRPr="007B072E" w14:paraId="7C8EC15D" w14:textId="77777777" w:rsidTr="003B35FF">
        <w:tc>
          <w:tcPr>
            <w:tcW w:w="2286" w:type="dxa"/>
            <w:vAlign w:val="center"/>
          </w:tcPr>
          <w:p w14:paraId="5C79C733" w14:textId="45A6124B" w:rsidR="003B35FF" w:rsidRPr="007B072E" w:rsidRDefault="003B35FF" w:rsidP="00A442D6">
            <w:pPr>
              <w:spacing w:line="276" w:lineRule="auto"/>
              <w:rPr>
                <w:rFonts w:cs="Arial"/>
                <w:szCs w:val="22"/>
              </w:rPr>
            </w:pPr>
            <w:r>
              <w:rPr>
                <w:rFonts w:cs="Arial"/>
                <w:szCs w:val="22"/>
              </w:rPr>
              <w:t>KK</w:t>
            </w:r>
          </w:p>
        </w:tc>
        <w:tc>
          <w:tcPr>
            <w:tcW w:w="6202" w:type="dxa"/>
          </w:tcPr>
          <w:p w14:paraId="46DBE28B" w14:textId="0387680A" w:rsidR="003B35FF" w:rsidRPr="007B072E" w:rsidRDefault="00C0431A" w:rsidP="00C0431A">
            <w:pPr>
              <w:spacing w:line="276" w:lineRule="auto"/>
              <w:jc w:val="both"/>
              <w:rPr>
                <w:rFonts w:cs="Arial"/>
                <w:szCs w:val="22"/>
              </w:rPr>
            </w:pPr>
            <w:r>
              <w:rPr>
                <w:rFonts w:cs="Arial"/>
                <w:szCs w:val="22"/>
              </w:rPr>
              <w:t>Mestna občina Krško</w:t>
            </w:r>
          </w:p>
        </w:tc>
      </w:tr>
      <w:tr w:rsidR="00532669" w:rsidRPr="007B072E" w14:paraId="2BC4E261" w14:textId="77777777" w:rsidTr="003B35FF">
        <w:tc>
          <w:tcPr>
            <w:tcW w:w="2286" w:type="dxa"/>
            <w:vAlign w:val="center"/>
          </w:tcPr>
          <w:p w14:paraId="6E061444" w14:textId="59584EA1" w:rsidR="00532669" w:rsidRDefault="00532669" w:rsidP="00A442D6">
            <w:pPr>
              <w:spacing w:line="276" w:lineRule="auto"/>
              <w:rPr>
                <w:rFonts w:cs="Arial"/>
                <w:szCs w:val="22"/>
              </w:rPr>
            </w:pPr>
            <w:r>
              <w:rPr>
                <w:rFonts w:cs="Arial"/>
                <w:szCs w:val="22"/>
              </w:rPr>
              <w:t>Kr</w:t>
            </w:r>
          </w:p>
        </w:tc>
        <w:tc>
          <w:tcPr>
            <w:tcW w:w="6202" w:type="dxa"/>
          </w:tcPr>
          <w:p w14:paraId="7A445D86" w14:textId="66019F90" w:rsidR="00532669" w:rsidRDefault="00532669" w:rsidP="00C0431A">
            <w:pPr>
              <w:spacing w:line="276" w:lineRule="auto"/>
              <w:jc w:val="both"/>
              <w:rPr>
                <w:rFonts w:cs="Arial"/>
                <w:szCs w:val="22"/>
              </w:rPr>
            </w:pPr>
            <w:r>
              <w:rPr>
                <w:rFonts w:cs="Arial"/>
                <w:szCs w:val="22"/>
              </w:rPr>
              <w:t>Kripton</w:t>
            </w:r>
          </w:p>
        </w:tc>
      </w:tr>
      <w:tr w:rsidR="00755C37" w:rsidRPr="007B072E" w14:paraId="4F21C8FB" w14:textId="77777777" w:rsidTr="003B35FF">
        <w:tc>
          <w:tcPr>
            <w:tcW w:w="2286" w:type="dxa"/>
          </w:tcPr>
          <w:p w14:paraId="738C04B7" w14:textId="3851260E" w:rsidR="00755C37" w:rsidRPr="007B072E" w:rsidRDefault="004D28D3" w:rsidP="00A442D6">
            <w:pPr>
              <w:spacing w:line="276" w:lineRule="auto"/>
              <w:rPr>
                <w:rFonts w:cs="Arial"/>
                <w:szCs w:val="22"/>
              </w:rPr>
            </w:pPr>
            <w:r>
              <w:rPr>
                <w:rFonts w:cs="Arial"/>
                <w:szCs w:val="22"/>
              </w:rPr>
              <w:t>MAAE /IAEA</w:t>
            </w:r>
          </w:p>
        </w:tc>
        <w:tc>
          <w:tcPr>
            <w:tcW w:w="6202" w:type="dxa"/>
            <w:hideMark/>
          </w:tcPr>
          <w:p w14:paraId="1ECA3A0D" w14:textId="23464AA6" w:rsidR="00755C37" w:rsidRPr="007B072E" w:rsidRDefault="00755C37">
            <w:pPr>
              <w:spacing w:line="276" w:lineRule="auto"/>
              <w:jc w:val="both"/>
              <w:rPr>
                <w:rFonts w:cs="Arial"/>
                <w:szCs w:val="22"/>
              </w:rPr>
            </w:pPr>
            <w:r w:rsidRPr="007B072E">
              <w:rPr>
                <w:rFonts w:cs="Arial"/>
                <w:szCs w:val="22"/>
              </w:rPr>
              <w:t>Mednarodna agencija za atomsko energijo</w:t>
            </w:r>
            <w:r w:rsidRPr="007B072E">
              <w:rPr>
                <w:rFonts w:cs="Arial"/>
                <w:szCs w:val="22"/>
              </w:rPr>
              <w:br/>
              <w:t>Int</w:t>
            </w:r>
            <w:r w:rsidR="004D28D3">
              <w:rPr>
                <w:rFonts w:cs="Arial"/>
                <w:szCs w:val="22"/>
              </w:rPr>
              <w:t>ernational Atomic Energy Agency</w:t>
            </w:r>
          </w:p>
        </w:tc>
      </w:tr>
      <w:tr w:rsidR="00755C37" w:rsidRPr="007B072E" w14:paraId="528CDA04" w14:textId="77777777" w:rsidTr="003B35FF">
        <w:tc>
          <w:tcPr>
            <w:tcW w:w="2286" w:type="dxa"/>
          </w:tcPr>
          <w:p w14:paraId="5E28313B" w14:textId="7CF55B27" w:rsidR="00755C37" w:rsidRPr="007B072E" w:rsidRDefault="004D28D3" w:rsidP="00A442D6">
            <w:pPr>
              <w:spacing w:line="276" w:lineRule="auto"/>
              <w:rPr>
                <w:rFonts w:cs="Arial"/>
                <w:szCs w:val="22"/>
              </w:rPr>
            </w:pPr>
            <w:r w:rsidRPr="007B072E">
              <w:rPr>
                <w:rFonts w:cs="Arial"/>
                <w:szCs w:val="22"/>
              </w:rPr>
              <w:t>MDDSZ</w:t>
            </w:r>
            <w:r w:rsidR="00AA1589">
              <w:rPr>
                <w:rFonts w:cs="Arial"/>
                <w:szCs w:val="22"/>
              </w:rPr>
              <w:t>EM</w:t>
            </w:r>
          </w:p>
        </w:tc>
        <w:tc>
          <w:tcPr>
            <w:tcW w:w="6202" w:type="dxa"/>
          </w:tcPr>
          <w:p w14:paraId="46F57B6D" w14:textId="09A90905" w:rsidR="00755C37" w:rsidRPr="007B072E" w:rsidRDefault="004D28D3">
            <w:pPr>
              <w:spacing w:line="276" w:lineRule="auto"/>
              <w:jc w:val="both"/>
              <w:rPr>
                <w:rFonts w:cs="Arial"/>
                <w:szCs w:val="22"/>
              </w:rPr>
            </w:pPr>
            <w:r w:rsidRPr="004D28D3">
              <w:rPr>
                <w:rFonts w:cs="Arial"/>
                <w:szCs w:val="22"/>
              </w:rPr>
              <w:t>Ministrstvo za delo, družino, socialne zadeve in enake možnosti</w:t>
            </w:r>
          </w:p>
        </w:tc>
      </w:tr>
      <w:tr w:rsidR="00AA1589" w:rsidRPr="007B072E" w14:paraId="756588A2" w14:textId="77777777" w:rsidTr="003B35FF">
        <w:tc>
          <w:tcPr>
            <w:tcW w:w="2286" w:type="dxa"/>
          </w:tcPr>
          <w:p w14:paraId="03976B8F" w14:textId="5337A3AA" w:rsidR="00AA1589" w:rsidRPr="007B072E" w:rsidRDefault="00AA1589" w:rsidP="00A442D6">
            <w:pPr>
              <w:spacing w:line="276" w:lineRule="auto"/>
              <w:rPr>
                <w:rFonts w:cs="Arial"/>
                <w:szCs w:val="22"/>
              </w:rPr>
            </w:pPr>
            <w:r>
              <w:rPr>
                <w:rFonts w:cs="Arial"/>
                <w:szCs w:val="22"/>
              </w:rPr>
              <w:t>MF</w:t>
            </w:r>
          </w:p>
        </w:tc>
        <w:tc>
          <w:tcPr>
            <w:tcW w:w="6202" w:type="dxa"/>
          </w:tcPr>
          <w:p w14:paraId="6305ED17" w14:textId="3070555B" w:rsidR="00AA1589" w:rsidRPr="004D28D3" w:rsidRDefault="00AA1589">
            <w:pPr>
              <w:spacing w:line="276" w:lineRule="auto"/>
              <w:jc w:val="both"/>
              <w:rPr>
                <w:rFonts w:cs="Arial"/>
                <w:szCs w:val="22"/>
              </w:rPr>
            </w:pPr>
            <w:r>
              <w:rPr>
                <w:rFonts w:cs="Arial"/>
                <w:szCs w:val="22"/>
              </w:rPr>
              <w:t>Ministrstvo za finance</w:t>
            </w:r>
          </w:p>
        </w:tc>
      </w:tr>
      <w:tr w:rsidR="00AA1589" w:rsidRPr="007B072E" w14:paraId="0B4CEF67" w14:textId="77777777" w:rsidTr="003B35FF">
        <w:tc>
          <w:tcPr>
            <w:tcW w:w="2286" w:type="dxa"/>
          </w:tcPr>
          <w:p w14:paraId="5FE46A8E" w14:textId="053E163F" w:rsidR="00AA1589" w:rsidRDefault="00AA1589" w:rsidP="00A442D6">
            <w:pPr>
              <w:spacing w:line="276" w:lineRule="auto"/>
              <w:rPr>
                <w:rFonts w:cs="Arial"/>
                <w:szCs w:val="22"/>
              </w:rPr>
            </w:pPr>
            <w:r>
              <w:rPr>
                <w:rFonts w:cs="Arial"/>
                <w:szCs w:val="22"/>
              </w:rPr>
              <w:t>MG</w:t>
            </w:r>
            <w:r w:rsidR="00E16FFA">
              <w:rPr>
                <w:rFonts w:cs="Arial"/>
                <w:szCs w:val="22"/>
              </w:rPr>
              <w:t>TŠ</w:t>
            </w:r>
          </w:p>
        </w:tc>
        <w:tc>
          <w:tcPr>
            <w:tcW w:w="6202" w:type="dxa"/>
          </w:tcPr>
          <w:p w14:paraId="58D8AC0A" w14:textId="1C103DB7" w:rsidR="00AA1589" w:rsidRDefault="00AA1589">
            <w:pPr>
              <w:spacing w:line="276" w:lineRule="auto"/>
              <w:jc w:val="both"/>
              <w:rPr>
                <w:rFonts w:cs="Arial"/>
                <w:szCs w:val="22"/>
              </w:rPr>
            </w:pPr>
            <w:r>
              <w:rPr>
                <w:rFonts w:cs="Arial"/>
                <w:szCs w:val="22"/>
              </w:rPr>
              <w:t>Ministrstvo za gospodar</w:t>
            </w:r>
            <w:r w:rsidR="00E16FFA">
              <w:rPr>
                <w:rFonts w:cs="Arial"/>
                <w:szCs w:val="22"/>
              </w:rPr>
              <w:t>stvo, turizem in šport</w:t>
            </w:r>
          </w:p>
        </w:tc>
      </w:tr>
      <w:tr w:rsidR="00AA1589" w:rsidRPr="007B072E" w14:paraId="0A0760CE" w14:textId="77777777" w:rsidTr="003B35FF">
        <w:tc>
          <w:tcPr>
            <w:tcW w:w="2286" w:type="dxa"/>
          </w:tcPr>
          <w:p w14:paraId="7CBDB2F0" w14:textId="101708BE" w:rsidR="00AA1589" w:rsidRPr="007B072E" w:rsidRDefault="00AA1589" w:rsidP="00A442D6">
            <w:pPr>
              <w:spacing w:line="276" w:lineRule="auto"/>
              <w:rPr>
                <w:rFonts w:cs="Arial"/>
                <w:szCs w:val="22"/>
              </w:rPr>
            </w:pPr>
            <w:r>
              <w:rPr>
                <w:rFonts w:cs="Arial"/>
                <w:szCs w:val="22"/>
              </w:rPr>
              <w:t>M</w:t>
            </w:r>
            <w:r w:rsidR="009C36B7">
              <w:rPr>
                <w:rFonts w:cs="Arial"/>
                <w:szCs w:val="22"/>
              </w:rPr>
              <w:t>z</w:t>
            </w:r>
            <w:r>
              <w:rPr>
                <w:rFonts w:cs="Arial"/>
                <w:szCs w:val="22"/>
              </w:rPr>
              <w:t>I</w:t>
            </w:r>
          </w:p>
        </w:tc>
        <w:tc>
          <w:tcPr>
            <w:tcW w:w="6202" w:type="dxa"/>
          </w:tcPr>
          <w:p w14:paraId="148694CE" w14:textId="756C478C" w:rsidR="00AA1589" w:rsidRPr="004D28D3" w:rsidRDefault="00AA1589">
            <w:pPr>
              <w:spacing w:line="276" w:lineRule="auto"/>
              <w:jc w:val="both"/>
              <w:rPr>
                <w:rFonts w:cs="Arial"/>
                <w:szCs w:val="22"/>
              </w:rPr>
            </w:pPr>
            <w:r>
              <w:rPr>
                <w:rFonts w:cs="Arial"/>
                <w:szCs w:val="22"/>
              </w:rPr>
              <w:t>Ministrstvo za infrastrukturo</w:t>
            </w:r>
          </w:p>
        </w:tc>
      </w:tr>
      <w:tr w:rsidR="00AA1589" w:rsidRPr="007B072E" w14:paraId="64BFBE5A" w14:textId="77777777" w:rsidTr="005B4A50">
        <w:tc>
          <w:tcPr>
            <w:tcW w:w="2286" w:type="dxa"/>
            <w:vAlign w:val="center"/>
          </w:tcPr>
          <w:p w14:paraId="7F63865C" w14:textId="361C53BF" w:rsidR="00AA1589" w:rsidRPr="007B072E" w:rsidRDefault="00E16FFA" w:rsidP="005B4A50">
            <w:pPr>
              <w:spacing w:line="276" w:lineRule="auto"/>
              <w:rPr>
                <w:rFonts w:cs="Arial"/>
                <w:szCs w:val="22"/>
              </w:rPr>
            </w:pPr>
            <w:r>
              <w:rPr>
                <w:rFonts w:cs="Arial"/>
                <w:szCs w:val="22"/>
              </w:rPr>
              <w:t>MVI</w:t>
            </w:r>
          </w:p>
        </w:tc>
        <w:tc>
          <w:tcPr>
            <w:tcW w:w="6202" w:type="dxa"/>
          </w:tcPr>
          <w:p w14:paraId="28266A10" w14:textId="77C59E0D" w:rsidR="00AA1589" w:rsidRPr="007B072E" w:rsidRDefault="00AA1589">
            <w:pPr>
              <w:spacing w:line="276" w:lineRule="auto"/>
              <w:jc w:val="both"/>
              <w:rPr>
                <w:rFonts w:cs="Arial"/>
                <w:szCs w:val="22"/>
              </w:rPr>
            </w:pPr>
            <w:r w:rsidRPr="007B072E">
              <w:rPr>
                <w:rFonts w:cs="Arial"/>
                <w:szCs w:val="22"/>
              </w:rPr>
              <w:t>Ministrstvo za</w:t>
            </w:r>
            <w:r w:rsidR="00E16FFA">
              <w:rPr>
                <w:rFonts w:cs="Arial"/>
                <w:szCs w:val="22"/>
              </w:rPr>
              <w:t xml:space="preserve"> vzgojo in</w:t>
            </w:r>
            <w:r w:rsidRPr="007B072E">
              <w:rPr>
                <w:rFonts w:cs="Arial"/>
                <w:szCs w:val="22"/>
              </w:rPr>
              <w:t xml:space="preserve"> izobraževanje</w:t>
            </w:r>
          </w:p>
        </w:tc>
      </w:tr>
      <w:tr w:rsidR="00E16FFA" w:rsidRPr="007B072E" w14:paraId="1EC51F2D" w14:textId="77777777" w:rsidTr="005B4A50">
        <w:tc>
          <w:tcPr>
            <w:tcW w:w="2286" w:type="dxa"/>
            <w:vAlign w:val="center"/>
          </w:tcPr>
          <w:p w14:paraId="262DFCEE" w14:textId="593EE598" w:rsidR="00E16FFA" w:rsidRPr="007B072E" w:rsidDel="00E16FFA" w:rsidRDefault="0055754A" w:rsidP="005B4A50">
            <w:pPr>
              <w:spacing w:line="276" w:lineRule="auto"/>
              <w:rPr>
                <w:rFonts w:cs="Arial"/>
                <w:szCs w:val="22"/>
              </w:rPr>
            </w:pPr>
            <w:r>
              <w:rPr>
                <w:rFonts w:cs="Arial"/>
                <w:szCs w:val="22"/>
              </w:rPr>
              <w:t>MV</w:t>
            </w:r>
            <w:r w:rsidR="00E16FFA">
              <w:rPr>
                <w:rFonts w:cs="Arial"/>
                <w:szCs w:val="22"/>
              </w:rPr>
              <w:t>ZI</w:t>
            </w:r>
          </w:p>
        </w:tc>
        <w:tc>
          <w:tcPr>
            <w:tcW w:w="6202" w:type="dxa"/>
          </w:tcPr>
          <w:p w14:paraId="4D4D04FC" w14:textId="5CEA0D4F" w:rsidR="00E16FFA" w:rsidRPr="007B072E" w:rsidRDefault="00E16FFA">
            <w:pPr>
              <w:spacing w:line="276" w:lineRule="auto"/>
              <w:jc w:val="both"/>
              <w:rPr>
                <w:rFonts w:cs="Arial"/>
                <w:szCs w:val="22"/>
              </w:rPr>
            </w:pPr>
            <w:r>
              <w:rPr>
                <w:rFonts w:cs="Arial"/>
                <w:szCs w:val="22"/>
              </w:rPr>
              <w:t>Ministrstvo za visoko šolstvo, znanost in inovacije</w:t>
            </w:r>
          </w:p>
        </w:tc>
      </w:tr>
      <w:tr w:rsidR="00AA1589" w:rsidRPr="007B072E" w14:paraId="6EAE2F23" w14:textId="77777777" w:rsidTr="005B4A50">
        <w:tc>
          <w:tcPr>
            <w:tcW w:w="2286" w:type="dxa"/>
            <w:vAlign w:val="center"/>
          </w:tcPr>
          <w:p w14:paraId="0DCDBECE" w14:textId="2B5350CB" w:rsidR="00AA1589" w:rsidRPr="007B072E" w:rsidRDefault="00AA1589" w:rsidP="005B4A50">
            <w:pPr>
              <w:spacing w:line="276" w:lineRule="auto"/>
              <w:rPr>
                <w:rFonts w:cs="Arial"/>
                <w:szCs w:val="22"/>
              </w:rPr>
            </w:pPr>
            <w:r>
              <w:rPr>
                <w:rFonts w:cs="Arial"/>
                <w:szCs w:val="22"/>
              </w:rPr>
              <w:t>MJU</w:t>
            </w:r>
          </w:p>
        </w:tc>
        <w:tc>
          <w:tcPr>
            <w:tcW w:w="6202" w:type="dxa"/>
          </w:tcPr>
          <w:p w14:paraId="291D9371" w14:textId="1CEF2907" w:rsidR="00AA1589" w:rsidRPr="007B072E" w:rsidRDefault="00AA1589" w:rsidP="005B4A50">
            <w:pPr>
              <w:spacing w:line="276" w:lineRule="auto"/>
              <w:jc w:val="both"/>
              <w:rPr>
                <w:rFonts w:cs="Arial"/>
                <w:szCs w:val="22"/>
              </w:rPr>
            </w:pPr>
            <w:r>
              <w:rPr>
                <w:rFonts w:cs="Arial"/>
                <w:szCs w:val="22"/>
              </w:rPr>
              <w:t>Ministrstvo za javno upravo</w:t>
            </w:r>
          </w:p>
        </w:tc>
      </w:tr>
      <w:tr w:rsidR="00AA1589" w:rsidRPr="007B072E" w14:paraId="358DBFB1" w14:textId="77777777" w:rsidTr="005B4A50">
        <w:tc>
          <w:tcPr>
            <w:tcW w:w="2286" w:type="dxa"/>
            <w:vAlign w:val="center"/>
          </w:tcPr>
          <w:p w14:paraId="2B1BFC10" w14:textId="19FFB043" w:rsidR="00AA1589" w:rsidRDefault="00AA1589" w:rsidP="005B4A50">
            <w:pPr>
              <w:spacing w:line="276" w:lineRule="auto"/>
              <w:rPr>
                <w:rFonts w:cs="Arial"/>
                <w:szCs w:val="22"/>
              </w:rPr>
            </w:pPr>
            <w:r>
              <w:rPr>
                <w:rFonts w:cs="Arial"/>
                <w:szCs w:val="22"/>
              </w:rPr>
              <w:t>MK</w:t>
            </w:r>
          </w:p>
        </w:tc>
        <w:tc>
          <w:tcPr>
            <w:tcW w:w="6202" w:type="dxa"/>
          </w:tcPr>
          <w:p w14:paraId="6BA1B446" w14:textId="51421BB1" w:rsidR="00AA1589" w:rsidRDefault="00AA1589" w:rsidP="005B4A50">
            <w:pPr>
              <w:spacing w:line="276" w:lineRule="auto"/>
              <w:jc w:val="both"/>
              <w:rPr>
                <w:rFonts w:cs="Arial"/>
                <w:szCs w:val="22"/>
              </w:rPr>
            </w:pPr>
            <w:r>
              <w:rPr>
                <w:rFonts w:cs="Arial"/>
                <w:szCs w:val="22"/>
              </w:rPr>
              <w:t>Ministrstvo za kulturo</w:t>
            </w:r>
          </w:p>
        </w:tc>
      </w:tr>
      <w:tr w:rsidR="00E611A4" w:rsidRPr="007B072E" w14:paraId="3AD764C7" w14:textId="77777777" w:rsidTr="003B35FF">
        <w:tc>
          <w:tcPr>
            <w:tcW w:w="2286" w:type="dxa"/>
          </w:tcPr>
          <w:p w14:paraId="5D567079" w14:textId="744202AD" w:rsidR="00E611A4" w:rsidRPr="007B072E" w:rsidRDefault="00E611A4" w:rsidP="00A442D6">
            <w:pPr>
              <w:spacing w:line="276" w:lineRule="auto"/>
              <w:rPr>
                <w:rFonts w:cs="Arial"/>
                <w:szCs w:val="22"/>
              </w:rPr>
            </w:pPr>
            <w:r>
              <w:rPr>
                <w:rFonts w:cs="Arial"/>
                <w:szCs w:val="22"/>
              </w:rPr>
              <w:t>MKGP</w:t>
            </w:r>
          </w:p>
        </w:tc>
        <w:tc>
          <w:tcPr>
            <w:tcW w:w="6202" w:type="dxa"/>
          </w:tcPr>
          <w:p w14:paraId="5825BD2E" w14:textId="4FBA7328" w:rsidR="00E611A4" w:rsidRPr="004D28D3" w:rsidRDefault="00E611A4">
            <w:pPr>
              <w:spacing w:line="276" w:lineRule="auto"/>
              <w:jc w:val="both"/>
              <w:rPr>
                <w:rFonts w:cs="Arial"/>
                <w:szCs w:val="22"/>
              </w:rPr>
            </w:pPr>
            <w:r>
              <w:rPr>
                <w:rFonts w:cs="Arial"/>
                <w:szCs w:val="22"/>
              </w:rPr>
              <w:t>Ministrstvo za kmetijstvo, gozdarstvo in prehrano</w:t>
            </w:r>
          </w:p>
        </w:tc>
      </w:tr>
      <w:tr w:rsidR="00E16FFA" w:rsidRPr="007B072E" w14:paraId="5B1415E0" w14:textId="77777777" w:rsidTr="003B35FF">
        <w:tc>
          <w:tcPr>
            <w:tcW w:w="2286" w:type="dxa"/>
          </w:tcPr>
          <w:p w14:paraId="35E1604C" w14:textId="25260B84" w:rsidR="00E16FFA" w:rsidRDefault="00E16FFA" w:rsidP="00E16FFA">
            <w:pPr>
              <w:spacing w:line="276" w:lineRule="auto"/>
              <w:rPr>
                <w:rFonts w:cs="Arial"/>
                <w:szCs w:val="22"/>
              </w:rPr>
            </w:pPr>
            <w:r>
              <w:rPr>
                <w:rFonts w:cs="Arial"/>
                <w:szCs w:val="22"/>
              </w:rPr>
              <w:t>MNVP</w:t>
            </w:r>
          </w:p>
        </w:tc>
        <w:tc>
          <w:tcPr>
            <w:tcW w:w="6202" w:type="dxa"/>
          </w:tcPr>
          <w:p w14:paraId="22380B3E" w14:textId="3F947DE0" w:rsidR="00E16FFA" w:rsidRDefault="00E16FFA" w:rsidP="00E16FFA">
            <w:pPr>
              <w:spacing w:line="276" w:lineRule="auto"/>
              <w:jc w:val="both"/>
              <w:rPr>
                <w:rFonts w:cs="Arial"/>
                <w:szCs w:val="22"/>
              </w:rPr>
            </w:pPr>
            <w:r>
              <w:rPr>
                <w:rFonts w:cs="Arial"/>
                <w:szCs w:val="22"/>
              </w:rPr>
              <w:t>Ministrstvo za naravne vire in prostor</w:t>
            </w:r>
          </w:p>
        </w:tc>
      </w:tr>
      <w:tr w:rsidR="00E16FFA" w:rsidRPr="007B072E" w14:paraId="62A1355C" w14:textId="77777777" w:rsidTr="003B35FF">
        <w:tc>
          <w:tcPr>
            <w:tcW w:w="2286" w:type="dxa"/>
            <w:vAlign w:val="center"/>
          </w:tcPr>
          <w:p w14:paraId="72D0A085" w14:textId="5D88EAA1" w:rsidR="00E16FFA" w:rsidRPr="007B072E" w:rsidRDefault="00E16FFA" w:rsidP="00E16FFA">
            <w:pPr>
              <w:spacing w:line="276" w:lineRule="auto"/>
              <w:rPr>
                <w:rFonts w:cs="Arial"/>
                <w:szCs w:val="22"/>
              </w:rPr>
            </w:pPr>
            <w:r>
              <w:rPr>
                <w:rFonts w:cs="Arial"/>
                <w:szCs w:val="22"/>
              </w:rPr>
              <w:t>MNZ</w:t>
            </w:r>
          </w:p>
        </w:tc>
        <w:tc>
          <w:tcPr>
            <w:tcW w:w="6202" w:type="dxa"/>
          </w:tcPr>
          <w:p w14:paraId="48AAFC63" w14:textId="11336530" w:rsidR="00E16FFA" w:rsidRPr="007B072E" w:rsidRDefault="00E16FFA" w:rsidP="00E16FFA">
            <w:pPr>
              <w:spacing w:line="276" w:lineRule="auto"/>
              <w:jc w:val="both"/>
              <w:rPr>
                <w:rFonts w:cs="Arial"/>
                <w:szCs w:val="22"/>
              </w:rPr>
            </w:pPr>
            <w:r>
              <w:rPr>
                <w:rFonts w:cs="Arial"/>
                <w:szCs w:val="22"/>
              </w:rPr>
              <w:t>Ministrstvo za notranje zadeve</w:t>
            </w:r>
          </w:p>
        </w:tc>
      </w:tr>
      <w:tr w:rsidR="00E16FFA" w:rsidRPr="007B072E" w14:paraId="5C517205" w14:textId="77777777" w:rsidTr="005B4A50">
        <w:tc>
          <w:tcPr>
            <w:tcW w:w="2286" w:type="dxa"/>
          </w:tcPr>
          <w:p w14:paraId="098728DC" w14:textId="339CC277" w:rsidR="00E16FFA" w:rsidRDefault="00E16FFA" w:rsidP="00E16FFA">
            <w:pPr>
              <w:spacing w:line="276" w:lineRule="auto"/>
              <w:rPr>
                <w:rFonts w:cs="Arial"/>
                <w:szCs w:val="22"/>
              </w:rPr>
            </w:pPr>
            <w:r>
              <w:rPr>
                <w:rFonts w:cs="Arial"/>
                <w:szCs w:val="22"/>
              </w:rPr>
              <w:t>MO</w:t>
            </w:r>
          </w:p>
        </w:tc>
        <w:tc>
          <w:tcPr>
            <w:tcW w:w="6202" w:type="dxa"/>
          </w:tcPr>
          <w:p w14:paraId="213729F5" w14:textId="1FDD0D0C" w:rsidR="00E16FFA" w:rsidRDefault="00E16FFA" w:rsidP="00E16FFA">
            <w:pPr>
              <w:spacing w:line="276" w:lineRule="auto"/>
              <w:jc w:val="both"/>
              <w:rPr>
                <w:rFonts w:cs="Arial"/>
                <w:szCs w:val="22"/>
              </w:rPr>
            </w:pPr>
            <w:r>
              <w:rPr>
                <w:rFonts w:cs="Arial"/>
                <w:szCs w:val="22"/>
              </w:rPr>
              <w:t>Ministrstvo za obrambo</w:t>
            </w:r>
          </w:p>
        </w:tc>
      </w:tr>
      <w:tr w:rsidR="00E16FFA" w:rsidRPr="007B072E" w14:paraId="0263E7F6" w14:textId="77777777" w:rsidTr="005B4A50">
        <w:tc>
          <w:tcPr>
            <w:tcW w:w="2286" w:type="dxa"/>
          </w:tcPr>
          <w:p w14:paraId="10A17FCF" w14:textId="67C64D57" w:rsidR="00E16FFA" w:rsidRPr="007B072E" w:rsidRDefault="00E16FFA" w:rsidP="00E16FFA">
            <w:pPr>
              <w:spacing w:line="276" w:lineRule="auto"/>
              <w:rPr>
                <w:rFonts w:cs="Arial"/>
                <w:szCs w:val="22"/>
              </w:rPr>
            </w:pPr>
            <w:r>
              <w:rPr>
                <w:rFonts w:cs="Arial"/>
                <w:szCs w:val="22"/>
              </w:rPr>
              <w:t>MOPE</w:t>
            </w:r>
          </w:p>
        </w:tc>
        <w:tc>
          <w:tcPr>
            <w:tcW w:w="6202" w:type="dxa"/>
          </w:tcPr>
          <w:p w14:paraId="1EB0DEE6" w14:textId="734D467D" w:rsidR="00E16FFA" w:rsidRPr="004D28D3" w:rsidRDefault="00E16FFA">
            <w:pPr>
              <w:spacing w:line="276" w:lineRule="auto"/>
              <w:jc w:val="both"/>
              <w:rPr>
                <w:rFonts w:cs="Arial"/>
                <w:szCs w:val="22"/>
              </w:rPr>
            </w:pPr>
            <w:r>
              <w:rPr>
                <w:rFonts w:cs="Arial"/>
                <w:szCs w:val="22"/>
              </w:rPr>
              <w:t>Ministrstvo za okolje, podnebje in energijo</w:t>
            </w:r>
          </w:p>
        </w:tc>
      </w:tr>
      <w:tr w:rsidR="00E16FFA" w:rsidRPr="007B072E" w14:paraId="50A248D6" w14:textId="77777777" w:rsidTr="005B4A50">
        <w:tc>
          <w:tcPr>
            <w:tcW w:w="2286" w:type="dxa"/>
          </w:tcPr>
          <w:p w14:paraId="446373F7" w14:textId="7CD11A3F" w:rsidR="00E16FFA" w:rsidRDefault="00E16FFA" w:rsidP="00E16FFA">
            <w:pPr>
              <w:spacing w:line="276" w:lineRule="auto"/>
              <w:rPr>
                <w:rFonts w:cs="Arial"/>
                <w:szCs w:val="22"/>
              </w:rPr>
            </w:pPr>
            <w:r>
              <w:rPr>
                <w:rFonts w:cs="Arial"/>
                <w:szCs w:val="22"/>
              </w:rPr>
              <w:t>MP</w:t>
            </w:r>
          </w:p>
        </w:tc>
        <w:tc>
          <w:tcPr>
            <w:tcW w:w="6202" w:type="dxa"/>
          </w:tcPr>
          <w:p w14:paraId="3664B5E1" w14:textId="173A67F2" w:rsidR="00E16FFA" w:rsidRDefault="00E16FFA" w:rsidP="00E16FFA">
            <w:pPr>
              <w:spacing w:line="276" w:lineRule="auto"/>
              <w:jc w:val="both"/>
              <w:rPr>
                <w:rFonts w:cs="Arial"/>
                <w:szCs w:val="22"/>
              </w:rPr>
            </w:pPr>
            <w:r>
              <w:rPr>
                <w:rFonts w:cs="Arial"/>
                <w:szCs w:val="22"/>
              </w:rPr>
              <w:t>Ministrstvo za pravosodje</w:t>
            </w:r>
          </w:p>
        </w:tc>
      </w:tr>
      <w:tr w:rsidR="00E16FFA" w:rsidRPr="007B072E" w14:paraId="2F2FAC5D" w14:textId="77777777" w:rsidTr="003B35FF">
        <w:tc>
          <w:tcPr>
            <w:tcW w:w="2286" w:type="dxa"/>
            <w:vAlign w:val="center"/>
          </w:tcPr>
          <w:p w14:paraId="28BC3D27" w14:textId="0C97964B" w:rsidR="00E16FFA" w:rsidRPr="007B072E" w:rsidRDefault="00E16FFA" w:rsidP="00E16FFA">
            <w:pPr>
              <w:spacing w:line="276" w:lineRule="auto"/>
              <w:rPr>
                <w:rFonts w:cs="Arial"/>
                <w:szCs w:val="22"/>
              </w:rPr>
            </w:pPr>
            <w:r>
              <w:rPr>
                <w:rFonts w:cs="Arial"/>
                <w:szCs w:val="22"/>
              </w:rPr>
              <w:t>MZEZ</w:t>
            </w:r>
          </w:p>
        </w:tc>
        <w:tc>
          <w:tcPr>
            <w:tcW w:w="6202" w:type="dxa"/>
          </w:tcPr>
          <w:p w14:paraId="5882DB9B" w14:textId="404E080C" w:rsidR="00E16FFA" w:rsidRPr="007B072E" w:rsidRDefault="00E16FFA" w:rsidP="00E16FFA">
            <w:pPr>
              <w:spacing w:line="276" w:lineRule="auto"/>
              <w:jc w:val="both"/>
              <w:rPr>
                <w:rFonts w:cs="Arial"/>
                <w:szCs w:val="22"/>
              </w:rPr>
            </w:pPr>
            <w:r>
              <w:rPr>
                <w:rFonts w:cs="Arial"/>
                <w:szCs w:val="22"/>
              </w:rPr>
              <w:t>Ministrstvo za zunanje in evropske zadeve</w:t>
            </w:r>
          </w:p>
        </w:tc>
      </w:tr>
      <w:tr w:rsidR="00E16FFA" w:rsidRPr="007B072E" w14:paraId="0D4FFE5E" w14:textId="77777777" w:rsidTr="003B35FF">
        <w:tc>
          <w:tcPr>
            <w:tcW w:w="2286" w:type="dxa"/>
            <w:vAlign w:val="center"/>
          </w:tcPr>
          <w:p w14:paraId="2F36B215" w14:textId="50DE2760" w:rsidR="00E16FFA" w:rsidRDefault="00E16FFA" w:rsidP="00E16FFA">
            <w:pPr>
              <w:spacing w:line="276" w:lineRule="auto"/>
              <w:rPr>
                <w:rFonts w:cs="Arial"/>
                <w:szCs w:val="22"/>
              </w:rPr>
            </w:pPr>
            <w:r>
              <w:rPr>
                <w:rFonts w:cs="Arial"/>
                <w:szCs w:val="22"/>
              </w:rPr>
              <w:t>MZ</w:t>
            </w:r>
          </w:p>
        </w:tc>
        <w:tc>
          <w:tcPr>
            <w:tcW w:w="6202" w:type="dxa"/>
          </w:tcPr>
          <w:p w14:paraId="605A8FEA" w14:textId="1B4910D7" w:rsidR="00E16FFA" w:rsidRDefault="00E16FFA" w:rsidP="00E16FFA">
            <w:pPr>
              <w:spacing w:line="276" w:lineRule="auto"/>
              <w:jc w:val="both"/>
              <w:rPr>
                <w:rFonts w:cs="Arial"/>
                <w:szCs w:val="22"/>
              </w:rPr>
            </w:pPr>
            <w:r>
              <w:rPr>
                <w:rFonts w:cs="Arial"/>
                <w:szCs w:val="22"/>
              </w:rPr>
              <w:t>Ministrstvo za zdravje</w:t>
            </w:r>
          </w:p>
        </w:tc>
      </w:tr>
      <w:tr w:rsidR="00E16FFA" w:rsidRPr="007B072E" w14:paraId="753F4E12" w14:textId="77777777" w:rsidTr="003B35FF">
        <w:tc>
          <w:tcPr>
            <w:tcW w:w="2286" w:type="dxa"/>
            <w:vAlign w:val="center"/>
            <w:hideMark/>
          </w:tcPr>
          <w:p w14:paraId="6C221127" w14:textId="77777777" w:rsidR="00E16FFA" w:rsidRPr="007B072E" w:rsidRDefault="00E16FFA" w:rsidP="00E16FFA">
            <w:pPr>
              <w:spacing w:line="276" w:lineRule="auto"/>
              <w:rPr>
                <w:rFonts w:cs="Arial"/>
                <w:szCs w:val="22"/>
              </w:rPr>
            </w:pPr>
            <w:r w:rsidRPr="007B072E">
              <w:rPr>
                <w:rFonts w:cs="Arial"/>
                <w:szCs w:val="22"/>
              </w:rPr>
              <w:t>NCKU</w:t>
            </w:r>
          </w:p>
        </w:tc>
        <w:tc>
          <w:tcPr>
            <w:tcW w:w="6202" w:type="dxa"/>
            <w:hideMark/>
          </w:tcPr>
          <w:p w14:paraId="71F8EA3E" w14:textId="77777777" w:rsidR="00E16FFA" w:rsidRPr="007B072E" w:rsidRDefault="00E16FFA" w:rsidP="00E16FFA">
            <w:pPr>
              <w:spacing w:line="276" w:lineRule="auto"/>
              <w:jc w:val="both"/>
              <w:rPr>
                <w:rFonts w:cs="Arial"/>
                <w:szCs w:val="22"/>
              </w:rPr>
            </w:pPr>
            <w:r w:rsidRPr="007B072E">
              <w:rPr>
                <w:rFonts w:cs="Arial"/>
                <w:szCs w:val="22"/>
              </w:rPr>
              <w:t>Nacionalni center za krizno upravljanje</w:t>
            </w:r>
          </w:p>
        </w:tc>
      </w:tr>
      <w:tr w:rsidR="00E16FFA" w:rsidRPr="007B072E" w14:paraId="334FF8A5" w14:textId="77777777" w:rsidTr="003B35FF">
        <w:trPr>
          <w:trHeight w:val="366"/>
        </w:trPr>
        <w:tc>
          <w:tcPr>
            <w:tcW w:w="2286" w:type="dxa"/>
            <w:vAlign w:val="center"/>
            <w:hideMark/>
          </w:tcPr>
          <w:p w14:paraId="18A30AFE" w14:textId="77777777" w:rsidR="00E16FFA" w:rsidRPr="007B072E" w:rsidRDefault="00E16FFA" w:rsidP="00E16FFA">
            <w:pPr>
              <w:spacing w:line="276" w:lineRule="auto"/>
              <w:rPr>
                <w:rFonts w:cs="Arial"/>
                <w:szCs w:val="22"/>
              </w:rPr>
            </w:pPr>
            <w:r w:rsidRPr="007B072E">
              <w:rPr>
                <w:rFonts w:cs="Arial"/>
                <w:szCs w:val="22"/>
              </w:rPr>
              <w:t>NEK</w:t>
            </w:r>
          </w:p>
        </w:tc>
        <w:tc>
          <w:tcPr>
            <w:tcW w:w="6202" w:type="dxa"/>
            <w:hideMark/>
          </w:tcPr>
          <w:p w14:paraId="41E96EE4" w14:textId="77777777" w:rsidR="00E16FFA" w:rsidRPr="007B072E" w:rsidRDefault="00E16FFA" w:rsidP="00E16FFA">
            <w:pPr>
              <w:spacing w:line="276" w:lineRule="auto"/>
              <w:jc w:val="both"/>
              <w:rPr>
                <w:rFonts w:cs="Arial"/>
                <w:szCs w:val="22"/>
              </w:rPr>
            </w:pPr>
            <w:r w:rsidRPr="007B072E">
              <w:rPr>
                <w:rFonts w:cs="Arial"/>
                <w:szCs w:val="22"/>
              </w:rPr>
              <w:t>Nuklearna elektrarna Krško</w:t>
            </w:r>
          </w:p>
        </w:tc>
      </w:tr>
      <w:tr w:rsidR="00E16FFA" w:rsidRPr="007B072E" w14:paraId="4B3D597F" w14:textId="77777777" w:rsidTr="003B35FF">
        <w:trPr>
          <w:trHeight w:val="366"/>
        </w:trPr>
        <w:tc>
          <w:tcPr>
            <w:tcW w:w="2286" w:type="dxa"/>
            <w:vAlign w:val="center"/>
          </w:tcPr>
          <w:p w14:paraId="217BBCCB" w14:textId="7526F0D6" w:rsidR="00E16FFA" w:rsidRPr="007B072E" w:rsidRDefault="00E16FFA" w:rsidP="00E16FFA">
            <w:pPr>
              <w:spacing w:line="276" w:lineRule="auto"/>
              <w:rPr>
                <w:rFonts w:cs="Arial"/>
                <w:szCs w:val="22"/>
              </w:rPr>
            </w:pPr>
            <w:r>
              <w:rPr>
                <w:rFonts w:cs="Arial"/>
                <w:szCs w:val="22"/>
              </w:rPr>
              <w:t>Ni</w:t>
            </w:r>
          </w:p>
        </w:tc>
        <w:tc>
          <w:tcPr>
            <w:tcW w:w="6202" w:type="dxa"/>
          </w:tcPr>
          <w:p w14:paraId="23067EDB" w14:textId="73718E55" w:rsidR="00E16FFA" w:rsidRPr="007B072E" w:rsidRDefault="00E16FFA" w:rsidP="00E16FFA">
            <w:pPr>
              <w:spacing w:line="276" w:lineRule="auto"/>
              <w:jc w:val="both"/>
              <w:rPr>
                <w:rFonts w:cs="Arial"/>
                <w:szCs w:val="22"/>
              </w:rPr>
            </w:pPr>
            <w:r>
              <w:rPr>
                <w:rFonts w:cs="Arial"/>
                <w:szCs w:val="22"/>
              </w:rPr>
              <w:t>Nikelj</w:t>
            </w:r>
          </w:p>
        </w:tc>
      </w:tr>
      <w:tr w:rsidR="00E16FFA" w:rsidRPr="007B072E" w14:paraId="7CB6FB36" w14:textId="77777777" w:rsidTr="004A3A2F">
        <w:trPr>
          <w:trHeight w:val="359"/>
        </w:trPr>
        <w:tc>
          <w:tcPr>
            <w:tcW w:w="2286" w:type="dxa"/>
            <w:vAlign w:val="center"/>
          </w:tcPr>
          <w:p w14:paraId="49DB7CE3" w14:textId="07C70F58" w:rsidR="00E16FFA" w:rsidRPr="007B072E" w:rsidRDefault="00E16FFA" w:rsidP="00E16FFA">
            <w:pPr>
              <w:spacing w:line="276" w:lineRule="auto"/>
              <w:rPr>
                <w:rFonts w:cs="Arial"/>
                <w:szCs w:val="22"/>
              </w:rPr>
            </w:pPr>
            <w:r w:rsidRPr="007B072E">
              <w:rPr>
                <w:rFonts w:cs="Arial"/>
                <w:szCs w:val="22"/>
              </w:rPr>
              <w:t>OC SV</w:t>
            </w:r>
          </w:p>
        </w:tc>
        <w:tc>
          <w:tcPr>
            <w:tcW w:w="6202" w:type="dxa"/>
          </w:tcPr>
          <w:p w14:paraId="0452EF67" w14:textId="66D63E18" w:rsidR="00E16FFA" w:rsidRPr="007B072E" w:rsidRDefault="00E16FFA" w:rsidP="00E16FFA">
            <w:pPr>
              <w:spacing w:line="276" w:lineRule="auto"/>
              <w:jc w:val="both"/>
              <w:rPr>
                <w:rFonts w:cs="Arial"/>
                <w:szCs w:val="22"/>
              </w:rPr>
            </w:pPr>
            <w:r w:rsidRPr="007B072E">
              <w:rPr>
                <w:rFonts w:cs="Arial"/>
                <w:szCs w:val="22"/>
              </w:rPr>
              <w:t>Operativni center Slovenske vojske</w:t>
            </w:r>
          </w:p>
        </w:tc>
      </w:tr>
      <w:tr w:rsidR="00E16FFA" w:rsidRPr="007B072E" w14:paraId="29495A1D" w14:textId="77777777" w:rsidTr="004A3A2F">
        <w:trPr>
          <w:trHeight w:val="406"/>
        </w:trPr>
        <w:tc>
          <w:tcPr>
            <w:tcW w:w="2286" w:type="dxa"/>
            <w:vAlign w:val="center"/>
          </w:tcPr>
          <w:p w14:paraId="496BB156" w14:textId="11758BFA" w:rsidR="00E16FFA" w:rsidRPr="007B072E" w:rsidRDefault="00E16FFA" w:rsidP="00E16FFA">
            <w:pPr>
              <w:spacing w:line="276" w:lineRule="auto"/>
              <w:rPr>
                <w:rFonts w:cs="Arial"/>
                <w:szCs w:val="22"/>
              </w:rPr>
            </w:pPr>
            <w:r>
              <w:rPr>
                <w:rFonts w:cs="Arial"/>
                <w:szCs w:val="22"/>
              </w:rPr>
              <w:t>OKC GPU</w:t>
            </w:r>
          </w:p>
        </w:tc>
        <w:tc>
          <w:tcPr>
            <w:tcW w:w="6202" w:type="dxa"/>
            <w:vAlign w:val="center"/>
            <w:hideMark/>
          </w:tcPr>
          <w:p w14:paraId="7B849B5E" w14:textId="3C4A58C2" w:rsidR="00E16FFA" w:rsidRPr="007B072E" w:rsidRDefault="00E16FFA" w:rsidP="00E16FFA">
            <w:pPr>
              <w:spacing w:line="276" w:lineRule="auto"/>
              <w:rPr>
                <w:rFonts w:cs="Arial"/>
                <w:szCs w:val="22"/>
              </w:rPr>
            </w:pPr>
            <w:r w:rsidRPr="007B072E">
              <w:rPr>
                <w:rFonts w:cs="Arial"/>
                <w:szCs w:val="22"/>
              </w:rPr>
              <w:t xml:space="preserve">Operativni komunikacijski center </w:t>
            </w:r>
            <w:r>
              <w:rPr>
                <w:rFonts w:cs="Arial"/>
                <w:szCs w:val="22"/>
              </w:rPr>
              <w:t>Generalne policijske uprave</w:t>
            </w:r>
          </w:p>
        </w:tc>
      </w:tr>
      <w:tr w:rsidR="00E16FFA" w:rsidRPr="007B072E" w14:paraId="3C87F1D6" w14:textId="77777777" w:rsidTr="003B35FF">
        <w:tc>
          <w:tcPr>
            <w:tcW w:w="2286" w:type="dxa"/>
            <w:vAlign w:val="center"/>
          </w:tcPr>
          <w:p w14:paraId="7E12D2D6" w14:textId="2F8F1C53" w:rsidR="00E16FFA" w:rsidRPr="007B072E" w:rsidRDefault="00E16FFA" w:rsidP="00E16FFA">
            <w:pPr>
              <w:spacing w:line="276" w:lineRule="auto"/>
              <w:rPr>
                <w:rFonts w:cs="Arial"/>
                <w:szCs w:val="22"/>
              </w:rPr>
            </w:pPr>
            <w:r w:rsidRPr="007B072E">
              <w:rPr>
                <w:rFonts w:cs="Arial"/>
                <w:szCs w:val="22"/>
              </w:rPr>
              <w:t>OIR</w:t>
            </w:r>
          </w:p>
        </w:tc>
        <w:tc>
          <w:tcPr>
            <w:tcW w:w="6202" w:type="dxa"/>
          </w:tcPr>
          <w:p w14:paraId="332F66CF" w14:textId="132ECD92" w:rsidR="00E16FFA" w:rsidRPr="007B072E" w:rsidRDefault="00E16FFA" w:rsidP="00E16FFA">
            <w:pPr>
              <w:spacing w:line="276" w:lineRule="auto"/>
              <w:jc w:val="both"/>
              <w:rPr>
                <w:rFonts w:cs="Arial"/>
                <w:szCs w:val="22"/>
              </w:rPr>
            </w:pPr>
            <w:r w:rsidRPr="007B072E">
              <w:rPr>
                <w:rFonts w:cs="Arial"/>
                <w:szCs w:val="22"/>
              </w:rPr>
              <w:t>Operativn</w:t>
            </w:r>
            <w:r>
              <w:rPr>
                <w:rFonts w:cs="Arial"/>
                <w:szCs w:val="22"/>
              </w:rPr>
              <w:t>a</w:t>
            </w:r>
            <w:r w:rsidRPr="007B072E">
              <w:rPr>
                <w:rFonts w:cs="Arial"/>
                <w:szCs w:val="22"/>
              </w:rPr>
              <w:t xml:space="preserve"> intervencijsk</w:t>
            </w:r>
            <w:r>
              <w:rPr>
                <w:rFonts w:cs="Arial"/>
                <w:szCs w:val="22"/>
              </w:rPr>
              <w:t>a</w:t>
            </w:r>
            <w:r w:rsidRPr="007B072E">
              <w:rPr>
                <w:rFonts w:cs="Arial"/>
                <w:szCs w:val="22"/>
              </w:rPr>
              <w:t xml:space="preserve"> </w:t>
            </w:r>
            <w:r>
              <w:rPr>
                <w:rFonts w:cs="Arial"/>
                <w:szCs w:val="22"/>
              </w:rPr>
              <w:t>raven</w:t>
            </w:r>
          </w:p>
        </w:tc>
      </w:tr>
      <w:tr w:rsidR="00E16FFA" w:rsidRPr="007B072E" w14:paraId="6056B9C5" w14:textId="77777777" w:rsidTr="003B35FF">
        <w:tc>
          <w:tcPr>
            <w:tcW w:w="2286" w:type="dxa"/>
            <w:hideMark/>
          </w:tcPr>
          <w:p w14:paraId="46556207" w14:textId="77777777" w:rsidR="00E16FFA" w:rsidRPr="007B072E" w:rsidRDefault="00E16FFA" w:rsidP="00E16FFA">
            <w:pPr>
              <w:spacing w:line="276" w:lineRule="auto"/>
              <w:rPr>
                <w:rFonts w:cs="Arial"/>
                <w:szCs w:val="22"/>
              </w:rPr>
            </w:pPr>
            <w:r w:rsidRPr="007B072E">
              <w:rPr>
                <w:rFonts w:cs="Arial"/>
                <w:szCs w:val="22"/>
              </w:rPr>
              <w:t>OPU</w:t>
            </w:r>
          </w:p>
        </w:tc>
        <w:tc>
          <w:tcPr>
            <w:tcW w:w="6202" w:type="dxa"/>
            <w:hideMark/>
          </w:tcPr>
          <w:p w14:paraId="549E84BA" w14:textId="4703641D" w:rsidR="00E16FFA" w:rsidRPr="007B072E" w:rsidRDefault="00E16FFA" w:rsidP="00E16FFA">
            <w:pPr>
              <w:spacing w:line="276" w:lineRule="auto"/>
              <w:jc w:val="both"/>
              <w:rPr>
                <w:rFonts w:cs="Arial"/>
                <w:szCs w:val="22"/>
              </w:rPr>
            </w:pPr>
            <w:r>
              <w:rPr>
                <w:rFonts w:cs="Arial"/>
                <w:szCs w:val="22"/>
              </w:rPr>
              <w:t>O</w:t>
            </w:r>
            <w:r w:rsidRPr="007B072E">
              <w:rPr>
                <w:rFonts w:cs="Arial"/>
                <w:szCs w:val="22"/>
              </w:rPr>
              <w:t xml:space="preserve">bmočje preventivnih </w:t>
            </w:r>
            <w:r>
              <w:rPr>
                <w:rFonts w:cs="Arial"/>
                <w:szCs w:val="22"/>
              </w:rPr>
              <w:t>(</w:t>
            </w:r>
            <w:r w:rsidRPr="007B072E">
              <w:rPr>
                <w:rFonts w:cs="Arial"/>
                <w:szCs w:val="22"/>
              </w:rPr>
              <w:t>zaščitnih</w:t>
            </w:r>
            <w:r>
              <w:rPr>
                <w:rFonts w:cs="Arial"/>
                <w:szCs w:val="22"/>
              </w:rPr>
              <w:t>)</w:t>
            </w:r>
            <w:r w:rsidRPr="007B072E">
              <w:rPr>
                <w:rFonts w:cs="Arial"/>
                <w:szCs w:val="22"/>
              </w:rPr>
              <w:t xml:space="preserve"> ukrepov ob nesreči v NEK</w:t>
            </w:r>
          </w:p>
        </w:tc>
      </w:tr>
      <w:tr w:rsidR="00E16FFA" w:rsidRPr="007B072E" w14:paraId="2DB62B35" w14:textId="77777777" w:rsidTr="003B35FF">
        <w:tc>
          <w:tcPr>
            <w:tcW w:w="2286" w:type="dxa"/>
          </w:tcPr>
          <w:p w14:paraId="783C3FDC" w14:textId="40A45D21" w:rsidR="00E16FFA" w:rsidRPr="007B072E" w:rsidRDefault="00E16FFA" w:rsidP="00E16FFA">
            <w:pPr>
              <w:spacing w:line="276" w:lineRule="auto"/>
              <w:rPr>
                <w:rFonts w:cs="Arial"/>
                <w:szCs w:val="22"/>
              </w:rPr>
            </w:pPr>
            <w:r>
              <w:rPr>
                <w:rFonts w:cs="Arial"/>
                <w:szCs w:val="22"/>
              </w:rPr>
              <w:t>OSP</w:t>
            </w:r>
          </w:p>
        </w:tc>
        <w:tc>
          <w:tcPr>
            <w:tcW w:w="6202" w:type="dxa"/>
          </w:tcPr>
          <w:p w14:paraId="3A6AC938" w14:textId="637BDAFD" w:rsidR="00E16FFA" w:rsidRPr="007B072E" w:rsidRDefault="00E16FFA" w:rsidP="00E16FFA">
            <w:pPr>
              <w:spacing w:line="276" w:lineRule="auto"/>
              <w:jc w:val="both"/>
              <w:rPr>
                <w:rFonts w:cs="Arial"/>
                <w:szCs w:val="22"/>
              </w:rPr>
            </w:pPr>
            <w:r>
              <w:rPr>
                <w:rFonts w:cs="Arial"/>
                <w:szCs w:val="22"/>
              </w:rPr>
              <w:t>Območje splošne pripravljenosti ob nesreči v NEK</w:t>
            </w:r>
          </w:p>
        </w:tc>
      </w:tr>
      <w:tr w:rsidR="00E16FFA" w:rsidRPr="007B072E" w14:paraId="69135841" w14:textId="77777777" w:rsidTr="003B35FF">
        <w:tc>
          <w:tcPr>
            <w:tcW w:w="2286" w:type="dxa"/>
            <w:hideMark/>
          </w:tcPr>
          <w:p w14:paraId="7A21B179" w14:textId="77777777" w:rsidR="00E16FFA" w:rsidRPr="007B072E" w:rsidRDefault="00E16FFA" w:rsidP="00E16FFA">
            <w:pPr>
              <w:spacing w:line="276" w:lineRule="auto"/>
              <w:rPr>
                <w:rFonts w:cs="Arial"/>
                <w:szCs w:val="22"/>
              </w:rPr>
            </w:pPr>
            <w:r w:rsidRPr="007B072E">
              <w:rPr>
                <w:rFonts w:cs="Arial"/>
                <w:szCs w:val="22"/>
              </w:rPr>
              <w:t>OTU</w:t>
            </w:r>
          </w:p>
        </w:tc>
        <w:tc>
          <w:tcPr>
            <w:tcW w:w="6202" w:type="dxa"/>
            <w:hideMark/>
          </w:tcPr>
          <w:p w14:paraId="79A27945" w14:textId="6C5178B4" w:rsidR="00E16FFA" w:rsidRPr="007B072E" w:rsidRDefault="00E16FFA" w:rsidP="00E16FFA">
            <w:pPr>
              <w:spacing w:line="276" w:lineRule="auto"/>
              <w:jc w:val="both"/>
              <w:rPr>
                <w:rFonts w:cs="Arial"/>
                <w:szCs w:val="22"/>
              </w:rPr>
            </w:pPr>
            <w:r>
              <w:rPr>
                <w:rFonts w:cs="Arial"/>
                <w:szCs w:val="22"/>
              </w:rPr>
              <w:t>O</w:t>
            </w:r>
            <w:r w:rsidRPr="007B072E">
              <w:rPr>
                <w:rFonts w:cs="Arial"/>
                <w:szCs w:val="22"/>
              </w:rPr>
              <w:t xml:space="preserve">bmočje takojšnjih </w:t>
            </w:r>
            <w:r>
              <w:rPr>
                <w:rFonts w:cs="Arial"/>
                <w:szCs w:val="22"/>
              </w:rPr>
              <w:t>(</w:t>
            </w:r>
            <w:r w:rsidRPr="007B072E">
              <w:rPr>
                <w:rFonts w:cs="Arial"/>
                <w:szCs w:val="22"/>
              </w:rPr>
              <w:t>zaščitnih</w:t>
            </w:r>
            <w:r>
              <w:rPr>
                <w:rFonts w:cs="Arial"/>
                <w:szCs w:val="22"/>
              </w:rPr>
              <w:t>)</w:t>
            </w:r>
            <w:r w:rsidRPr="007B072E">
              <w:rPr>
                <w:rFonts w:cs="Arial"/>
                <w:szCs w:val="22"/>
              </w:rPr>
              <w:t xml:space="preserve"> ukrepov ob nesreči v NEK</w:t>
            </w:r>
          </w:p>
        </w:tc>
      </w:tr>
      <w:tr w:rsidR="00E16FFA" w:rsidRPr="007B072E" w14:paraId="0DFB2B49" w14:textId="77777777" w:rsidTr="003B35FF">
        <w:tc>
          <w:tcPr>
            <w:tcW w:w="2286" w:type="dxa"/>
            <w:vAlign w:val="center"/>
            <w:hideMark/>
          </w:tcPr>
          <w:p w14:paraId="262DB01F" w14:textId="77777777" w:rsidR="00E16FFA" w:rsidRPr="007B072E" w:rsidRDefault="00E16FFA" w:rsidP="00E16FFA">
            <w:pPr>
              <w:spacing w:line="276" w:lineRule="auto"/>
              <w:rPr>
                <w:rFonts w:cs="Arial"/>
                <w:szCs w:val="22"/>
              </w:rPr>
            </w:pPr>
            <w:r w:rsidRPr="007B072E">
              <w:rPr>
                <w:rFonts w:cs="Arial"/>
                <w:szCs w:val="22"/>
              </w:rPr>
              <w:t>P</w:t>
            </w:r>
          </w:p>
        </w:tc>
        <w:tc>
          <w:tcPr>
            <w:tcW w:w="6202" w:type="dxa"/>
            <w:hideMark/>
          </w:tcPr>
          <w:p w14:paraId="41CA6E6D" w14:textId="2E2927F9" w:rsidR="00E16FFA" w:rsidRPr="007B072E" w:rsidRDefault="00E16FFA" w:rsidP="00E16FFA">
            <w:pPr>
              <w:spacing w:line="276" w:lineRule="auto"/>
              <w:jc w:val="both"/>
              <w:rPr>
                <w:rFonts w:cs="Arial"/>
                <w:szCs w:val="22"/>
              </w:rPr>
            </w:pPr>
            <w:r>
              <w:rPr>
                <w:rFonts w:cs="Arial"/>
                <w:szCs w:val="22"/>
              </w:rPr>
              <w:t>P</w:t>
            </w:r>
            <w:r w:rsidRPr="007B072E">
              <w:rPr>
                <w:rFonts w:cs="Arial"/>
                <w:szCs w:val="22"/>
              </w:rPr>
              <w:t>riloga</w:t>
            </w:r>
          </w:p>
        </w:tc>
      </w:tr>
      <w:tr w:rsidR="00E16FFA" w:rsidRPr="007B072E" w14:paraId="2DDB1F7D" w14:textId="77777777" w:rsidTr="003B35FF">
        <w:tc>
          <w:tcPr>
            <w:tcW w:w="2286" w:type="dxa"/>
            <w:vAlign w:val="center"/>
          </w:tcPr>
          <w:p w14:paraId="37529CF6" w14:textId="616A4971" w:rsidR="00E16FFA" w:rsidRPr="007B072E" w:rsidRDefault="00E16FFA" w:rsidP="00E16FFA">
            <w:pPr>
              <w:spacing w:line="276" w:lineRule="auto"/>
              <w:rPr>
                <w:rFonts w:cs="Arial"/>
                <w:szCs w:val="22"/>
              </w:rPr>
            </w:pPr>
            <w:r>
              <w:rPr>
                <w:rFonts w:cs="Arial"/>
                <w:szCs w:val="22"/>
              </w:rPr>
              <w:t>P(oveljnik) CZ RS</w:t>
            </w:r>
          </w:p>
        </w:tc>
        <w:tc>
          <w:tcPr>
            <w:tcW w:w="6202" w:type="dxa"/>
          </w:tcPr>
          <w:p w14:paraId="775C5FFB" w14:textId="120D2CC6" w:rsidR="00E16FFA" w:rsidRDefault="00E16FFA" w:rsidP="00E16FFA">
            <w:pPr>
              <w:spacing w:line="276" w:lineRule="auto"/>
              <w:jc w:val="both"/>
              <w:rPr>
                <w:rFonts w:cs="Arial"/>
                <w:szCs w:val="22"/>
              </w:rPr>
            </w:pPr>
            <w:r>
              <w:rPr>
                <w:rFonts w:cs="Arial"/>
                <w:szCs w:val="22"/>
              </w:rPr>
              <w:t>Poveljnik Civilne zaščite Republike Slovenije</w:t>
            </w:r>
          </w:p>
        </w:tc>
      </w:tr>
      <w:tr w:rsidR="00E16FFA" w:rsidRPr="007B072E" w14:paraId="6214D380" w14:textId="77777777" w:rsidTr="003B35FF">
        <w:tc>
          <w:tcPr>
            <w:tcW w:w="2286" w:type="dxa"/>
            <w:vAlign w:val="center"/>
          </w:tcPr>
          <w:p w14:paraId="16ACC5E9" w14:textId="0B713034" w:rsidR="00E16FFA" w:rsidRDefault="00E16FFA" w:rsidP="00E16FFA">
            <w:pPr>
              <w:spacing w:line="276" w:lineRule="auto"/>
              <w:rPr>
                <w:rFonts w:cs="Arial"/>
                <w:szCs w:val="22"/>
              </w:rPr>
            </w:pPr>
            <w:r>
              <w:rPr>
                <w:rFonts w:cs="Arial"/>
                <w:szCs w:val="22"/>
              </w:rPr>
              <w:t>Po.</w:t>
            </w:r>
          </w:p>
        </w:tc>
        <w:tc>
          <w:tcPr>
            <w:tcW w:w="6202" w:type="dxa"/>
          </w:tcPr>
          <w:p w14:paraId="7D312992" w14:textId="207B9FA4" w:rsidR="00E16FFA" w:rsidRDefault="00E16FFA" w:rsidP="00E16FFA">
            <w:pPr>
              <w:spacing w:line="276" w:lineRule="auto"/>
              <w:jc w:val="both"/>
              <w:rPr>
                <w:rFonts w:cs="Arial"/>
                <w:szCs w:val="22"/>
              </w:rPr>
            </w:pPr>
            <w:r>
              <w:rPr>
                <w:rFonts w:cs="Arial"/>
                <w:szCs w:val="22"/>
              </w:rPr>
              <w:t>Posavska regija</w:t>
            </w:r>
          </w:p>
        </w:tc>
      </w:tr>
      <w:tr w:rsidR="00E16FFA" w:rsidRPr="007B072E" w14:paraId="3CDCD632" w14:textId="77777777" w:rsidTr="003B35FF">
        <w:tc>
          <w:tcPr>
            <w:tcW w:w="2286" w:type="dxa"/>
            <w:vAlign w:val="center"/>
            <w:hideMark/>
          </w:tcPr>
          <w:p w14:paraId="01726DDE" w14:textId="77777777" w:rsidR="00E16FFA" w:rsidRPr="007B072E" w:rsidRDefault="00E16FFA" w:rsidP="00E16FFA">
            <w:pPr>
              <w:spacing w:line="276" w:lineRule="auto"/>
              <w:rPr>
                <w:rFonts w:cs="Arial"/>
                <w:szCs w:val="22"/>
              </w:rPr>
            </w:pPr>
            <w:r w:rsidRPr="007B072E">
              <w:rPr>
                <w:rFonts w:cs="Arial"/>
                <w:szCs w:val="22"/>
              </w:rPr>
              <w:t>ReCO</w:t>
            </w:r>
          </w:p>
        </w:tc>
        <w:tc>
          <w:tcPr>
            <w:tcW w:w="6202" w:type="dxa"/>
            <w:hideMark/>
          </w:tcPr>
          <w:p w14:paraId="1DED8A3C" w14:textId="77777777" w:rsidR="00E16FFA" w:rsidRPr="007B072E" w:rsidRDefault="00E16FFA" w:rsidP="00E16FFA">
            <w:pPr>
              <w:spacing w:line="276" w:lineRule="auto"/>
              <w:jc w:val="both"/>
              <w:rPr>
                <w:rFonts w:cs="Arial"/>
                <w:szCs w:val="22"/>
              </w:rPr>
            </w:pPr>
            <w:r w:rsidRPr="007B072E">
              <w:rPr>
                <w:rFonts w:cs="Arial"/>
                <w:szCs w:val="22"/>
              </w:rPr>
              <w:t>Regijski center za obveščanje</w:t>
            </w:r>
          </w:p>
        </w:tc>
      </w:tr>
      <w:tr w:rsidR="00E16FFA" w:rsidRPr="007B072E" w14:paraId="16183208" w14:textId="77777777" w:rsidTr="003B35FF">
        <w:tc>
          <w:tcPr>
            <w:tcW w:w="2286" w:type="dxa"/>
            <w:vAlign w:val="center"/>
            <w:hideMark/>
          </w:tcPr>
          <w:p w14:paraId="7F121C8E" w14:textId="77777777" w:rsidR="00E16FFA" w:rsidRPr="007B072E" w:rsidRDefault="00E16FFA" w:rsidP="00E16FFA">
            <w:pPr>
              <w:spacing w:line="276" w:lineRule="auto"/>
              <w:rPr>
                <w:rFonts w:cs="Arial"/>
                <w:szCs w:val="22"/>
              </w:rPr>
            </w:pPr>
            <w:r w:rsidRPr="007B072E">
              <w:rPr>
                <w:rFonts w:cs="Arial"/>
                <w:szCs w:val="22"/>
              </w:rPr>
              <w:t>RKB</w:t>
            </w:r>
          </w:p>
        </w:tc>
        <w:tc>
          <w:tcPr>
            <w:tcW w:w="6202" w:type="dxa"/>
            <w:hideMark/>
          </w:tcPr>
          <w:p w14:paraId="74DE7AC1" w14:textId="77777777" w:rsidR="00E16FFA" w:rsidRPr="007B072E" w:rsidRDefault="00E16FFA" w:rsidP="00E16FFA">
            <w:pPr>
              <w:spacing w:line="276" w:lineRule="auto"/>
              <w:jc w:val="both"/>
              <w:rPr>
                <w:rFonts w:cs="Arial"/>
                <w:szCs w:val="22"/>
              </w:rPr>
            </w:pPr>
            <w:r w:rsidRPr="007B072E">
              <w:rPr>
                <w:rFonts w:cs="Arial"/>
                <w:szCs w:val="22"/>
              </w:rPr>
              <w:t>Radiološko, kemično in biološko</w:t>
            </w:r>
          </w:p>
        </w:tc>
      </w:tr>
      <w:tr w:rsidR="00E16FFA" w:rsidRPr="007B072E" w14:paraId="5DA4A667" w14:textId="77777777" w:rsidTr="003B35FF">
        <w:tc>
          <w:tcPr>
            <w:tcW w:w="2286" w:type="dxa"/>
            <w:vAlign w:val="center"/>
          </w:tcPr>
          <w:p w14:paraId="6CE0A80E" w14:textId="77777777" w:rsidR="00E16FFA" w:rsidRPr="007B072E" w:rsidRDefault="00E16FFA" w:rsidP="00E16FFA">
            <w:pPr>
              <w:spacing w:line="276" w:lineRule="auto"/>
              <w:rPr>
                <w:rFonts w:cs="Arial"/>
                <w:szCs w:val="22"/>
              </w:rPr>
            </w:pPr>
            <w:r>
              <w:rPr>
                <w:rFonts w:cs="Arial"/>
                <w:szCs w:val="22"/>
              </w:rPr>
              <w:t>ROU</w:t>
            </w:r>
          </w:p>
        </w:tc>
        <w:tc>
          <w:tcPr>
            <w:tcW w:w="6202" w:type="dxa"/>
            <w:hideMark/>
          </w:tcPr>
          <w:p w14:paraId="019C20D8" w14:textId="78ECBF2D" w:rsidR="00E16FFA" w:rsidRPr="007B072E" w:rsidRDefault="00E16FFA" w:rsidP="00E16FFA">
            <w:pPr>
              <w:spacing w:line="276" w:lineRule="auto"/>
              <w:jc w:val="both"/>
              <w:rPr>
                <w:rFonts w:cs="Arial"/>
                <w:szCs w:val="22"/>
              </w:rPr>
            </w:pPr>
            <w:r>
              <w:rPr>
                <w:rFonts w:cs="Arial"/>
                <w:szCs w:val="22"/>
              </w:rPr>
              <w:t xml:space="preserve">Razširjeno </w:t>
            </w:r>
            <w:r w:rsidRPr="007B072E">
              <w:rPr>
                <w:rFonts w:cs="Arial"/>
                <w:szCs w:val="22"/>
              </w:rPr>
              <w:t>območje</w:t>
            </w:r>
            <w:r>
              <w:rPr>
                <w:rFonts w:cs="Arial"/>
                <w:szCs w:val="22"/>
              </w:rPr>
              <w:t xml:space="preserve"> (zaščitnih)</w:t>
            </w:r>
            <w:r w:rsidRPr="007B072E">
              <w:rPr>
                <w:rFonts w:cs="Arial"/>
                <w:szCs w:val="22"/>
              </w:rPr>
              <w:t xml:space="preserve"> </w:t>
            </w:r>
            <w:r>
              <w:rPr>
                <w:rFonts w:cs="Arial"/>
                <w:szCs w:val="22"/>
              </w:rPr>
              <w:t>ukrepov</w:t>
            </w:r>
            <w:r w:rsidRPr="007B072E">
              <w:rPr>
                <w:rFonts w:cs="Arial"/>
                <w:szCs w:val="22"/>
              </w:rPr>
              <w:t xml:space="preserve"> ob nesreči v NEK</w:t>
            </w:r>
          </w:p>
        </w:tc>
      </w:tr>
      <w:tr w:rsidR="00E16FFA" w:rsidRPr="007B072E" w14:paraId="5E770264" w14:textId="77777777" w:rsidTr="003B35FF">
        <w:tc>
          <w:tcPr>
            <w:tcW w:w="2286" w:type="dxa"/>
            <w:vAlign w:val="center"/>
          </w:tcPr>
          <w:p w14:paraId="2F315412" w14:textId="16A392F1" w:rsidR="00E16FFA" w:rsidRDefault="00E16FFA" w:rsidP="00E16FFA">
            <w:pPr>
              <w:spacing w:line="276" w:lineRule="auto"/>
              <w:rPr>
                <w:rFonts w:cs="Arial"/>
                <w:szCs w:val="22"/>
              </w:rPr>
            </w:pPr>
            <w:r>
              <w:rPr>
                <w:rFonts w:cs="Arial"/>
                <w:szCs w:val="22"/>
              </w:rPr>
              <w:t>RS</w:t>
            </w:r>
          </w:p>
        </w:tc>
        <w:tc>
          <w:tcPr>
            <w:tcW w:w="6202" w:type="dxa"/>
          </w:tcPr>
          <w:p w14:paraId="1272F03D" w14:textId="095F664A" w:rsidR="00E16FFA" w:rsidRDefault="00E16FFA" w:rsidP="00E16FFA">
            <w:pPr>
              <w:spacing w:line="276" w:lineRule="auto"/>
              <w:jc w:val="both"/>
              <w:rPr>
                <w:rFonts w:cs="Arial"/>
                <w:szCs w:val="22"/>
              </w:rPr>
            </w:pPr>
            <w:r>
              <w:rPr>
                <w:rFonts w:cs="Arial"/>
                <w:szCs w:val="22"/>
              </w:rPr>
              <w:t>Republika Slovenija</w:t>
            </w:r>
          </w:p>
        </w:tc>
      </w:tr>
      <w:tr w:rsidR="00E16FFA" w:rsidRPr="007B072E" w14:paraId="64A78CF7" w14:textId="77777777" w:rsidTr="003B35FF">
        <w:tc>
          <w:tcPr>
            <w:tcW w:w="2286" w:type="dxa"/>
            <w:vAlign w:val="center"/>
          </w:tcPr>
          <w:p w14:paraId="0B9689CE" w14:textId="14D69B19" w:rsidR="00E16FFA" w:rsidRDefault="00E16FFA" w:rsidP="00E16FFA">
            <w:pPr>
              <w:spacing w:line="276" w:lineRule="auto"/>
              <w:rPr>
                <w:rFonts w:cs="Arial"/>
                <w:szCs w:val="22"/>
              </w:rPr>
            </w:pPr>
            <w:r>
              <w:rPr>
                <w:rFonts w:cs="Arial"/>
                <w:szCs w:val="22"/>
              </w:rPr>
              <w:t>Sr</w:t>
            </w:r>
          </w:p>
        </w:tc>
        <w:tc>
          <w:tcPr>
            <w:tcW w:w="6202" w:type="dxa"/>
          </w:tcPr>
          <w:p w14:paraId="29315571" w14:textId="528C0168" w:rsidR="00E16FFA" w:rsidRDefault="00E16FFA" w:rsidP="00E16FFA">
            <w:pPr>
              <w:spacing w:line="276" w:lineRule="auto"/>
              <w:jc w:val="both"/>
              <w:rPr>
                <w:rFonts w:cs="Arial"/>
                <w:szCs w:val="22"/>
              </w:rPr>
            </w:pPr>
            <w:r>
              <w:rPr>
                <w:rFonts w:cs="Arial"/>
                <w:szCs w:val="22"/>
              </w:rPr>
              <w:t>Stroncij</w:t>
            </w:r>
          </w:p>
        </w:tc>
      </w:tr>
      <w:tr w:rsidR="00E16FFA" w:rsidRPr="007B072E" w14:paraId="0082122D" w14:textId="77777777" w:rsidTr="003B35FF">
        <w:tc>
          <w:tcPr>
            <w:tcW w:w="2286" w:type="dxa"/>
            <w:vAlign w:val="center"/>
          </w:tcPr>
          <w:p w14:paraId="4E8F2FFE" w14:textId="190000C5" w:rsidR="00E16FFA" w:rsidRDefault="00E16FFA" w:rsidP="00E16FFA">
            <w:pPr>
              <w:spacing w:line="276" w:lineRule="auto"/>
              <w:rPr>
                <w:rFonts w:cs="Arial"/>
                <w:szCs w:val="22"/>
              </w:rPr>
            </w:pPr>
            <w:r>
              <w:rPr>
                <w:rFonts w:cs="Arial"/>
                <w:szCs w:val="22"/>
              </w:rPr>
              <w:t>SV</w:t>
            </w:r>
          </w:p>
        </w:tc>
        <w:tc>
          <w:tcPr>
            <w:tcW w:w="6202" w:type="dxa"/>
          </w:tcPr>
          <w:p w14:paraId="6630FDB6" w14:textId="0832CF7F" w:rsidR="00E16FFA" w:rsidRDefault="00E16FFA" w:rsidP="00E16FFA">
            <w:pPr>
              <w:spacing w:line="276" w:lineRule="auto"/>
              <w:jc w:val="both"/>
              <w:rPr>
                <w:rFonts w:cs="Arial"/>
                <w:szCs w:val="22"/>
              </w:rPr>
            </w:pPr>
            <w:r>
              <w:rPr>
                <w:rFonts w:cs="Arial"/>
                <w:szCs w:val="22"/>
              </w:rPr>
              <w:t>Slovenska vojska</w:t>
            </w:r>
          </w:p>
        </w:tc>
      </w:tr>
      <w:tr w:rsidR="00E16FFA" w:rsidRPr="007B072E" w14:paraId="05B606E9" w14:textId="77777777" w:rsidTr="003B35FF">
        <w:tc>
          <w:tcPr>
            <w:tcW w:w="2286" w:type="dxa"/>
            <w:vAlign w:val="center"/>
          </w:tcPr>
          <w:p w14:paraId="400C7F6C" w14:textId="5303CE9F" w:rsidR="00E16FFA" w:rsidRDefault="00E16FFA" w:rsidP="00E16FFA">
            <w:pPr>
              <w:spacing w:line="276" w:lineRule="auto"/>
              <w:rPr>
                <w:rFonts w:cs="Arial"/>
                <w:szCs w:val="22"/>
              </w:rPr>
            </w:pPr>
            <w:r>
              <w:rPr>
                <w:rFonts w:cs="Arial"/>
                <w:szCs w:val="22"/>
              </w:rPr>
              <w:t>Š(tab) CZ RS</w:t>
            </w:r>
          </w:p>
        </w:tc>
        <w:tc>
          <w:tcPr>
            <w:tcW w:w="6202" w:type="dxa"/>
          </w:tcPr>
          <w:p w14:paraId="3A811958" w14:textId="2E91B458" w:rsidR="00E16FFA" w:rsidRDefault="00E16FFA" w:rsidP="00E16FFA">
            <w:pPr>
              <w:spacing w:line="276" w:lineRule="auto"/>
              <w:jc w:val="both"/>
              <w:rPr>
                <w:rFonts w:cs="Arial"/>
                <w:szCs w:val="22"/>
              </w:rPr>
            </w:pPr>
            <w:r>
              <w:rPr>
                <w:rFonts w:cs="Arial"/>
                <w:szCs w:val="22"/>
              </w:rPr>
              <w:t>Štab Civilne zaščite Republike Slovenije</w:t>
            </w:r>
          </w:p>
        </w:tc>
      </w:tr>
      <w:tr w:rsidR="00E16FFA" w:rsidRPr="007B072E" w14:paraId="62A00856" w14:textId="77777777" w:rsidTr="003B35FF">
        <w:tc>
          <w:tcPr>
            <w:tcW w:w="2286" w:type="dxa"/>
            <w:vAlign w:val="center"/>
            <w:hideMark/>
          </w:tcPr>
          <w:p w14:paraId="6A233E3F" w14:textId="77777777" w:rsidR="00E16FFA" w:rsidRPr="007B072E" w:rsidRDefault="00E16FFA" w:rsidP="00E16FFA">
            <w:pPr>
              <w:spacing w:line="276" w:lineRule="auto"/>
              <w:rPr>
                <w:rFonts w:cs="Arial"/>
                <w:szCs w:val="22"/>
              </w:rPr>
            </w:pPr>
            <w:r w:rsidRPr="007B072E">
              <w:rPr>
                <w:rFonts w:cs="Arial"/>
                <w:szCs w:val="22"/>
              </w:rPr>
              <w:t>UKOM</w:t>
            </w:r>
          </w:p>
        </w:tc>
        <w:tc>
          <w:tcPr>
            <w:tcW w:w="6202" w:type="dxa"/>
            <w:hideMark/>
          </w:tcPr>
          <w:p w14:paraId="6517F1B1" w14:textId="7BEF3D2A" w:rsidR="00E16FFA" w:rsidRPr="007B072E" w:rsidRDefault="00E16FFA" w:rsidP="00E16FFA">
            <w:pPr>
              <w:spacing w:line="276" w:lineRule="auto"/>
              <w:jc w:val="both"/>
              <w:rPr>
                <w:rFonts w:cs="Arial"/>
                <w:szCs w:val="22"/>
              </w:rPr>
            </w:pPr>
            <w:r w:rsidRPr="007B072E">
              <w:rPr>
                <w:rFonts w:cs="Arial"/>
                <w:szCs w:val="22"/>
              </w:rPr>
              <w:t xml:space="preserve">Urad Vlade </w:t>
            </w:r>
            <w:r>
              <w:rPr>
                <w:rFonts w:cs="Arial"/>
                <w:szCs w:val="22"/>
              </w:rPr>
              <w:t>Republike Slovenije</w:t>
            </w:r>
            <w:r w:rsidRPr="007B072E">
              <w:rPr>
                <w:rFonts w:cs="Arial"/>
                <w:szCs w:val="22"/>
              </w:rPr>
              <w:t xml:space="preserve"> za komuniciranje</w:t>
            </w:r>
          </w:p>
        </w:tc>
      </w:tr>
      <w:tr w:rsidR="00E16FFA" w:rsidRPr="007B072E" w14:paraId="0672B6E9" w14:textId="77777777" w:rsidTr="003B35FF">
        <w:tc>
          <w:tcPr>
            <w:tcW w:w="2286" w:type="dxa"/>
            <w:hideMark/>
          </w:tcPr>
          <w:p w14:paraId="306CC0CE" w14:textId="77777777" w:rsidR="00E16FFA" w:rsidRPr="007B072E" w:rsidRDefault="00E16FFA" w:rsidP="00E16FFA">
            <w:pPr>
              <w:spacing w:line="276" w:lineRule="auto"/>
              <w:rPr>
                <w:rFonts w:cs="Arial"/>
                <w:szCs w:val="22"/>
              </w:rPr>
            </w:pPr>
            <w:r w:rsidRPr="007B072E">
              <w:rPr>
                <w:rFonts w:cs="Arial"/>
                <w:szCs w:val="22"/>
              </w:rPr>
              <w:t>UN - OCHA</w:t>
            </w:r>
          </w:p>
        </w:tc>
        <w:tc>
          <w:tcPr>
            <w:tcW w:w="6202" w:type="dxa"/>
            <w:hideMark/>
          </w:tcPr>
          <w:p w14:paraId="572D7873" w14:textId="77777777" w:rsidR="00E16FFA" w:rsidRPr="007B072E" w:rsidRDefault="00E16FFA" w:rsidP="00E16FFA">
            <w:pPr>
              <w:spacing w:line="276" w:lineRule="auto"/>
              <w:jc w:val="both"/>
              <w:rPr>
                <w:rFonts w:cs="Arial"/>
                <w:szCs w:val="22"/>
              </w:rPr>
            </w:pPr>
            <w:r w:rsidRPr="007B072E">
              <w:rPr>
                <w:rFonts w:cs="Arial"/>
                <w:szCs w:val="22"/>
              </w:rPr>
              <w:t xml:space="preserve">Urad združenih narodov za usklajevanje humanitarnih aktivnosti </w:t>
            </w:r>
            <w:r w:rsidRPr="007B072E">
              <w:rPr>
                <w:rFonts w:cs="Arial"/>
                <w:szCs w:val="22"/>
              </w:rPr>
              <w:br/>
              <w:t>(United Nations Office for Coordination of Humanitarian Affairs)</w:t>
            </w:r>
          </w:p>
        </w:tc>
      </w:tr>
      <w:tr w:rsidR="00E16FFA" w:rsidRPr="007B072E" w14:paraId="283EE8E8" w14:textId="77777777" w:rsidTr="003B35FF">
        <w:tc>
          <w:tcPr>
            <w:tcW w:w="2286" w:type="dxa"/>
            <w:vAlign w:val="center"/>
            <w:hideMark/>
          </w:tcPr>
          <w:p w14:paraId="79DFC808" w14:textId="77777777" w:rsidR="00E16FFA" w:rsidRPr="007B072E" w:rsidRDefault="00E16FFA" w:rsidP="00E16FFA">
            <w:pPr>
              <w:spacing w:line="276" w:lineRule="auto"/>
              <w:rPr>
                <w:rFonts w:cs="Arial"/>
                <w:szCs w:val="22"/>
              </w:rPr>
            </w:pPr>
            <w:r w:rsidRPr="007B072E">
              <w:rPr>
                <w:rFonts w:cs="Arial"/>
                <w:szCs w:val="22"/>
              </w:rPr>
              <w:t>URSJV</w:t>
            </w:r>
          </w:p>
        </w:tc>
        <w:tc>
          <w:tcPr>
            <w:tcW w:w="6202" w:type="dxa"/>
            <w:hideMark/>
          </w:tcPr>
          <w:p w14:paraId="1909CE60" w14:textId="240A7FED" w:rsidR="00E16FFA" w:rsidRPr="007B072E" w:rsidRDefault="00E16FFA" w:rsidP="00E16FFA">
            <w:pPr>
              <w:spacing w:line="276" w:lineRule="auto"/>
              <w:jc w:val="both"/>
              <w:rPr>
                <w:rFonts w:cs="Arial"/>
                <w:szCs w:val="22"/>
              </w:rPr>
            </w:pPr>
            <w:r w:rsidRPr="007B072E">
              <w:rPr>
                <w:rFonts w:cs="Arial"/>
                <w:szCs w:val="22"/>
              </w:rPr>
              <w:t xml:space="preserve">Uprava </w:t>
            </w:r>
            <w:r>
              <w:rPr>
                <w:rFonts w:cs="Arial"/>
                <w:szCs w:val="22"/>
              </w:rPr>
              <w:t>Republike Slovenije</w:t>
            </w:r>
            <w:r w:rsidRPr="007B072E">
              <w:rPr>
                <w:rFonts w:cs="Arial"/>
                <w:szCs w:val="22"/>
              </w:rPr>
              <w:t xml:space="preserve"> za jedrsko varnost</w:t>
            </w:r>
          </w:p>
        </w:tc>
      </w:tr>
      <w:tr w:rsidR="00E16FFA" w:rsidRPr="007B072E" w14:paraId="3685C008" w14:textId="77777777" w:rsidTr="003B35FF">
        <w:tc>
          <w:tcPr>
            <w:tcW w:w="2286" w:type="dxa"/>
            <w:vAlign w:val="center"/>
            <w:hideMark/>
          </w:tcPr>
          <w:p w14:paraId="1079D052" w14:textId="77777777" w:rsidR="00E16FFA" w:rsidRPr="007B072E" w:rsidRDefault="00E16FFA" w:rsidP="00E16FFA">
            <w:pPr>
              <w:spacing w:line="276" w:lineRule="auto"/>
              <w:rPr>
                <w:rFonts w:cs="Arial"/>
                <w:szCs w:val="22"/>
              </w:rPr>
            </w:pPr>
            <w:r w:rsidRPr="007B072E">
              <w:rPr>
                <w:rFonts w:cs="Arial"/>
                <w:szCs w:val="22"/>
              </w:rPr>
              <w:t>URSVS</w:t>
            </w:r>
          </w:p>
        </w:tc>
        <w:tc>
          <w:tcPr>
            <w:tcW w:w="6202" w:type="dxa"/>
            <w:hideMark/>
          </w:tcPr>
          <w:p w14:paraId="2C398A92" w14:textId="41DA70C1" w:rsidR="00E16FFA" w:rsidRPr="007B072E" w:rsidRDefault="00E16FFA" w:rsidP="00E16FFA">
            <w:pPr>
              <w:spacing w:line="276" w:lineRule="auto"/>
              <w:jc w:val="both"/>
              <w:rPr>
                <w:rFonts w:cs="Arial"/>
                <w:szCs w:val="22"/>
              </w:rPr>
            </w:pPr>
            <w:r w:rsidRPr="007B072E">
              <w:rPr>
                <w:rFonts w:cs="Arial"/>
                <w:szCs w:val="22"/>
              </w:rPr>
              <w:t>Uprava Republike S</w:t>
            </w:r>
            <w:r>
              <w:rPr>
                <w:rFonts w:cs="Arial"/>
                <w:szCs w:val="22"/>
              </w:rPr>
              <w:t>lovenije</w:t>
            </w:r>
            <w:r w:rsidRPr="007B072E">
              <w:rPr>
                <w:rFonts w:cs="Arial"/>
                <w:szCs w:val="22"/>
              </w:rPr>
              <w:t xml:space="preserve"> za varstvo pred sevanji</w:t>
            </w:r>
          </w:p>
        </w:tc>
      </w:tr>
      <w:tr w:rsidR="00E16FFA" w:rsidRPr="007B072E" w14:paraId="1F08B5EF" w14:textId="77777777" w:rsidTr="003B35FF">
        <w:tc>
          <w:tcPr>
            <w:tcW w:w="2286" w:type="dxa"/>
            <w:vAlign w:val="center"/>
            <w:hideMark/>
          </w:tcPr>
          <w:p w14:paraId="4424C733" w14:textId="77777777" w:rsidR="00E16FFA" w:rsidRPr="007B072E" w:rsidRDefault="00E16FFA" w:rsidP="00E16FFA">
            <w:pPr>
              <w:spacing w:line="276" w:lineRule="auto"/>
              <w:rPr>
                <w:rFonts w:cs="Arial"/>
                <w:szCs w:val="22"/>
              </w:rPr>
            </w:pPr>
            <w:r w:rsidRPr="007B072E">
              <w:rPr>
                <w:rFonts w:cs="Arial"/>
                <w:szCs w:val="22"/>
              </w:rPr>
              <w:t>URSZR</w:t>
            </w:r>
          </w:p>
        </w:tc>
        <w:tc>
          <w:tcPr>
            <w:tcW w:w="6202" w:type="dxa"/>
            <w:hideMark/>
          </w:tcPr>
          <w:p w14:paraId="51FAD6A1" w14:textId="742464CA" w:rsidR="00E16FFA" w:rsidRPr="007B072E" w:rsidRDefault="00E16FFA" w:rsidP="00E16FFA">
            <w:pPr>
              <w:spacing w:line="276" w:lineRule="auto"/>
              <w:jc w:val="both"/>
              <w:rPr>
                <w:rFonts w:cs="Arial"/>
                <w:szCs w:val="22"/>
              </w:rPr>
            </w:pPr>
            <w:r w:rsidRPr="007B072E">
              <w:rPr>
                <w:rFonts w:cs="Arial"/>
                <w:szCs w:val="22"/>
              </w:rPr>
              <w:t>Uprava R</w:t>
            </w:r>
            <w:r>
              <w:rPr>
                <w:rFonts w:cs="Arial"/>
                <w:szCs w:val="22"/>
              </w:rPr>
              <w:t>epublike Slovenije</w:t>
            </w:r>
            <w:r w:rsidRPr="007B072E">
              <w:rPr>
                <w:rFonts w:cs="Arial"/>
                <w:szCs w:val="22"/>
              </w:rPr>
              <w:t xml:space="preserve"> za zaščito in reševanje</w:t>
            </w:r>
          </w:p>
        </w:tc>
      </w:tr>
      <w:tr w:rsidR="00E16FFA" w:rsidRPr="007B072E" w14:paraId="176B17AD" w14:textId="77777777" w:rsidTr="003B2DD4">
        <w:tc>
          <w:tcPr>
            <w:tcW w:w="2286" w:type="dxa"/>
          </w:tcPr>
          <w:p w14:paraId="021A5EB3" w14:textId="77777777" w:rsidR="00E16FFA" w:rsidRDefault="00E16FFA" w:rsidP="00E16FFA">
            <w:pPr>
              <w:spacing w:line="276" w:lineRule="auto"/>
              <w:rPr>
                <w:rFonts w:cs="Arial"/>
                <w:szCs w:val="22"/>
              </w:rPr>
            </w:pPr>
            <w:r>
              <w:rPr>
                <w:rFonts w:cs="Arial"/>
                <w:szCs w:val="22"/>
              </w:rPr>
              <w:t>UVHVVR</w:t>
            </w:r>
          </w:p>
        </w:tc>
        <w:tc>
          <w:tcPr>
            <w:tcW w:w="6202" w:type="dxa"/>
          </w:tcPr>
          <w:p w14:paraId="48AFB2CC" w14:textId="77777777" w:rsidR="00E16FFA" w:rsidRDefault="00E16FFA" w:rsidP="00E16FFA">
            <w:pPr>
              <w:spacing w:line="276" w:lineRule="auto"/>
              <w:jc w:val="both"/>
              <w:rPr>
                <w:rFonts w:cs="Arial"/>
                <w:szCs w:val="22"/>
              </w:rPr>
            </w:pPr>
            <w:r>
              <w:rPr>
                <w:rFonts w:cs="Arial"/>
                <w:szCs w:val="22"/>
              </w:rPr>
              <w:t>Uprava Republike Slovenije za varno hrano, veterinarstvo in varstvo rastlin</w:t>
            </w:r>
          </w:p>
        </w:tc>
      </w:tr>
      <w:tr w:rsidR="00E16FFA" w:rsidRPr="007B072E" w14:paraId="76220C19" w14:textId="77777777" w:rsidTr="003B35FF">
        <w:tc>
          <w:tcPr>
            <w:tcW w:w="2286" w:type="dxa"/>
            <w:vAlign w:val="center"/>
          </w:tcPr>
          <w:p w14:paraId="7C168151" w14:textId="53302B73" w:rsidR="00E16FFA" w:rsidRPr="007B072E" w:rsidRDefault="00E16FFA" w:rsidP="00E16FFA">
            <w:pPr>
              <w:spacing w:line="276" w:lineRule="auto"/>
              <w:rPr>
                <w:rFonts w:cs="Arial"/>
                <w:szCs w:val="22"/>
              </w:rPr>
            </w:pPr>
            <w:r>
              <w:rPr>
                <w:rFonts w:cs="Arial"/>
                <w:szCs w:val="22"/>
              </w:rPr>
              <w:t>UVINZR</w:t>
            </w:r>
          </w:p>
        </w:tc>
        <w:tc>
          <w:tcPr>
            <w:tcW w:w="6202" w:type="dxa"/>
          </w:tcPr>
          <w:p w14:paraId="066BF1A5" w14:textId="60769C59" w:rsidR="00E16FFA" w:rsidRPr="007B072E" w:rsidRDefault="00E16FFA" w:rsidP="00E16FFA">
            <w:pPr>
              <w:spacing w:line="276" w:lineRule="auto"/>
              <w:jc w:val="both"/>
              <w:rPr>
                <w:rFonts w:cs="Arial"/>
                <w:szCs w:val="22"/>
              </w:rPr>
            </w:pPr>
            <w:r>
              <w:rPr>
                <w:rFonts w:cs="Arial"/>
                <w:szCs w:val="22"/>
              </w:rPr>
              <w:t>Uredba o vsebini in izdelavi načrtov zaščite in reševanja</w:t>
            </w:r>
          </w:p>
        </w:tc>
      </w:tr>
      <w:tr w:rsidR="00E16FFA" w:rsidRPr="007B072E" w14:paraId="65F4A67A" w14:textId="77777777" w:rsidTr="003B35FF">
        <w:tc>
          <w:tcPr>
            <w:tcW w:w="2286" w:type="dxa"/>
            <w:vAlign w:val="center"/>
            <w:hideMark/>
          </w:tcPr>
          <w:p w14:paraId="52939AC2" w14:textId="77777777" w:rsidR="00E16FFA" w:rsidRPr="007B072E" w:rsidRDefault="00E16FFA" w:rsidP="00E16FFA">
            <w:pPr>
              <w:spacing w:line="276" w:lineRule="auto"/>
              <w:rPr>
                <w:rFonts w:cs="Arial"/>
                <w:szCs w:val="22"/>
              </w:rPr>
            </w:pPr>
            <w:r w:rsidRPr="007B072E">
              <w:rPr>
                <w:rFonts w:cs="Arial"/>
                <w:szCs w:val="22"/>
              </w:rPr>
              <w:t>ZRP</w:t>
            </w:r>
          </w:p>
        </w:tc>
        <w:tc>
          <w:tcPr>
            <w:tcW w:w="6202" w:type="dxa"/>
            <w:hideMark/>
          </w:tcPr>
          <w:p w14:paraId="03A4D7BA" w14:textId="77777777" w:rsidR="00E16FFA" w:rsidRPr="007B072E" w:rsidRDefault="00E16FFA" w:rsidP="00E16FFA">
            <w:pPr>
              <w:spacing w:line="276" w:lineRule="auto"/>
              <w:jc w:val="both"/>
              <w:rPr>
                <w:rFonts w:cs="Arial"/>
                <w:szCs w:val="22"/>
              </w:rPr>
            </w:pPr>
            <w:r w:rsidRPr="007B072E">
              <w:rPr>
                <w:rFonts w:cs="Arial"/>
                <w:szCs w:val="22"/>
              </w:rPr>
              <w:t>Zaščita, reševanje in pomoč</w:t>
            </w:r>
          </w:p>
        </w:tc>
      </w:tr>
      <w:tr w:rsidR="00E16FFA" w:rsidRPr="007B072E" w14:paraId="4754DE9B" w14:textId="77777777" w:rsidTr="003B35FF">
        <w:tc>
          <w:tcPr>
            <w:tcW w:w="2286" w:type="dxa"/>
            <w:vAlign w:val="center"/>
          </w:tcPr>
          <w:p w14:paraId="3535388A" w14:textId="1DECBFEB" w:rsidR="00E16FFA" w:rsidRPr="007B072E" w:rsidRDefault="00E16FFA" w:rsidP="00E16FFA">
            <w:pPr>
              <w:spacing w:line="276" w:lineRule="auto"/>
              <w:rPr>
                <w:rFonts w:cs="Arial"/>
                <w:szCs w:val="22"/>
              </w:rPr>
            </w:pPr>
            <w:r>
              <w:rPr>
                <w:rFonts w:cs="Arial"/>
                <w:szCs w:val="22"/>
              </w:rPr>
              <w:t>ZU</w:t>
            </w:r>
          </w:p>
        </w:tc>
        <w:tc>
          <w:tcPr>
            <w:tcW w:w="6202" w:type="dxa"/>
          </w:tcPr>
          <w:p w14:paraId="55C6D136" w14:textId="65A89C4A" w:rsidR="00E16FFA" w:rsidRPr="007B072E" w:rsidRDefault="00E16FFA" w:rsidP="00E16FFA">
            <w:pPr>
              <w:spacing w:line="276" w:lineRule="auto"/>
              <w:jc w:val="both"/>
              <w:rPr>
                <w:rFonts w:cs="Arial"/>
                <w:szCs w:val="22"/>
              </w:rPr>
            </w:pPr>
            <w:r>
              <w:rPr>
                <w:rFonts w:cs="Arial"/>
                <w:szCs w:val="22"/>
              </w:rPr>
              <w:t>Zaščitni ukrep</w:t>
            </w:r>
          </w:p>
        </w:tc>
      </w:tr>
      <w:tr w:rsidR="00E16FFA" w:rsidRPr="007B072E" w14:paraId="361CF052" w14:textId="77777777" w:rsidTr="003B35FF">
        <w:tc>
          <w:tcPr>
            <w:tcW w:w="2286" w:type="dxa"/>
            <w:vAlign w:val="center"/>
          </w:tcPr>
          <w:p w14:paraId="7DDC0BAC" w14:textId="0F3C507C" w:rsidR="00E16FFA" w:rsidRDefault="00E16FFA" w:rsidP="00E16FFA">
            <w:pPr>
              <w:spacing w:line="276" w:lineRule="auto"/>
              <w:rPr>
                <w:rFonts w:cs="Arial"/>
                <w:szCs w:val="22"/>
              </w:rPr>
            </w:pPr>
            <w:r>
              <w:rPr>
                <w:rFonts w:cs="Arial"/>
                <w:szCs w:val="22"/>
              </w:rPr>
              <w:t>ZVISJV</w:t>
            </w:r>
          </w:p>
        </w:tc>
        <w:tc>
          <w:tcPr>
            <w:tcW w:w="6202" w:type="dxa"/>
          </w:tcPr>
          <w:p w14:paraId="7DB8D053" w14:textId="32DE7D3B" w:rsidR="00E16FFA" w:rsidRDefault="00E16FFA" w:rsidP="00E16FFA">
            <w:pPr>
              <w:spacing w:line="276" w:lineRule="auto"/>
              <w:jc w:val="both"/>
              <w:rPr>
                <w:rFonts w:cs="Arial"/>
                <w:szCs w:val="22"/>
              </w:rPr>
            </w:pPr>
            <w:r>
              <w:rPr>
                <w:rFonts w:cs="Arial"/>
                <w:szCs w:val="22"/>
              </w:rPr>
              <w:t>Zakon o varstvu pred ionizirajočimi sevanji in jedrski varnosti</w:t>
            </w:r>
          </w:p>
        </w:tc>
      </w:tr>
      <w:tr w:rsidR="00E16FFA" w:rsidRPr="007B072E" w14:paraId="1D982A67" w14:textId="77777777" w:rsidTr="003B35FF">
        <w:tc>
          <w:tcPr>
            <w:tcW w:w="2286" w:type="dxa"/>
            <w:vAlign w:val="center"/>
          </w:tcPr>
          <w:p w14:paraId="7482D522" w14:textId="719F65B7" w:rsidR="00E16FFA" w:rsidRDefault="00E16FFA" w:rsidP="00E16FFA">
            <w:pPr>
              <w:spacing w:line="276" w:lineRule="auto"/>
              <w:rPr>
                <w:rFonts w:cs="Arial"/>
                <w:szCs w:val="22"/>
              </w:rPr>
            </w:pPr>
            <w:r>
              <w:rPr>
                <w:rFonts w:cs="Arial"/>
                <w:szCs w:val="22"/>
              </w:rPr>
              <w:t>ZVNDN</w:t>
            </w:r>
          </w:p>
        </w:tc>
        <w:tc>
          <w:tcPr>
            <w:tcW w:w="6202" w:type="dxa"/>
          </w:tcPr>
          <w:p w14:paraId="5A377BE0" w14:textId="1E266E2D" w:rsidR="00E16FFA" w:rsidRDefault="00E16FFA" w:rsidP="00E16FFA">
            <w:pPr>
              <w:spacing w:line="276" w:lineRule="auto"/>
              <w:jc w:val="both"/>
              <w:rPr>
                <w:rFonts w:cs="Arial"/>
                <w:szCs w:val="22"/>
              </w:rPr>
            </w:pPr>
            <w:r>
              <w:rPr>
                <w:rFonts w:cs="Arial"/>
                <w:szCs w:val="22"/>
              </w:rPr>
              <w:t>Zakon o varstvu pred naravnimi in drugimi nesrečami</w:t>
            </w:r>
          </w:p>
        </w:tc>
      </w:tr>
    </w:tbl>
    <w:p w14:paraId="12A1CF0D" w14:textId="55864801" w:rsidR="00681842" w:rsidRDefault="00681842" w:rsidP="00FB4DB2">
      <w:pPr>
        <w:pStyle w:val="tevilnatoka"/>
        <w:shd w:val="clear" w:color="auto" w:fill="FFFFFF"/>
        <w:spacing w:before="0" w:beforeAutospacing="0" w:after="0" w:afterAutospacing="0"/>
        <w:ind w:left="425" w:hanging="425"/>
        <w:jc w:val="both"/>
        <w:rPr>
          <w:rFonts w:ascii="Arial" w:hAnsi="Arial" w:cs="Arial"/>
          <w:b/>
        </w:rPr>
      </w:pPr>
    </w:p>
    <w:p w14:paraId="6490D79F" w14:textId="77777777" w:rsidR="004C4D33" w:rsidRDefault="004C4D33">
      <w:pPr>
        <w:spacing w:after="160" w:line="259" w:lineRule="auto"/>
        <w:rPr>
          <w:sz w:val="24"/>
        </w:rPr>
      </w:pPr>
      <w:r>
        <w:rPr>
          <w:sz w:val="24"/>
        </w:rPr>
        <w:br w:type="page"/>
      </w:r>
    </w:p>
    <w:p w14:paraId="3C300D37" w14:textId="59A64BED" w:rsidR="00C806DE" w:rsidRPr="0007232E" w:rsidRDefault="00C806DE" w:rsidP="002F3550">
      <w:pPr>
        <w:pStyle w:val="Naslov1"/>
        <w:rPr>
          <w:color w:val="auto"/>
        </w:rPr>
      </w:pPr>
      <w:bookmarkStart w:id="56" w:name="_Toc140142741"/>
      <w:r w:rsidRPr="0007232E">
        <w:rPr>
          <w:color w:val="auto"/>
        </w:rPr>
        <w:t xml:space="preserve">SEZNAM </w:t>
      </w:r>
      <w:r w:rsidR="009F3527" w:rsidRPr="0007232E">
        <w:rPr>
          <w:color w:val="auto"/>
        </w:rPr>
        <w:t>PRILOG</w:t>
      </w:r>
      <w:r w:rsidRPr="0007232E">
        <w:rPr>
          <w:color w:val="auto"/>
        </w:rPr>
        <w:t xml:space="preserve"> </w:t>
      </w:r>
      <w:r w:rsidR="00D0667D" w:rsidRPr="0007232E">
        <w:rPr>
          <w:color w:val="auto"/>
        </w:rPr>
        <w:t xml:space="preserve">IN </w:t>
      </w:r>
      <w:r w:rsidR="009F3527" w:rsidRPr="0007232E">
        <w:rPr>
          <w:color w:val="auto"/>
        </w:rPr>
        <w:t>DODATKOV</w:t>
      </w:r>
      <w:r w:rsidR="00372C3F" w:rsidRPr="0007232E">
        <w:rPr>
          <w:color w:val="auto"/>
        </w:rPr>
        <w:t xml:space="preserve"> K NAČRTOM ZIR</w:t>
      </w:r>
      <w:bookmarkEnd w:id="56"/>
    </w:p>
    <w:p w14:paraId="719B606B" w14:textId="77777777" w:rsidR="006C5EF3" w:rsidRDefault="006C5EF3">
      <w:pPr>
        <w:rPr>
          <w:b/>
          <w:sz w:val="24"/>
        </w:rPr>
      </w:pPr>
    </w:p>
    <w:p w14:paraId="422A6646" w14:textId="06E9DB92" w:rsidR="002F3550" w:rsidRDefault="002F3550">
      <w:pPr>
        <w:rPr>
          <w:b/>
          <w:sz w:val="24"/>
        </w:rPr>
      </w:pPr>
      <w:r w:rsidRPr="002F3550">
        <w:rPr>
          <w:b/>
          <w:sz w:val="24"/>
        </w:rPr>
        <w:t>PRILOGE</w:t>
      </w:r>
    </w:p>
    <w:p w14:paraId="54992A1C" w14:textId="77777777" w:rsidR="002F3550" w:rsidRDefault="002F3550">
      <w:pPr>
        <w:rPr>
          <w:b/>
          <w:sz w:val="24"/>
        </w:rPr>
      </w:pPr>
    </w:p>
    <w:p w14:paraId="12F1453F" w14:textId="286E71F0" w:rsidR="002F3550" w:rsidRDefault="002F3550">
      <w:pPr>
        <w:rPr>
          <w:b/>
          <w:sz w:val="24"/>
        </w:rPr>
      </w:pPr>
      <w:r>
        <w:rPr>
          <w:b/>
          <w:sz w:val="24"/>
        </w:rPr>
        <w:t>Skupne priloge:</w:t>
      </w:r>
    </w:p>
    <w:p w14:paraId="3015C5FA" w14:textId="77777777" w:rsidR="002F3550" w:rsidRDefault="002F3550">
      <w:pPr>
        <w:rPr>
          <w:b/>
          <w:sz w:val="24"/>
        </w:rPr>
      </w:pPr>
    </w:p>
    <w:p w14:paraId="7C60BE1A" w14:textId="77777777" w:rsidR="002F3550" w:rsidRPr="001B6284" w:rsidRDefault="002F3550" w:rsidP="00BA1131">
      <w:pPr>
        <w:ind w:left="993" w:hanging="993"/>
        <w:jc w:val="both"/>
        <w:rPr>
          <w:sz w:val="24"/>
        </w:rPr>
      </w:pPr>
      <w:r w:rsidRPr="001B6284">
        <w:rPr>
          <w:sz w:val="24"/>
        </w:rPr>
        <w:t xml:space="preserve">P-1 </w:t>
      </w:r>
      <w:r>
        <w:rPr>
          <w:sz w:val="24"/>
        </w:rPr>
        <w:tab/>
      </w:r>
      <w:r w:rsidRPr="001B6284">
        <w:rPr>
          <w:sz w:val="24"/>
        </w:rPr>
        <w:t xml:space="preserve">Podatki o poveljniku, namestniku poveljnika in članih RŠ CZ </w:t>
      </w:r>
      <w:r>
        <w:rPr>
          <w:sz w:val="24"/>
        </w:rPr>
        <w:t>za Zasavje</w:t>
      </w:r>
    </w:p>
    <w:p w14:paraId="2669D71F" w14:textId="77777777" w:rsidR="002F3550" w:rsidRPr="001B6284" w:rsidRDefault="002F3550" w:rsidP="00BA1131">
      <w:pPr>
        <w:ind w:left="993" w:hanging="993"/>
        <w:jc w:val="both"/>
        <w:rPr>
          <w:sz w:val="24"/>
        </w:rPr>
      </w:pPr>
      <w:r w:rsidRPr="001B6284">
        <w:rPr>
          <w:sz w:val="24"/>
        </w:rPr>
        <w:t xml:space="preserve">P-2 </w:t>
      </w:r>
      <w:r>
        <w:rPr>
          <w:sz w:val="24"/>
        </w:rPr>
        <w:tab/>
      </w:r>
      <w:r w:rsidRPr="001B6284">
        <w:rPr>
          <w:sz w:val="24"/>
        </w:rPr>
        <w:t>Podatki o dežurnih osebah na Izpostavi URSZR Trbovlje</w:t>
      </w:r>
    </w:p>
    <w:p w14:paraId="456E747D" w14:textId="77777777" w:rsidR="002F3550" w:rsidRPr="001B6284" w:rsidRDefault="002F3550" w:rsidP="00BA1131">
      <w:pPr>
        <w:ind w:left="993" w:hanging="993"/>
        <w:jc w:val="both"/>
        <w:rPr>
          <w:sz w:val="24"/>
        </w:rPr>
      </w:pPr>
      <w:r w:rsidRPr="001B6284">
        <w:rPr>
          <w:sz w:val="24"/>
        </w:rPr>
        <w:t xml:space="preserve">P-3 </w:t>
      </w:r>
      <w:r>
        <w:rPr>
          <w:sz w:val="24"/>
        </w:rPr>
        <w:tab/>
      </w:r>
      <w:r w:rsidRPr="001B6284">
        <w:rPr>
          <w:sz w:val="24"/>
        </w:rPr>
        <w:t>Pregled sil za zaščito, reševanje in pomoč (Skupni podatek za posamezno enoto/službo)</w:t>
      </w:r>
    </w:p>
    <w:p w14:paraId="3977AA0A" w14:textId="77777777" w:rsidR="002F3550" w:rsidRPr="001B6284" w:rsidRDefault="002F3550" w:rsidP="00BA1131">
      <w:pPr>
        <w:ind w:left="993" w:hanging="993"/>
        <w:jc w:val="both"/>
        <w:rPr>
          <w:sz w:val="24"/>
        </w:rPr>
      </w:pPr>
      <w:r w:rsidRPr="001B6284">
        <w:rPr>
          <w:sz w:val="24"/>
        </w:rPr>
        <w:t xml:space="preserve">P-4 </w:t>
      </w:r>
      <w:r>
        <w:rPr>
          <w:sz w:val="24"/>
        </w:rPr>
        <w:tab/>
      </w:r>
      <w:r w:rsidRPr="001B6284">
        <w:rPr>
          <w:sz w:val="24"/>
        </w:rPr>
        <w:t>Podatki o organih, službah in enotah CZ (Regija/občine)</w:t>
      </w:r>
    </w:p>
    <w:p w14:paraId="3EC3182D" w14:textId="77777777" w:rsidR="002F3550" w:rsidRPr="001B6284" w:rsidRDefault="002F3550" w:rsidP="00BA1131">
      <w:pPr>
        <w:ind w:left="993" w:hanging="993"/>
        <w:jc w:val="both"/>
        <w:rPr>
          <w:sz w:val="24"/>
        </w:rPr>
      </w:pPr>
      <w:r w:rsidRPr="001B6284">
        <w:rPr>
          <w:sz w:val="24"/>
        </w:rPr>
        <w:t xml:space="preserve">P-5 </w:t>
      </w:r>
      <w:r>
        <w:rPr>
          <w:sz w:val="24"/>
        </w:rPr>
        <w:tab/>
      </w:r>
      <w:r w:rsidRPr="001B6284">
        <w:rPr>
          <w:sz w:val="24"/>
        </w:rPr>
        <w:t>Seznam zbirališč sil za zaščito, reševanje in pomoč</w:t>
      </w:r>
    </w:p>
    <w:p w14:paraId="5D834851" w14:textId="77777777" w:rsidR="002F3550" w:rsidRPr="001B6284" w:rsidRDefault="002F3550" w:rsidP="00BA1131">
      <w:pPr>
        <w:ind w:left="993" w:hanging="993"/>
        <w:jc w:val="both"/>
        <w:rPr>
          <w:sz w:val="24"/>
        </w:rPr>
      </w:pPr>
      <w:r w:rsidRPr="001B6284">
        <w:rPr>
          <w:sz w:val="24"/>
        </w:rPr>
        <w:t xml:space="preserve">P-6 </w:t>
      </w:r>
      <w:r>
        <w:rPr>
          <w:sz w:val="24"/>
        </w:rPr>
        <w:tab/>
      </w:r>
      <w:r w:rsidRPr="001B6284">
        <w:rPr>
          <w:sz w:val="24"/>
        </w:rPr>
        <w:t xml:space="preserve">Pregled osebne in skupne opreme ter sredstev pripadnikov </w:t>
      </w:r>
      <w:r>
        <w:rPr>
          <w:sz w:val="24"/>
        </w:rPr>
        <w:t xml:space="preserve">regijskih </w:t>
      </w:r>
      <w:r w:rsidRPr="001B6284">
        <w:rPr>
          <w:sz w:val="24"/>
        </w:rPr>
        <w:t>enot za zaščito, reševanje in pomoč</w:t>
      </w:r>
    </w:p>
    <w:p w14:paraId="107A40B1" w14:textId="77777777" w:rsidR="002F3550" w:rsidRPr="001B6284" w:rsidRDefault="002F3550" w:rsidP="00BA1131">
      <w:pPr>
        <w:ind w:left="993" w:hanging="993"/>
        <w:jc w:val="both"/>
        <w:rPr>
          <w:sz w:val="24"/>
        </w:rPr>
      </w:pPr>
      <w:r w:rsidRPr="001B6284">
        <w:rPr>
          <w:sz w:val="24"/>
        </w:rPr>
        <w:t xml:space="preserve">P-7 </w:t>
      </w:r>
      <w:r>
        <w:rPr>
          <w:sz w:val="24"/>
        </w:rPr>
        <w:tab/>
      </w:r>
      <w:r w:rsidRPr="001B6284">
        <w:rPr>
          <w:sz w:val="24"/>
        </w:rPr>
        <w:t>Pregled javnih in drugih služb, ki opravljajo dejavnosti pomembne za zaščito in reševanje (Zasavje)</w:t>
      </w:r>
    </w:p>
    <w:p w14:paraId="3D10840B" w14:textId="77777777" w:rsidR="002F3550" w:rsidRPr="001B6284" w:rsidRDefault="002F3550" w:rsidP="00BA1131">
      <w:pPr>
        <w:ind w:left="993" w:hanging="993"/>
        <w:jc w:val="both"/>
        <w:rPr>
          <w:sz w:val="24"/>
        </w:rPr>
      </w:pPr>
      <w:r w:rsidRPr="001B6284">
        <w:rPr>
          <w:sz w:val="24"/>
        </w:rPr>
        <w:t xml:space="preserve">P-8 </w:t>
      </w:r>
      <w:r>
        <w:rPr>
          <w:sz w:val="24"/>
        </w:rPr>
        <w:tab/>
      </w:r>
      <w:r w:rsidRPr="001B6284">
        <w:rPr>
          <w:sz w:val="24"/>
        </w:rPr>
        <w:t>Pregled materialnih sredstev iz državnih rezerv za primer naravnih in drugih nesreč (Regija)</w:t>
      </w:r>
    </w:p>
    <w:p w14:paraId="3DA6673F" w14:textId="77777777" w:rsidR="002F3550" w:rsidRPr="001B6284" w:rsidRDefault="002F3550" w:rsidP="00BA1131">
      <w:pPr>
        <w:ind w:left="993" w:hanging="993"/>
        <w:jc w:val="both"/>
        <w:rPr>
          <w:sz w:val="24"/>
        </w:rPr>
      </w:pPr>
      <w:r w:rsidRPr="001B6284">
        <w:rPr>
          <w:sz w:val="24"/>
        </w:rPr>
        <w:t xml:space="preserve">P-9 </w:t>
      </w:r>
      <w:r>
        <w:rPr>
          <w:sz w:val="24"/>
        </w:rPr>
        <w:tab/>
      </w:r>
      <w:r w:rsidRPr="001B6284">
        <w:rPr>
          <w:sz w:val="24"/>
        </w:rPr>
        <w:t>Pregled materialnih sredstev iz državnih blagovnih rezerv za primer naravnih in drugih nesreč (RS)</w:t>
      </w:r>
    </w:p>
    <w:p w14:paraId="33D3C024" w14:textId="77777777" w:rsidR="002F3550" w:rsidRPr="001B6284" w:rsidRDefault="002F3550" w:rsidP="00BA1131">
      <w:pPr>
        <w:ind w:left="993" w:hanging="993"/>
        <w:jc w:val="both"/>
        <w:rPr>
          <w:sz w:val="24"/>
        </w:rPr>
      </w:pPr>
      <w:r w:rsidRPr="001B6284">
        <w:rPr>
          <w:sz w:val="24"/>
        </w:rPr>
        <w:t xml:space="preserve">P-10 </w:t>
      </w:r>
      <w:r>
        <w:rPr>
          <w:sz w:val="24"/>
        </w:rPr>
        <w:tab/>
      </w:r>
      <w:r w:rsidRPr="001B6284">
        <w:rPr>
          <w:sz w:val="24"/>
        </w:rPr>
        <w:t>Pregled gradbenih organizacij v Zasavju</w:t>
      </w:r>
    </w:p>
    <w:p w14:paraId="5D7F0044" w14:textId="77777777" w:rsidR="002F3550" w:rsidRPr="001B6284" w:rsidRDefault="002F3550" w:rsidP="00BA1131">
      <w:pPr>
        <w:ind w:left="993" w:hanging="993"/>
        <w:jc w:val="both"/>
        <w:rPr>
          <w:sz w:val="24"/>
        </w:rPr>
      </w:pPr>
      <w:r w:rsidRPr="001B6284">
        <w:rPr>
          <w:sz w:val="24"/>
        </w:rPr>
        <w:t xml:space="preserve">P-11 </w:t>
      </w:r>
      <w:r>
        <w:rPr>
          <w:sz w:val="24"/>
        </w:rPr>
        <w:tab/>
      </w:r>
      <w:r w:rsidRPr="001B6284">
        <w:rPr>
          <w:sz w:val="24"/>
        </w:rPr>
        <w:t>Gasilske enote s poveljniki in namestniki</w:t>
      </w:r>
    </w:p>
    <w:p w14:paraId="6C3A0CB6" w14:textId="77777777" w:rsidR="002F3550" w:rsidRPr="001B6284" w:rsidRDefault="002F3550" w:rsidP="00BA1131">
      <w:pPr>
        <w:ind w:left="993" w:hanging="993"/>
        <w:jc w:val="both"/>
        <w:rPr>
          <w:sz w:val="24"/>
        </w:rPr>
      </w:pPr>
      <w:r w:rsidRPr="001B6284">
        <w:rPr>
          <w:sz w:val="24"/>
        </w:rPr>
        <w:t xml:space="preserve">P-12 </w:t>
      </w:r>
      <w:r>
        <w:rPr>
          <w:sz w:val="24"/>
        </w:rPr>
        <w:tab/>
      </w:r>
      <w:r w:rsidRPr="001B6284">
        <w:rPr>
          <w:sz w:val="24"/>
        </w:rPr>
        <w:t>Pregled gasilskih enot širšega pomena in njihovih pooblastil  s podatki o poveljnikih in namestnikih</w:t>
      </w:r>
      <w:r>
        <w:rPr>
          <w:sz w:val="24"/>
        </w:rPr>
        <w:t xml:space="preserve"> </w:t>
      </w:r>
      <w:r w:rsidRPr="001B6284">
        <w:rPr>
          <w:sz w:val="24"/>
        </w:rPr>
        <w:t>poveljnikov</w:t>
      </w:r>
    </w:p>
    <w:p w14:paraId="0A06A46C" w14:textId="77777777" w:rsidR="002F3550" w:rsidRPr="001B6284" w:rsidRDefault="002F3550" w:rsidP="00BA1131">
      <w:pPr>
        <w:ind w:left="993" w:hanging="993"/>
        <w:jc w:val="both"/>
        <w:rPr>
          <w:sz w:val="24"/>
        </w:rPr>
      </w:pPr>
      <w:r w:rsidRPr="001B6284">
        <w:rPr>
          <w:sz w:val="24"/>
        </w:rPr>
        <w:t xml:space="preserve">P-13 </w:t>
      </w:r>
      <w:r>
        <w:rPr>
          <w:sz w:val="24"/>
        </w:rPr>
        <w:tab/>
      </w:r>
      <w:r w:rsidRPr="001B6284">
        <w:rPr>
          <w:sz w:val="24"/>
        </w:rPr>
        <w:t>Pregled avtomobilskih lestev za gašenje in reševanje iz visokih zgradb</w:t>
      </w:r>
    </w:p>
    <w:p w14:paraId="3BDE71EA" w14:textId="77777777" w:rsidR="002F3550" w:rsidRPr="001B6284" w:rsidRDefault="002F3550" w:rsidP="00BA1131">
      <w:pPr>
        <w:ind w:left="993" w:hanging="993"/>
        <w:jc w:val="both"/>
        <w:rPr>
          <w:sz w:val="24"/>
        </w:rPr>
      </w:pPr>
      <w:r w:rsidRPr="001B6284">
        <w:rPr>
          <w:sz w:val="24"/>
        </w:rPr>
        <w:t xml:space="preserve">P-14 </w:t>
      </w:r>
      <w:r>
        <w:rPr>
          <w:sz w:val="24"/>
        </w:rPr>
        <w:tab/>
      </w:r>
      <w:r w:rsidRPr="001B6284">
        <w:rPr>
          <w:sz w:val="24"/>
        </w:rPr>
        <w:t>Pregled avtomobilskih cistern za prevoz pitne vode</w:t>
      </w:r>
    </w:p>
    <w:p w14:paraId="5FC4FE10" w14:textId="77777777" w:rsidR="002F3550" w:rsidRPr="001B6284" w:rsidRDefault="002F3550" w:rsidP="00BA1131">
      <w:pPr>
        <w:ind w:left="993" w:hanging="993"/>
        <w:jc w:val="both"/>
        <w:rPr>
          <w:sz w:val="24"/>
        </w:rPr>
      </w:pPr>
      <w:r w:rsidRPr="001B6284">
        <w:rPr>
          <w:sz w:val="24"/>
        </w:rPr>
        <w:t xml:space="preserve">P-15 </w:t>
      </w:r>
      <w:r>
        <w:rPr>
          <w:sz w:val="24"/>
        </w:rPr>
        <w:tab/>
      </w:r>
      <w:r w:rsidRPr="001B6284">
        <w:rPr>
          <w:sz w:val="24"/>
        </w:rPr>
        <w:t>Podatki o odgovornih osebah, ki se jih obvešča o nesreči (Zasavje)</w:t>
      </w:r>
    </w:p>
    <w:p w14:paraId="2353A6C6" w14:textId="77777777" w:rsidR="002F3550" w:rsidRPr="001B6284" w:rsidRDefault="002F3550" w:rsidP="00BA1131">
      <w:pPr>
        <w:ind w:left="993" w:hanging="993"/>
        <w:jc w:val="both"/>
        <w:rPr>
          <w:sz w:val="24"/>
        </w:rPr>
      </w:pPr>
      <w:r w:rsidRPr="001B6284">
        <w:rPr>
          <w:sz w:val="24"/>
        </w:rPr>
        <w:t xml:space="preserve">P-16 </w:t>
      </w:r>
      <w:r>
        <w:rPr>
          <w:sz w:val="24"/>
        </w:rPr>
        <w:tab/>
      </w:r>
      <w:r w:rsidRPr="001B6284">
        <w:rPr>
          <w:sz w:val="24"/>
        </w:rPr>
        <w:t>Pregled kontaktnih organov drugih držav in mednarodnih organizacij, dežel in županij sosednjih držav (RS)</w:t>
      </w:r>
    </w:p>
    <w:p w14:paraId="5B31B02D" w14:textId="77777777" w:rsidR="002F3550" w:rsidRPr="001B6284" w:rsidRDefault="002F3550" w:rsidP="00BA1131">
      <w:pPr>
        <w:ind w:left="993" w:hanging="993"/>
        <w:jc w:val="both"/>
        <w:rPr>
          <w:sz w:val="24"/>
        </w:rPr>
      </w:pPr>
      <w:r w:rsidRPr="001B6284">
        <w:rPr>
          <w:sz w:val="24"/>
        </w:rPr>
        <w:t xml:space="preserve">P-17 </w:t>
      </w:r>
      <w:r>
        <w:rPr>
          <w:sz w:val="24"/>
        </w:rPr>
        <w:tab/>
      </w:r>
      <w:r w:rsidRPr="001B6284">
        <w:rPr>
          <w:sz w:val="24"/>
        </w:rPr>
        <w:t>Seznam prejemnikov informativnega biltena (Zasavje)</w:t>
      </w:r>
    </w:p>
    <w:p w14:paraId="1C409BAC" w14:textId="77777777" w:rsidR="002F3550" w:rsidRPr="001B6284" w:rsidRDefault="002F3550" w:rsidP="00BA1131">
      <w:pPr>
        <w:ind w:left="993" w:hanging="993"/>
        <w:jc w:val="both"/>
        <w:rPr>
          <w:sz w:val="24"/>
        </w:rPr>
      </w:pPr>
      <w:r w:rsidRPr="001B6284">
        <w:rPr>
          <w:sz w:val="24"/>
        </w:rPr>
        <w:t xml:space="preserve">P-18 </w:t>
      </w:r>
      <w:r>
        <w:rPr>
          <w:sz w:val="24"/>
        </w:rPr>
        <w:tab/>
      </w:r>
      <w:r w:rsidRPr="001B6284">
        <w:rPr>
          <w:sz w:val="24"/>
        </w:rPr>
        <w:t>Seznam medijev, ki bodo posredovala obvestilo o izvedenem alarmiranju in napotke za izvajanje</w:t>
      </w:r>
      <w:r>
        <w:rPr>
          <w:sz w:val="24"/>
        </w:rPr>
        <w:t xml:space="preserve"> </w:t>
      </w:r>
      <w:r w:rsidRPr="001B6284">
        <w:rPr>
          <w:sz w:val="24"/>
        </w:rPr>
        <w:t>zaščitnih ukrepov</w:t>
      </w:r>
    </w:p>
    <w:p w14:paraId="75A0C97B" w14:textId="77777777" w:rsidR="002F3550" w:rsidRPr="001B6284" w:rsidRDefault="002F3550" w:rsidP="00BA1131">
      <w:pPr>
        <w:ind w:left="993" w:hanging="993"/>
        <w:jc w:val="both"/>
        <w:rPr>
          <w:sz w:val="24"/>
        </w:rPr>
      </w:pPr>
      <w:r w:rsidRPr="001B6284">
        <w:rPr>
          <w:sz w:val="24"/>
        </w:rPr>
        <w:t xml:space="preserve">P-19 </w:t>
      </w:r>
      <w:r>
        <w:rPr>
          <w:sz w:val="24"/>
        </w:rPr>
        <w:tab/>
      </w:r>
      <w:r w:rsidRPr="001B6284">
        <w:rPr>
          <w:sz w:val="24"/>
        </w:rPr>
        <w:t>Radijski imenik sistema zvez ZARE, ZARE+</w:t>
      </w:r>
    </w:p>
    <w:p w14:paraId="345E7623" w14:textId="77777777" w:rsidR="002F3550" w:rsidRPr="001B6284" w:rsidRDefault="002F3550" w:rsidP="00BA1131">
      <w:pPr>
        <w:ind w:left="993" w:hanging="993"/>
        <w:jc w:val="both"/>
        <w:rPr>
          <w:sz w:val="24"/>
        </w:rPr>
      </w:pPr>
      <w:r w:rsidRPr="001B6284">
        <w:rPr>
          <w:sz w:val="24"/>
        </w:rPr>
        <w:t xml:space="preserve">P-20 </w:t>
      </w:r>
      <w:r>
        <w:rPr>
          <w:sz w:val="24"/>
        </w:rPr>
        <w:tab/>
      </w:r>
      <w:r w:rsidRPr="001B6284">
        <w:rPr>
          <w:sz w:val="24"/>
        </w:rPr>
        <w:t>Pregled sprejemališč za evakuirane prebivalce</w:t>
      </w:r>
    </w:p>
    <w:p w14:paraId="26E6D955" w14:textId="77777777" w:rsidR="002F3550" w:rsidRPr="001B6284" w:rsidRDefault="002F3550" w:rsidP="00BA1131">
      <w:pPr>
        <w:ind w:left="993" w:hanging="993"/>
        <w:jc w:val="both"/>
        <w:rPr>
          <w:sz w:val="24"/>
        </w:rPr>
      </w:pPr>
      <w:r w:rsidRPr="001B6284">
        <w:rPr>
          <w:sz w:val="24"/>
        </w:rPr>
        <w:t xml:space="preserve">P-21 </w:t>
      </w:r>
      <w:r>
        <w:rPr>
          <w:sz w:val="24"/>
        </w:rPr>
        <w:tab/>
      </w:r>
      <w:r w:rsidRPr="001B6284">
        <w:rPr>
          <w:sz w:val="24"/>
        </w:rPr>
        <w:t>Pregled objektov, kjer je možna začasna nastanitev</w:t>
      </w:r>
    </w:p>
    <w:p w14:paraId="012C69B3" w14:textId="77777777" w:rsidR="002F3550" w:rsidRPr="001B6284" w:rsidRDefault="002F3550" w:rsidP="00BA1131">
      <w:pPr>
        <w:ind w:left="993" w:hanging="993"/>
        <w:jc w:val="both"/>
        <w:rPr>
          <w:sz w:val="24"/>
        </w:rPr>
      </w:pPr>
      <w:r w:rsidRPr="001B6284">
        <w:rPr>
          <w:sz w:val="24"/>
        </w:rPr>
        <w:t xml:space="preserve">P-22 </w:t>
      </w:r>
      <w:r>
        <w:rPr>
          <w:sz w:val="24"/>
        </w:rPr>
        <w:tab/>
      </w:r>
      <w:r w:rsidRPr="001B6284">
        <w:rPr>
          <w:sz w:val="24"/>
        </w:rPr>
        <w:t>Pregled organizacij, ki zagotavljajo prehrano</w:t>
      </w:r>
    </w:p>
    <w:p w14:paraId="1FDFA702" w14:textId="77777777" w:rsidR="002F3550" w:rsidRPr="001B6284" w:rsidRDefault="002F3550" w:rsidP="00BA1131">
      <w:pPr>
        <w:ind w:left="993" w:hanging="993"/>
        <w:jc w:val="both"/>
        <w:rPr>
          <w:sz w:val="24"/>
        </w:rPr>
      </w:pPr>
      <w:r w:rsidRPr="001B6284">
        <w:rPr>
          <w:sz w:val="24"/>
        </w:rPr>
        <w:t xml:space="preserve">P-23 </w:t>
      </w:r>
      <w:r>
        <w:rPr>
          <w:sz w:val="24"/>
        </w:rPr>
        <w:tab/>
      </w:r>
      <w:r w:rsidRPr="001B6284">
        <w:rPr>
          <w:sz w:val="24"/>
        </w:rPr>
        <w:t>Pregled lokacij načrtovanih za potrebe zaščite in reševanja</w:t>
      </w:r>
    </w:p>
    <w:p w14:paraId="6216CD4B" w14:textId="77777777" w:rsidR="002F3550" w:rsidRPr="001B6284" w:rsidRDefault="002F3550" w:rsidP="00BA1131">
      <w:pPr>
        <w:ind w:left="993" w:hanging="993"/>
        <w:jc w:val="both"/>
        <w:rPr>
          <w:sz w:val="24"/>
        </w:rPr>
      </w:pPr>
      <w:r w:rsidRPr="001B6284">
        <w:rPr>
          <w:sz w:val="24"/>
        </w:rPr>
        <w:t xml:space="preserve">P-24 </w:t>
      </w:r>
      <w:r>
        <w:rPr>
          <w:sz w:val="24"/>
        </w:rPr>
        <w:tab/>
      </w:r>
      <w:r w:rsidRPr="001B6284">
        <w:rPr>
          <w:sz w:val="24"/>
        </w:rPr>
        <w:t>Pregled enot, služb in drugih operativnih sestavov društev in drugih nevladnih organizacij, ki sodelujejo</w:t>
      </w:r>
      <w:r>
        <w:rPr>
          <w:sz w:val="24"/>
        </w:rPr>
        <w:t xml:space="preserve"> p</w:t>
      </w:r>
      <w:r w:rsidRPr="001B6284">
        <w:rPr>
          <w:sz w:val="24"/>
        </w:rPr>
        <w:t>ri reševanju</w:t>
      </w:r>
    </w:p>
    <w:p w14:paraId="1FCEAC39" w14:textId="77777777" w:rsidR="002F3550" w:rsidRPr="001B6284" w:rsidRDefault="002F3550" w:rsidP="00BA1131">
      <w:pPr>
        <w:ind w:left="993" w:hanging="993"/>
        <w:jc w:val="both"/>
        <w:rPr>
          <w:sz w:val="24"/>
        </w:rPr>
      </w:pPr>
      <w:r w:rsidRPr="001B6284">
        <w:rPr>
          <w:sz w:val="24"/>
        </w:rPr>
        <w:t xml:space="preserve">P-25 </w:t>
      </w:r>
      <w:r>
        <w:rPr>
          <w:sz w:val="24"/>
        </w:rPr>
        <w:tab/>
      </w:r>
      <w:r w:rsidRPr="001B6284">
        <w:rPr>
          <w:sz w:val="24"/>
        </w:rPr>
        <w:t>Pregled človekoljubnih organizacij</w:t>
      </w:r>
    </w:p>
    <w:p w14:paraId="56B1CD23" w14:textId="77777777" w:rsidR="002F3550" w:rsidRPr="001B6284" w:rsidRDefault="002F3550" w:rsidP="00BA1131">
      <w:pPr>
        <w:ind w:left="993" w:hanging="993"/>
        <w:jc w:val="both"/>
        <w:rPr>
          <w:sz w:val="24"/>
        </w:rPr>
      </w:pPr>
      <w:r w:rsidRPr="001B6284">
        <w:rPr>
          <w:sz w:val="24"/>
        </w:rPr>
        <w:t xml:space="preserve">P-26 </w:t>
      </w:r>
      <w:r>
        <w:rPr>
          <w:sz w:val="24"/>
        </w:rPr>
        <w:tab/>
      </w:r>
      <w:r w:rsidRPr="001B6284">
        <w:rPr>
          <w:sz w:val="24"/>
        </w:rPr>
        <w:t>Centri za socialno delo</w:t>
      </w:r>
    </w:p>
    <w:p w14:paraId="7E17AE06" w14:textId="77777777" w:rsidR="002F3550" w:rsidRPr="001B6284" w:rsidRDefault="002F3550" w:rsidP="00BA1131">
      <w:pPr>
        <w:ind w:left="993" w:hanging="993"/>
        <w:jc w:val="both"/>
        <w:rPr>
          <w:sz w:val="24"/>
        </w:rPr>
      </w:pPr>
      <w:r w:rsidRPr="001B6284">
        <w:rPr>
          <w:sz w:val="24"/>
        </w:rPr>
        <w:t xml:space="preserve">P-27 </w:t>
      </w:r>
      <w:r>
        <w:rPr>
          <w:sz w:val="24"/>
        </w:rPr>
        <w:tab/>
      </w:r>
      <w:r w:rsidRPr="001B6284">
        <w:rPr>
          <w:sz w:val="24"/>
        </w:rPr>
        <w:t>Pregled zdravstvenih domov in reševalnih postaj</w:t>
      </w:r>
    </w:p>
    <w:p w14:paraId="6D7C151D" w14:textId="77777777" w:rsidR="002F3550" w:rsidRPr="001B6284" w:rsidRDefault="002F3550" w:rsidP="00BA1131">
      <w:pPr>
        <w:ind w:left="993" w:hanging="993"/>
        <w:jc w:val="both"/>
        <w:rPr>
          <w:sz w:val="24"/>
        </w:rPr>
      </w:pPr>
      <w:r w:rsidRPr="001B6284">
        <w:rPr>
          <w:sz w:val="24"/>
        </w:rPr>
        <w:t xml:space="preserve">P-28 </w:t>
      </w:r>
      <w:r>
        <w:rPr>
          <w:sz w:val="24"/>
        </w:rPr>
        <w:tab/>
      </w:r>
      <w:r w:rsidRPr="001B6284">
        <w:rPr>
          <w:sz w:val="24"/>
        </w:rPr>
        <w:t>Pregled splošnih in specialističnih bolnišnic</w:t>
      </w:r>
    </w:p>
    <w:p w14:paraId="4C42D9F8" w14:textId="77777777" w:rsidR="002F3550" w:rsidRPr="001B6284" w:rsidRDefault="002F3550" w:rsidP="00BA1131">
      <w:pPr>
        <w:ind w:left="993" w:hanging="993"/>
        <w:jc w:val="both"/>
        <w:rPr>
          <w:sz w:val="24"/>
        </w:rPr>
      </w:pPr>
      <w:r w:rsidRPr="001B6284">
        <w:rPr>
          <w:sz w:val="24"/>
        </w:rPr>
        <w:t xml:space="preserve">P-29 </w:t>
      </w:r>
      <w:r>
        <w:rPr>
          <w:sz w:val="24"/>
        </w:rPr>
        <w:tab/>
      </w:r>
      <w:r w:rsidRPr="001B6284">
        <w:rPr>
          <w:sz w:val="24"/>
        </w:rPr>
        <w:t>Veterinarske organizacije v Zasavju</w:t>
      </w:r>
    </w:p>
    <w:p w14:paraId="3BB0D03E" w14:textId="77777777" w:rsidR="002F3550" w:rsidRPr="001B6284" w:rsidRDefault="002F3550" w:rsidP="00BA1131">
      <w:pPr>
        <w:ind w:left="993" w:hanging="993"/>
        <w:jc w:val="both"/>
        <w:rPr>
          <w:sz w:val="24"/>
        </w:rPr>
      </w:pPr>
      <w:r w:rsidRPr="001B6284">
        <w:rPr>
          <w:sz w:val="24"/>
        </w:rPr>
        <w:t xml:space="preserve">P-30 </w:t>
      </w:r>
      <w:r>
        <w:rPr>
          <w:sz w:val="24"/>
        </w:rPr>
        <w:tab/>
      </w:r>
      <w:r w:rsidRPr="001B6284">
        <w:rPr>
          <w:sz w:val="24"/>
        </w:rPr>
        <w:t>Pregled stacionarnih virov tveganja zaradi nevarnih snovi (Zasavje)</w:t>
      </w:r>
    </w:p>
    <w:p w14:paraId="0931A980" w14:textId="77777777" w:rsidR="002F3550" w:rsidRPr="001B6284" w:rsidRDefault="002F3550" w:rsidP="00BA1131">
      <w:pPr>
        <w:ind w:left="993" w:hanging="993"/>
        <w:jc w:val="both"/>
        <w:rPr>
          <w:sz w:val="24"/>
        </w:rPr>
      </w:pPr>
      <w:r w:rsidRPr="001B6284">
        <w:rPr>
          <w:sz w:val="24"/>
        </w:rPr>
        <w:t xml:space="preserve">P-31 </w:t>
      </w:r>
      <w:r>
        <w:rPr>
          <w:sz w:val="24"/>
        </w:rPr>
        <w:tab/>
      </w:r>
      <w:r w:rsidRPr="001B6284">
        <w:rPr>
          <w:sz w:val="24"/>
        </w:rPr>
        <w:t>Kulturna dediščina v Zasavju (Hrastnik in Trbovlje, Zagorje ob Savi)</w:t>
      </w:r>
    </w:p>
    <w:p w14:paraId="63F95976" w14:textId="77777777" w:rsidR="002F3550" w:rsidRDefault="002F3550" w:rsidP="00BA1131">
      <w:pPr>
        <w:ind w:left="993" w:hanging="993"/>
        <w:rPr>
          <w:b/>
          <w:sz w:val="24"/>
        </w:rPr>
      </w:pPr>
    </w:p>
    <w:p w14:paraId="6FE9EE1D" w14:textId="77777777" w:rsidR="002F3550" w:rsidRPr="002F3550" w:rsidRDefault="002F3550" w:rsidP="00BA1131">
      <w:pPr>
        <w:ind w:left="993" w:hanging="993"/>
        <w:rPr>
          <w:b/>
          <w:sz w:val="24"/>
        </w:rPr>
      </w:pPr>
    </w:p>
    <w:p w14:paraId="4AF050B6" w14:textId="0D2478A7" w:rsidR="006C5EF3" w:rsidRDefault="002F3550" w:rsidP="00BA1131">
      <w:pPr>
        <w:ind w:left="993" w:hanging="993"/>
        <w:jc w:val="both"/>
        <w:rPr>
          <w:b/>
          <w:sz w:val="24"/>
        </w:rPr>
      </w:pPr>
      <w:r>
        <w:rPr>
          <w:b/>
          <w:sz w:val="24"/>
        </w:rPr>
        <w:t>Posebne priloge:</w:t>
      </w:r>
    </w:p>
    <w:p w14:paraId="4B3555F7" w14:textId="77777777" w:rsidR="002F3550" w:rsidRDefault="002F3550" w:rsidP="00BA1131">
      <w:pPr>
        <w:ind w:left="993" w:hanging="993"/>
        <w:jc w:val="both"/>
        <w:rPr>
          <w:b/>
          <w:sz w:val="24"/>
        </w:rPr>
      </w:pPr>
    </w:p>
    <w:p w14:paraId="5E1DDF33" w14:textId="4666B1A6" w:rsidR="002F3550" w:rsidRPr="002F3550" w:rsidRDefault="002F3550" w:rsidP="00BA1131">
      <w:pPr>
        <w:ind w:left="993" w:hanging="993"/>
        <w:jc w:val="both"/>
        <w:rPr>
          <w:sz w:val="24"/>
        </w:rPr>
      </w:pPr>
      <w:r w:rsidRPr="002F3550">
        <w:rPr>
          <w:sz w:val="24"/>
        </w:rPr>
        <w:t>P–201</w:t>
      </w:r>
      <w:r w:rsidRPr="002F3550">
        <w:rPr>
          <w:sz w:val="24"/>
        </w:rPr>
        <w:tab/>
        <w:t>Splošna merila, akcijske ravni (AR) in operativne intervencijske ravni (OIR)</w:t>
      </w:r>
    </w:p>
    <w:p w14:paraId="00577EF6" w14:textId="39127835" w:rsidR="002F3550" w:rsidRPr="002F3550" w:rsidRDefault="002F3550" w:rsidP="00BA1131">
      <w:pPr>
        <w:ind w:left="993" w:hanging="993"/>
        <w:jc w:val="both"/>
        <w:rPr>
          <w:sz w:val="24"/>
        </w:rPr>
      </w:pPr>
      <w:r w:rsidRPr="002F3550">
        <w:rPr>
          <w:sz w:val="24"/>
        </w:rPr>
        <w:t>P–202</w:t>
      </w:r>
      <w:r w:rsidRPr="002F3550">
        <w:rPr>
          <w:rFonts w:cs="Arial"/>
          <w:sz w:val="24"/>
        </w:rPr>
        <w:t xml:space="preserve"> </w:t>
      </w:r>
      <w:r w:rsidRPr="002F3550">
        <w:rPr>
          <w:rFonts w:cs="Arial"/>
          <w:sz w:val="24"/>
        </w:rPr>
        <w:tab/>
        <w:t>Obveščanje izvajalcev načrta ob jedrski nesreči v NEK, ob jedrski nesreči v tujini in ob radiološki nesreči</w:t>
      </w:r>
    </w:p>
    <w:p w14:paraId="37AE4E60" w14:textId="0090B023" w:rsidR="002F3550" w:rsidRPr="002F3550" w:rsidRDefault="002F3550" w:rsidP="00BA1131">
      <w:pPr>
        <w:ind w:left="993" w:hanging="993"/>
        <w:jc w:val="both"/>
        <w:rPr>
          <w:sz w:val="24"/>
        </w:rPr>
      </w:pPr>
      <w:r w:rsidRPr="002F3550">
        <w:rPr>
          <w:sz w:val="24"/>
        </w:rPr>
        <w:t>P– 03</w:t>
      </w:r>
      <w:r w:rsidRPr="002F3550">
        <w:rPr>
          <w:sz w:val="24"/>
        </w:rPr>
        <w:tab/>
        <w:t>Obveščanje drugih držav in mednarodnih organizacij</w:t>
      </w:r>
    </w:p>
    <w:p w14:paraId="35019CC2" w14:textId="4B9E00B1" w:rsidR="002F3550" w:rsidRPr="002F3550" w:rsidRDefault="002F3550" w:rsidP="00BA1131">
      <w:pPr>
        <w:ind w:left="993" w:hanging="993"/>
        <w:jc w:val="both"/>
        <w:rPr>
          <w:sz w:val="24"/>
        </w:rPr>
      </w:pPr>
      <w:r w:rsidRPr="002F3550">
        <w:rPr>
          <w:sz w:val="24"/>
        </w:rPr>
        <w:t>P</w:t>
      </w:r>
      <w:r w:rsidR="00BA1131">
        <w:rPr>
          <w:sz w:val="24"/>
        </w:rPr>
        <w:t>–</w:t>
      </w:r>
      <w:r w:rsidRPr="002F3550">
        <w:rPr>
          <w:sz w:val="24"/>
        </w:rPr>
        <w:t>204</w:t>
      </w:r>
      <w:r w:rsidRPr="002F3550">
        <w:rPr>
          <w:sz w:val="24"/>
        </w:rPr>
        <w:tab/>
        <w:t>Obveščanje drugih organov in organizacij</w:t>
      </w:r>
    </w:p>
    <w:p w14:paraId="19E78536" w14:textId="1ECFA42B" w:rsidR="002F3550" w:rsidRPr="002F3550" w:rsidRDefault="002F3550" w:rsidP="00BA1131">
      <w:pPr>
        <w:ind w:left="993" w:hanging="993"/>
        <w:jc w:val="both"/>
        <w:rPr>
          <w:sz w:val="24"/>
        </w:rPr>
      </w:pPr>
      <w:r w:rsidRPr="002F3550">
        <w:rPr>
          <w:sz w:val="24"/>
        </w:rPr>
        <w:t>P</w:t>
      </w:r>
      <w:r w:rsidR="00BA1131">
        <w:rPr>
          <w:sz w:val="24"/>
        </w:rPr>
        <w:t>–</w:t>
      </w:r>
      <w:r w:rsidRPr="002F3550">
        <w:rPr>
          <w:sz w:val="24"/>
        </w:rPr>
        <w:t>205</w:t>
      </w:r>
      <w:r w:rsidRPr="002F3550">
        <w:rPr>
          <w:sz w:val="24"/>
        </w:rPr>
        <w:tab/>
      </w:r>
      <w:r w:rsidRPr="002F3550">
        <w:rPr>
          <w:rFonts w:cs="Arial"/>
        </w:rPr>
        <w:t>Besedila prvih obvestil za javnost ob razglašenih stopnjah nevarnosti v NEK in postopek obveščanja</w:t>
      </w:r>
    </w:p>
    <w:p w14:paraId="61EE2E13" w14:textId="219BE5E3" w:rsidR="002F3550" w:rsidRDefault="002F3550" w:rsidP="00BA1131">
      <w:pPr>
        <w:ind w:left="993" w:hanging="993"/>
        <w:jc w:val="both"/>
        <w:rPr>
          <w:sz w:val="24"/>
        </w:rPr>
      </w:pPr>
      <w:r w:rsidRPr="002F3550">
        <w:rPr>
          <w:sz w:val="24"/>
        </w:rPr>
        <w:t>P–206</w:t>
      </w:r>
      <w:r w:rsidRPr="002F3550">
        <w:rPr>
          <w:sz w:val="24"/>
        </w:rPr>
        <w:tab/>
        <w:t>Aktiviranje sil na državni ravni</w:t>
      </w:r>
    </w:p>
    <w:p w14:paraId="203F22D9" w14:textId="6E695025" w:rsidR="00BA1131" w:rsidRPr="00CD590E" w:rsidRDefault="00BA1131" w:rsidP="00BA1131">
      <w:pPr>
        <w:ind w:left="993" w:hanging="993"/>
        <w:jc w:val="both"/>
        <w:rPr>
          <w:sz w:val="24"/>
        </w:rPr>
      </w:pPr>
      <w:r w:rsidRPr="00CD590E">
        <w:rPr>
          <w:sz w:val="24"/>
        </w:rPr>
        <w:t>P–207</w:t>
      </w:r>
      <w:r w:rsidRPr="00CD590E">
        <w:rPr>
          <w:sz w:val="24"/>
        </w:rPr>
        <w:tab/>
        <w:t>Seznam sredstev pomoči</w:t>
      </w:r>
    </w:p>
    <w:p w14:paraId="3128954E" w14:textId="02B8A7CB" w:rsidR="00BA1131" w:rsidRPr="00CD590E" w:rsidRDefault="00BA1131" w:rsidP="00BA1131">
      <w:pPr>
        <w:ind w:left="993" w:hanging="993"/>
        <w:jc w:val="both"/>
        <w:rPr>
          <w:sz w:val="24"/>
        </w:rPr>
      </w:pPr>
      <w:r w:rsidRPr="00CD590E">
        <w:rPr>
          <w:sz w:val="24"/>
        </w:rPr>
        <w:t>P</w:t>
      </w:r>
      <w:r w:rsidR="00CD590E">
        <w:rPr>
          <w:sz w:val="24"/>
        </w:rPr>
        <w:t>–</w:t>
      </w:r>
      <w:r w:rsidRPr="00CD590E">
        <w:rPr>
          <w:sz w:val="24"/>
        </w:rPr>
        <w:t>208</w:t>
      </w:r>
      <w:r w:rsidRPr="00CD590E">
        <w:rPr>
          <w:sz w:val="24"/>
        </w:rPr>
        <w:tab/>
        <w:t>Seznam rezervnih sredstev in opreme za osebno in skupinsko zaščito</w:t>
      </w:r>
    </w:p>
    <w:p w14:paraId="7CF4AD32" w14:textId="370E3729" w:rsidR="00BA1131" w:rsidRPr="00CD590E" w:rsidRDefault="00CD590E" w:rsidP="00BA1131">
      <w:pPr>
        <w:ind w:left="993" w:hanging="993"/>
        <w:jc w:val="both"/>
        <w:rPr>
          <w:sz w:val="24"/>
        </w:rPr>
      </w:pPr>
      <w:r>
        <w:rPr>
          <w:sz w:val="24"/>
        </w:rPr>
        <w:t>P–</w:t>
      </w:r>
      <w:r w:rsidR="00BA1131" w:rsidRPr="00CD590E">
        <w:rPr>
          <w:sz w:val="24"/>
        </w:rPr>
        <w:t>209</w:t>
      </w:r>
      <w:r w:rsidR="00BA1131" w:rsidRPr="00CD590E">
        <w:rPr>
          <w:sz w:val="24"/>
        </w:rPr>
        <w:tab/>
      </w:r>
      <w:r w:rsidR="00BA1131" w:rsidRPr="00CD590E">
        <w:rPr>
          <w:rFonts w:cs="Arial"/>
          <w:color w:val="000000"/>
          <w:sz w:val="24"/>
          <w:shd w:val="clear" w:color="auto" w:fill="FFFFFF"/>
        </w:rPr>
        <w:t>Obrazci prošenj za mednarodno pomoč</w:t>
      </w:r>
    </w:p>
    <w:p w14:paraId="51A54B87" w14:textId="3379B9B5" w:rsidR="00BA1131" w:rsidRPr="00CD590E" w:rsidRDefault="00CD590E" w:rsidP="00BA1131">
      <w:pPr>
        <w:ind w:left="993" w:hanging="993"/>
        <w:jc w:val="both"/>
        <w:rPr>
          <w:sz w:val="24"/>
        </w:rPr>
      </w:pPr>
      <w:r>
        <w:rPr>
          <w:sz w:val="24"/>
        </w:rPr>
        <w:t>P–</w:t>
      </w:r>
      <w:r w:rsidR="00BA1131" w:rsidRPr="00CD590E">
        <w:rPr>
          <w:sz w:val="24"/>
        </w:rPr>
        <w:t>210</w:t>
      </w:r>
      <w:r w:rsidR="00BA1131" w:rsidRPr="00CD590E">
        <w:rPr>
          <w:sz w:val="24"/>
        </w:rPr>
        <w:tab/>
        <w:t>Načrt operativnega vodenja ob jedrski nesreči v NEK, ob jedrski nesreči v tujini in radiološki nesreči</w:t>
      </w:r>
    </w:p>
    <w:p w14:paraId="4D4F5754" w14:textId="4F0803CF" w:rsidR="00BA1131" w:rsidRPr="00CD590E" w:rsidRDefault="00BA1131" w:rsidP="00BA1131">
      <w:pPr>
        <w:ind w:left="993" w:hanging="993"/>
        <w:jc w:val="both"/>
        <w:rPr>
          <w:sz w:val="24"/>
        </w:rPr>
      </w:pPr>
      <w:r w:rsidRPr="00CD590E">
        <w:rPr>
          <w:sz w:val="24"/>
        </w:rPr>
        <w:t>P</w:t>
      </w:r>
      <w:r w:rsidR="00CD590E">
        <w:rPr>
          <w:sz w:val="24"/>
        </w:rPr>
        <w:t>–</w:t>
      </w:r>
      <w:r w:rsidRPr="00CD590E">
        <w:rPr>
          <w:sz w:val="24"/>
        </w:rPr>
        <w:t>211</w:t>
      </w:r>
      <w:r w:rsidRPr="00CD590E">
        <w:rPr>
          <w:sz w:val="24"/>
        </w:rPr>
        <w:tab/>
        <w:t>Načrt uporabe zvez ob jedrski nesreči v NEK, ob jedrski nesreči v tujini, ob radiološki nesreči</w:t>
      </w:r>
    </w:p>
    <w:p w14:paraId="7C863523" w14:textId="457579AF" w:rsidR="00BA1131" w:rsidRPr="00CD590E" w:rsidRDefault="00CD590E" w:rsidP="00BA1131">
      <w:pPr>
        <w:ind w:left="993" w:hanging="993"/>
        <w:jc w:val="both"/>
        <w:rPr>
          <w:sz w:val="24"/>
        </w:rPr>
      </w:pPr>
      <w:r>
        <w:rPr>
          <w:sz w:val="24"/>
        </w:rPr>
        <w:t>P–</w:t>
      </w:r>
      <w:r w:rsidR="00BA1131" w:rsidRPr="00CD590E">
        <w:rPr>
          <w:sz w:val="24"/>
        </w:rPr>
        <w:t>212</w:t>
      </w:r>
      <w:r w:rsidRPr="00CD590E">
        <w:rPr>
          <w:sz w:val="24"/>
        </w:rPr>
        <w:tab/>
        <w:t>Postopki za prenehanje izrednega dogodka (dejavnosti po končanju ZRP)</w:t>
      </w:r>
    </w:p>
    <w:p w14:paraId="43B178CD" w14:textId="38B9CE2E" w:rsidR="00BA1131" w:rsidRPr="00CD590E" w:rsidRDefault="00CD590E" w:rsidP="00BA1131">
      <w:pPr>
        <w:ind w:left="993" w:hanging="993"/>
        <w:jc w:val="both"/>
        <w:rPr>
          <w:sz w:val="24"/>
        </w:rPr>
      </w:pPr>
      <w:r>
        <w:rPr>
          <w:sz w:val="24"/>
        </w:rPr>
        <w:t>P–</w:t>
      </w:r>
      <w:r w:rsidRPr="00CD590E">
        <w:rPr>
          <w:sz w:val="24"/>
        </w:rPr>
        <w:t>213</w:t>
      </w:r>
      <w:r w:rsidRPr="00CD590E">
        <w:rPr>
          <w:sz w:val="24"/>
        </w:rPr>
        <w:tab/>
        <w:t>Ažuriranje načrta</w:t>
      </w:r>
    </w:p>
    <w:p w14:paraId="0AA1215B" w14:textId="77777777" w:rsidR="00FE443C" w:rsidRDefault="00FE443C" w:rsidP="00F053D4">
      <w:pPr>
        <w:jc w:val="both"/>
        <w:rPr>
          <w:b/>
          <w:sz w:val="24"/>
        </w:rPr>
      </w:pPr>
    </w:p>
    <w:p w14:paraId="1EBAAC19" w14:textId="0109D517" w:rsidR="00CD590E" w:rsidRDefault="00CD590E">
      <w:pPr>
        <w:spacing w:after="160" w:line="259" w:lineRule="auto"/>
        <w:rPr>
          <w:b/>
          <w:sz w:val="24"/>
        </w:rPr>
      </w:pPr>
      <w:r>
        <w:rPr>
          <w:b/>
          <w:sz w:val="24"/>
        </w:rPr>
        <w:br w:type="page"/>
      </w:r>
    </w:p>
    <w:p w14:paraId="07EAEA64" w14:textId="77777777" w:rsidR="00D86731" w:rsidRDefault="00D86731" w:rsidP="00D86731">
      <w:pPr>
        <w:jc w:val="both"/>
        <w:rPr>
          <w:b/>
          <w:sz w:val="24"/>
        </w:rPr>
      </w:pPr>
      <w:r>
        <w:rPr>
          <w:b/>
          <w:sz w:val="24"/>
        </w:rPr>
        <w:t>DODATKI</w:t>
      </w:r>
    </w:p>
    <w:p w14:paraId="4EFA3FE4" w14:textId="77777777" w:rsidR="00D86731" w:rsidRDefault="00D86731" w:rsidP="00D86731">
      <w:pPr>
        <w:jc w:val="both"/>
        <w:rPr>
          <w:b/>
          <w:sz w:val="24"/>
        </w:rPr>
      </w:pPr>
    </w:p>
    <w:p w14:paraId="0124D953" w14:textId="08C238C1" w:rsidR="00CD590E" w:rsidRDefault="00CD590E" w:rsidP="00D86731">
      <w:pPr>
        <w:jc w:val="both"/>
        <w:rPr>
          <w:b/>
          <w:sz w:val="24"/>
        </w:rPr>
      </w:pPr>
      <w:r>
        <w:rPr>
          <w:b/>
          <w:sz w:val="24"/>
        </w:rPr>
        <w:t>Skupni dodatki</w:t>
      </w:r>
    </w:p>
    <w:p w14:paraId="2D434531" w14:textId="77777777" w:rsidR="00CD590E" w:rsidRDefault="00CD590E" w:rsidP="00D86731">
      <w:pPr>
        <w:jc w:val="both"/>
        <w:rPr>
          <w:b/>
          <w:sz w:val="24"/>
        </w:rPr>
      </w:pPr>
    </w:p>
    <w:p w14:paraId="0E4E5134" w14:textId="1E25D952" w:rsidR="007F58BB" w:rsidRDefault="007F58BB" w:rsidP="00D86731">
      <w:pPr>
        <w:jc w:val="both"/>
        <w:rPr>
          <w:b/>
          <w:sz w:val="24"/>
        </w:rPr>
      </w:pPr>
      <w:r w:rsidRPr="00CB3734">
        <w:rPr>
          <w:sz w:val="24"/>
        </w:rPr>
        <w:t>D – 1</w:t>
      </w:r>
      <w:r>
        <w:rPr>
          <w:sz w:val="24"/>
        </w:rPr>
        <w:tab/>
      </w:r>
      <w:r>
        <w:rPr>
          <w:sz w:val="24"/>
        </w:rPr>
        <w:tab/>
      </w:r>
      <w:r w:rsidRPr="00CB3734">
        <w:rPr>
          <w:sz w:val="24"/>
        </w:rPr>
        <w:t>Načrtovana finančna sredstva za izvajanje načrta</w:t>
      </w:r>
    </w:p>
    <w:p w14:paraId="6D8DFD0C" w14:textId="6F43FBF5" w:rsidR="007F58BB" w:rsidRDefault="007F58BB" w:rsidP="007F58BB">
      <w:pPr>
        <w:ind w:left="1410" w:hanging="1410"/>
        <w:jc w:val="both"/>
        <w:rPr>
          <w:b/>
          <w:sz w:val="24"/>
        </w:rPr>
      </w:pPr>
      <w:r w:rsidRPr="00CB3734">
        <w:rPr>
          <w:sz w:val="24"/>
        </w:rPr>
        <w:t>D – 2</w:t>
      </w:r>
      <w:r>
        <w:rPr>
          <w:sz w:val="24"/>
        </w:rPr>
        <w:tab/>
      </w:r>
      <w:r>
        <w:rPr>
          <w:sz w:val="24"/>
        </w:rPr>
        <w:tab/>
      </w:r>
      <w:r w:rsidRPr="00CB3734">
        <w:rPr>
          <w:sz w:val="24"/>
        </w:rPr>
        <w:t>Načrt regije za zagotovitev prostorov za delovanje štaba CZ (se nahaja v dodatku d-22/3)</w:t>
      </w:r>
    </w:p>
    <w:p w14:paraId="7B31A84C" w14:textId="14251FDC" w:rsidR="007F58BB" w:rsidRDefault="007F58BB" w:rsidP="00D86731">
      <w:pPr>
        <w:jc w:val="both"/>
        <w:rPr>
          <w:b/>
          <w:sz w:val="24"/>
        </w:rPr>
      </w:pPr>
      <w:r w:rsidRPr="00CB3734">
        <w:rPr>
          <w:sz w:val="24"/>
        </w:rPr>
        <w:t>D – 3</w:t>
      </w:r>
      <w:r>
        <w:rPr>
          <w:sz w:val="24"/>
        </w:rPr>
        <w:tab/>
      </w:r>
      <w:r>
        <w:rPr>
          <w:sz w:val="24"/>
        </w:rPr>
        <w:tab/>
      </w:r>
      <w:r w:rsidRPr="00CB3734">
        <w:rPr>
          <w:sz w:val="24"/>
        </w:rPr>
        <w:t>Načrt organizacije delovanja regijskega logističnega centra</w:t>
      </w:r>
    </w:p>
    <w:p w14:paraId="3B125E07" w14:textId="03B3648D" w:rsidR="007F58BB" w:rsidRDefault="007F58BB" w:rsidP="00D86731">
      <w:pPr>
        <w:jc w:val="both"/>
        <w:rPr>
          <w:b/>
          <w:sz w:val="24"/>
        </w:rPr>
      </w:pPr>
      <w:r w:rsidRPr="00CB3734">
        <w:rPr>
          <w:sz w:val="24"/>
        </w:rPr>
        <w:t>D – 4</w:t>
      </w:r>
      <w:r>
        <w:rPr>
          <w:sz w:val="24"/>
        </w:rPr>
        <w:tab/>
      </w:r>
      <w:r>
        <w:rPr>
          <w:sz w:val="24"/>
        </w:rPr>
        <w:tab/>
      </w:r>
      <w:r w:rsidRPr="00CB3734">
        <w:rPr>
          <w:sz w:val="24"/>
        </w:rPr>
        <w:t>Načrt zagotavljanja zvez ob nesreči</w:t>
      </w:r>
    </w:p>
    <w:p w14:paraId="4AADF41B" w14:textId="48BC87D2" w:rsidR="007F58BB" w:rsidRDefault="007F58BB" w:rsidP="00D86731">
      <w:pPr>
        <w:jc w:val="both"/>
        <w:rPr>
          <w:b/>
          <w:sz w:val="24"/>
        </w:rPr>
      </w:pPr>
      <w:r w:rsidRPr="00CB3734">
        <w:rPr>
          <w:sz w:val="24"/>
        </w:rPr>
        <w:t>D – 5</w:t>
      </w:r>
      <w:r>
        <w:rPr>
          <w:sz w:val="24"/>
        </w:rPr>
        <w:tab/>
      </w:r>
      <w:r>
        <w:rPr>
          <w:sz w:val="24"/>
        </w:rPr>
        <w:tab/>
      </w:r>
      <w:r w:rsidRPr="00CB3734">
        <w:rPr>
          <w:sz w:val="24"/>
        </w:rPr>
        <w:t>Navodilo za organiziranje in vodenje informacijskega centra</w:t>
      </w:r>
    </w:p>
    <w:p w14:paraId="0E7A872E" w14:textId="3F01F263" w:rsidR="007F58BB" w:rsidRDefault="007F58BB" w:rsidP="00D86731">
      <w:pPr>
        <w:jc w:val="both"/>
        <w:rPr>
          <w:sz w:val="24"/>
        </w:rPr>
      </w:pPr>
      <w:r w:rsidRPr="00CB3734">
        <w:rPr>
          <w:sz w:val="24"/>
        </w:rPr>
        <w:t>D – 6</w:t>
      </w:r>
      <w:r>
        <w:rPr>
          <w:sz w:val="24"/>
        </w:rPr>
        <w:tab/>
      </w:r>
      <w:r>
        <w:rPr>
          <w:sz w:val="24"/>
        </w:rPr>
        <w:tab/>
      </w:r>
      <w:r w:rsidRPr="00CB3734">
        <w:rPr>
          <w:sz w:val="24"/>
        </w:rPr>
        <w:t>Navodilo za izvajanje psihološke pomoči</w:t>
      </w:r>
    </w:p>
    <w:p w14:paraId="41FB886A" w14:textId="78570FB1" w:rsidR="007F58BB" w:rsidRDefault="007F58BB" w:rsidP="00D86731">
      <w:pPr>
        <w:jc w:val="both"/>
        <w:rPr>
          <w:sz w:val="24"/>
        </w:rPr>
      </w:pPr>
      <w:r w:rsidRPr="00CB3734">
        <w:rPr>
          <w:sz w:val="24"/>
        </w:rPr>
        <w:t>D – 7</w:t>
      </w:r>
      <w:r>
        <w:rPr>
          <w:sz w:val="24"/>
        </w:rPr>
        <w:tab/>
      </w:r>
      <w:r>
        <w:rPr>
          <w:sz w:val="24"/>
        </w:rPr>
        <w:tab/>
      </w:r>
      <w:r w:rsidRPr="00CB3734">
        <w:rPr>
          <w:sz w:val="24"/>
        </w:rPr>
        <w:t>Navodila prebivalcem za ravnanje ob različnih nesrečah od 1-46</w:t>
      </w:r>
    </w:p>
    <w:p w14:paraId="69AD2F0F" w14:textId="1B49C6A9" w:rsidR="007F58BB" w:rsidRDefault="007F58BB" w:rsidP="00D86731">
      <w:pPr>
        <w:jc w:val="both"/>
        <w:rPr>
          <w:sz w:val="24"/>
        </w:rPr>
      </w:pPr>
      <w:r w:rsidRPr="00CB3734">
        <w:rPr>
          <w:sz w:val="24"/>
        </w:rPr>
        <w:t>D – 8</w:t>
      </w:r>
      <w:r>
        <w:rPr>
          <w:sz w:val="24"/>
        </w:rPr>
        <w:tab/>
      </w:r>
      <w:r>
        <w:rPr>
          <w:sz w:val="24"/>
        </w:rPr>
        <w:tab/>
      </w:r>
      <w:r w:rsidRPr="00CB3734">
        <w:rPr>
          <w:sz w:val="24"/>
        </w:rPr>
        <w:t>Navodilo za obveščanje ob nesreči</w:t>
      </w:r>
    </w:p>
    <w:p w14:paraId="33F34983" w14:textId="5EF294F8" w:rsidR="007F58BB" w:rsidRDefault="007F58BB" w:rsidP="00D86731">
      <w:pPr>
        <w:jc w:val="both"/>
        <w:rPr>
          <w:sz w:val="24"/>
        </w:rPr>
      </w:pPr>
      <w:r w:rsidRPr="00CB3734">
        <w:rPr>
          <w:sz w:val="24"/>
        </w:rPr>
        <w:t>D – 12</w:t>
      </w:r>
      <w:r>
        <w:rPr>
          <w:sz w:val="24"/>
        </w:rPr>
        <w:tab/>
      </w:r>
      <w:r>
        <w:rPr>
          <w:sz w:val="24"/>
        </w:rPr>
        <w:tab/>
      </w:r>
      <w:r w:rsidRPr="00CB3734">
        <w:rPr>
          <w:sz w:val="24"/>
        </w:rPr>
        <w:t>Vzorec obrazca za spremljanje materialne in finančne pomoči</w:t>
      </w:r>
    </w:p>
    <w:p w14:paraId="1757F21F" w14:textId="1B7B2978" w:rsidR="007F58BB" w:rsidRDefault="007F58BB" w:rsidP="00D86731">
      <w:pPr>
        <w:jc w:val="both"/>
        <w:rPr>
          <w:sz w:val="24"/>
        </w:rPr>
      </w:pPr>
      <w:r w:rsidRPr="00CB3734">
        <w:rPr>
          <w:sz w:val="24"/>
        </w:rPr>
        <w:t>D – 13</w:t>
      </w:r>
      <w:r w:rsidRPr="007F58BB">
        <w:rPr>
          <w:sz w:val="24"/>
        </w:rPr>
        <w:t xml:space="preserve"> </w:t>
      </w:r>
      <w:r>
        <w:rPr>
          <w:sz w:val="24"/>
        </w:rPr>
        <w:tab/>
      </w:r>
      <w:r w:rsidRPr="00CB3734">
        <w:rPr>
          <w:sz w:val="24"/>
        </w:rPr>
        <w:t>Vzorec obrazca za povrnitev stroškov občinam ob nesreči</w:t>
      </w:r>
    </w:p>
    <w:p w14:paraId="1235CA3A" w14:textId="7B984425" w:rsidR="007F58BB" w:rsidRDefault="007F58BB" w:rsidP="00D86731">
      <w:pPr>
        <w:jc w:val="both"/>
        <w:rPr>
          <w:sz w:val="24"/>
        </w:rPr>
      </w:pPr>
      <w:r w:rsidRPr="00CB3734">
        <w:rPr>
          <w:sz w:val="24"/>
        </w:rPr>
        <w:t>D – 14</w:t>
      </w:r>
      <w:r w:rsidRPr="007F58BB">
        <w:rPr>
          <w:sz w:val="24"/>
        </w:rPr>
        <w:t xml:space="preserve"> </w:t>
      </w:r>
      <w:r>
        <w:rPr>
          <w:sz w:val="24"/>
        </w:rPr>
        <w:tab/>
      </w:r>
      <w:r w:rsidRPr="00CB3734">
        <w:rPr>
          <w:sz w:val="24"/>
        </w:rPr>
        <w:t>Vzorec odredbe o aktiviranju sil za ZRP</w:t>
      </w:r>
    </w:p>
    <w:p w14:paraId="349BD888" w14:textId="79D5011A" w:rsidR="007F58BB" w:rsidRDefault="007F58BB" w:rsidP="00D86731">
      <w:pPr>
        <w:jc w:val="both"/>
        <w:rPr>
          <w:sz w:val="24"/>
        </w:rPr>
      </w:pPr>
      <w:r w:rsidRPr="00CB3734">
        <w:rPr>
          <w:sz w:val="24"/>
        </w:rPr>
        <w:t>D – 15</w:t>
      </w:r>
      <w:r w:rsidRPr="007F58BB">
        <w:rPr>
          <w:sz w:val="24"/>
        </w:rPr>
        <w:t xml:space="preserve"> </w:t>
      </w:r>
      <w:r>
        <w:rPr>
          <w:sz w:val="24"/>
        </w:rPr>
        <w:tab/>
      </w:r>
      <w:r w:rsidRPr="00CB3734">
        <w:rPr>
          <w:sz w:val="24"/>
        </w:rPr>
        <w:t>Vzorec delovnega naloga</w:t>
      </w:r>
    </w:p>
    <w:p w14:paraId="59CE9B7E" w14:textId="4659B080" w:rsidR="007F58BB" w:rsidRDefault="007F58BB" w:rsidP="00D86731">
      <w:pPr>
        <w:jc w:val="both"/>
        <w:rPr>
          <w:sz w:val="24"/>
        </w:rPr>
      </w:pPr>
      <w:r w:rsidRPr="00CB3734">
        <w:rPr>
          <w:sz w:val="24"/>
        </w:rPr>
        <w:t>D – 17</w:t>
      </w:r>
      <w:r w:rsidRPr="007F58BB">
        <w:rPr>
          <w:sz w:val="24"/>
        </w:rPr>
        <w:t xml:space="preserve"> </w:t>
      </w:r>
      <w:r>
        <w:rPr>
          <w:sz w:val="24"/>
        </w:rPr>
        <w:tab/>
      </w:r>
      <w:r w:rsidRPr="00CB3734">
        <w:rPr>
          <w:sz w:val="24"/>
        </w:rPr>
        <w:t>Vzorec prošnje za mednarodno/državno pomoč</w:t>
      </w:r>
    </w:p>
    <w:p w14:paraId="10F1C7C8" w14:textId="466907B6" w:rsidR="007F58BB" w:rsidRDefault="007F58BB" w:rsidP="00D86731">
      <w:pPr>
        <w:jc w:val="both"/>
        <w:rPr>
          <w:sz w:val="24"/>
        </w:rPr>
      </w:pPr>
      <w:r>
        <w:rPr>
          <w:sz w:val="24"/>
        </w:rPr>
        <w:t>D – 19</w:t>
      </w:r>
      <w:r w:rsidRPr="007F58BB">
        <w:rPr>
          <w:sz w:val="24"/>
        </w:rPr>
        <w:t xml:space="preserve"> </w:t>
      </w:r>
      <w:r>
        <w:rPr>
          <w:sz w:val="24"/>
        </w:rPr>
        <w:tab/>
      </w:r>
      <w:r w:rsidRPr="00CB3734">
        <w:rPr>
          <w:sz w:val="24"/>
        </w:rPr>
        <w:t>Vzorec sklepa o aktiviranju načrta ZIR ob nesreči</w:t>
      </w:r>
    </w:p>
    <w:p w14:paraId="12C2C8E7" w14:textId="53CBA440" w:rsidR="007F58BB" w:rsidRDefault="007F58BB" w:rsidP="00D86731">
      <w:pPr>
        <w:jc w:val="both"/>
        <w:rPr>
          <w:sz w:val="24"/>
        </w:rPr>
      </w:pPr>
      <w:r>
        <w:rPr>
          <w:sz w:val="24"/>
        </w:rPr>
        <w:t>D – 20</w:t>
      </w:r>
      <w:r w:rsidRPr="007F58BB">
        <w:rPr>
          <w:sz w:val="24"/>
        </w:rPr>
        <w:t xml:space="preserve"> </w:t>
      </w:r>
      <w:r>
        <w:rPr>
          <w:sz w:val="24"/>
        </w:rPr>
        <w:tab/>
      </w:r>
      <w:r w:rsidRPr="00CB3734">
        <w:rPr>
          <w:sz w:val="24"/>
        </w:rPr>
        <w:t>Vzorec sklepa o preklicu izvajanja zaščitnih ukrepov in nalog ZRP</w:t>
      </w:r>
    </w:p>
    <w:p w14:paraId="38005BBB" w14:textId="3C34E1EA" w:rsidR="007F58BB" w:rsidRDefault="007F58BB" w:rsidP="007F58BB">
      <w:pPr>
        <w:ind w:left="1410" w:hanging="1410"/>
        <w:jc w:val="both"/>
        <w:rPr>
          <w:sz w:val="24"/>
        </w:rPr>
      </w:pPr>
      <w:r>
        <w:rPr>
          <w:sz w:val="24"/>
        </w:rPr>
        <w:t>D – 22</w:t>
      </w:r>
      <w:r w:rsidRPr="007F58BB">
        <w:rPr>
          <w:sz w:val="24"/>
        </w:rPr>
        <w:t xml:space="preserve"> </w:t>
      </w:r>
      <w:r>
        <w:rPr>
          <w:sz w:val="24"/>
        </w:rPr>
        <w:tab/>
      </w:r>
      <w:r w:rsidRPr="00CB3734">
        <w:rPr>
          <w:sz w:val="24"/>
        </w:rPr>
        <w:t>Načrti dejavnosti (izpostava, CORS, MZ, MNZ, SV, MZIP, MZZ, MF, MGRT, MDDSZ, MKO, MIZŠ, MK, MP in UKOM)</w:t>
      </w:r>
    </w:p>
    <w:p w14:paraId="4FBA5974" w14:textId="26EBBC0A" w:rsidR="007F58BB" w:rsidRDefault="007F58BB" w:rsidP="00D86731">
      <w:pPr>
        <w:jc w:val="both"/>
        <w:rPr>
          <w:sz w:val="24"/>
        </w:rPr>
      </w:pPr>
      <w:r w:rsidRPr="00CB3734">
        <w:rPr>
          <w:sz w:val="24"/>
        </w:rPr>
        <w:t>D – 22</w:t>
      </w:r>
      <w:r>
        <w:rPr>
          <w:sz w:val="24"/>
        </w:rPr>
        <w:t>/1</w:t>
      </w:r>
      <w:r w:rsidRPr="007F58BB">
        <w:rPr>
          <w:sz w:val="24"/>
        </w:rPr>
        <w:t xml:space="preserve"> </w:t>
      </w:r>
      <w:r>
        <w:rPr>
          <w:sz w:val="24"/>
        </w:rPr>
        <w:tab/>
      </w:r>
      <w:r w:rsidRPr="00CB3734">
        <w:rPr>
          <w:sz w:val="24"/>
        </w:rPr>
        <w:t>Načrt dejavnosti ministrstva za notranje zadeve in policije</w:t>
      </w:r>
    </w:p>
    <w:p w14:paraId="28A7CE55" w14:textId="4614CC3B" w:rsidR="007F58BB" w:rsidRDefault="007F58BB" w:rsidP="007F58BB">
      <w:pPr>
        <w:ind w:left="1410" w:hanging="1410"/>
        <w:jc w:val="both"/>
        <w:rPr>
          <w:sz w:val="24"/>
        </w:rPr>
      </w:pPr>
      <w:r w:rsidRPr="00CB3734">
        <w:rPr>
          <w:sz w:val="24"/>
        </w:rPr>
        <w:t>D – 22</w:t>
      </w:r>
      <w:r>
        <w:rPr>
          <w:sz w:val="24"/>
        </w:rPr>
        <w:t>/2</w:t>
      </w:r>
      <w:r w:rsidRPr="007F58BB">
        <w:rPr>
          <w:sz w:val="24"/>
        </w:rPr>
        <w:t xml:space="preserve"> </w:t>
      </w:r>
      <w:r>
        <w:rPr>
          <w:sz w:val="24"/>
        </w:rPr>
        <w:tab/>
      </w:r>
      <w:r w:rsidRPr="00CB3734">
        <w:rPr>
          <w:sz w:val="24"/>
        </w:rPr>
        <w:t>Načrt splošne bolnišnice Trbovlje za masovne nesreče in izredne razmere v slučaju elementarnih in drugih večjih nesreč</w:t>
      </w:r>
    </w:p>
    <w:p w14:paraId="48A36753" w14:textId="61EC6CBF" w:rsidR="007F58BB" w:rsidRDefault="007F58BB" w:rsidP="00D86731">
      <w:pPr>
        <w:jc w:val="both"/>
        <w:rPr>
          <w:sz w:val="24"/>
        </w:rPr>
      </w:pPr>
      <w:r w:rsidRPr="00CB3734">
        <w:rPr>
          <w:sz w:val="24"/>
        </w:rPr>
        <w:t>D – 22</w:t>
      </w:r>
      <w:r>
        <w:rPr>
          <w:sz w:val="24"/>
        </w:rPr>
        <w:t>/3</w:t>
      </w:r>
      <w:r w:rsidRPr="007F58BB">
        <w:rPr>
          <w:sz w:val="24"/>
        </w:rPr>
        <w:t xml:space="preserve"> </w:t>
      </w:r>
      <w:r>
        <w:rPr>
          <w:sz w:val="24"/>
        </w:rPr>
        <w:tab/>
      </w:r>
      <w:r w:rsidRPr="00CB3734">
        <w:rPr>
          <w:sz w:val="24"/>
        </w:rPr>
        <w:t>Načrt dejavnosti izpostave URSZR Trbovlje</w:t>
      </w:r>
    </w:p>
    <w:p w14:paraId="3FBFA9D4" w14:textId="4FD9645F" w:rsidR="007F58BB" w:rsidRDefault="007F58BB" w:rsidP="00D86731">
      <w:pPr>
        <w:jc w:val="both"/>
        <w:rPr>
          <w:sz w:val="24"/>
        </w:rPr>
      </w:pPr>
      <w:r>
        <w:rPr>
          <w:sz w:val="24"/>
        </w:rPr>
        <w:t>D – 22/4</w:t>
      </w:r>
      <w:r w:rsidRPr="007F58BB">
        <w:rPr>
          <w:sz w:val="24"/>
        </w:rPr>
        <w:t xml:space="preserve"> </w:t>
      </w:r>
      <w:r>
        <w:rPr>
          <w:sz w:val="24"/>
        </w:rPr>
        <w:tab/>
      </w:r>
      <w:r w:rsidRPr="006265FA">
        <w:rPr>
          <w:sz w:val="24"/>
        </w:rPr>
        <w:t>Načrt dejavnosti ReCO Trbovlje</w:t>
      </w:r>
    </w:p>
    <w:p w14:paraId="2A81BF47" w14:textId="52F9AFC8" w:rsidR="007F58BB" w:rsidRDefault="007F58BB" w:rsidP="00D86731">
      <w:pPr>
        <w:jc w:val="both"/>
        <w:rPr>
          <w:b/>
          <w:sz w:val="24"/>
        </w:rPr>
      </w:pPr>
      <w:r>
        <w:rPr>
          <w:sz w:val="24"/>
        </w:rPr>
        <w:t>D – 22/5</w:t>
      </w:r>
      <w:r w:rsidRPr="007F58BB">
        <w:rPr>
          <w:sz w:val="24"/>
        </w:rPr>
        <w:t xml:space="preserve"> </w:t>
      </w:r>
      <w:r>
        <w:rPr>
          <w:sz w:val="24"/>
        </w:rPr>
        <w:tab/>
      </w:r>
      <w:r w:rsidRPr="006265FA">
        <w:rPr>
          <w:sz w:val="24"/>
        </w:rPr>
        <w:t>Načrt dejavnosti slovenske vojske</w:t>
      </w:r>
      <w:r>
        <w:rPr>
          <w:sz w:val="24"/>
        </w:rPr>
        <w:t xml:space="preserve"> </w:t>
      </w:r>
      <w:r w:rsidRPr="006265FA">
        <w:rPr>
          <w:sz w:val="24"/>
        </w:rPr>
        <w:t>-</w:t>
      </w:r>
      <w:r>
        <w:rPr>
          <w:sz w:val="24"/>
        </w:rPr>
        <w:t xml:space="preserve"> </w:t>
      </w:r>
      <w:r w:rsidRPr="006265FA">
        <w:rPr>
          <w:sz w:val="24"/>
        </w:rPr>
        <w:t xml:space="preserve">direktiva </w:t>
      </w:r>
      <w:r>
        <w:rPr>
          <w:sz w:val="24"/>
        </w:rPr>
        <w:t>V</w:t>
      </w:r>
      <w:r w:rsidRPr="006265FA">
        <w:rPr>
          <w:sz w:val="24"/>
        </w:rPr>
        <w:t>ihra</w:t>
      </w:r>
    </w:p>
    <w:p w14:paraId="1E07F053" w14:textId="77777777" w:rsidR="00CD590E" w:rsidRPr="007F58BB" w:rsidRDefault="00CD590E" w:rsidP="00D86731">
      <w:pPr>
        <w:jc w:val="both"/>
        <w:rPr>
          <w:sz w:val="24"/>
        </w:rPr>
      </w:pPr>
    </w:p>
    <w:p w14:paraId="319B5A13" w14:textId="3CE1972F" w:rsidR="00CD590E" w:rsidRDefault="00CD590E" w:rsidP="00D86731">
      <w:pPr>
        <w:jc w:val="both"/>
        <w:rPr>
          <w:b/>
          <w:sz w:val="24"/>
        </w:rPr>
      </w:pPr>
      <w:r>
        <w:rPr>
          <w:b/>
          <w:sz w:val="24"/>
        </w:rPr>
        <w:t>Posebni dodatki</w:t>
      </w:r>
    </w:p>
    <w:p w14:paraId="0B4DA5E2" w14:textId="77777777" w:rsidR="00CD590E" w:rsidRPr="00CD590E" w:rsidRDefault="00CD590E" w:rsidP="00D86731">
      <w:pPr>
        <w:jc w:val="both"/>
        <w:rPr>
          <w:sz w:val="24"/>
        </w:rPr>
      </w:pPr>
    </w:p>
    <w:p w14:paraId="3571B5E0" w14:textId="39FFAD24" w:rsidR="00CD590E" w:rsidRPr="00CD590E" w:rsidRDefault="00CD590E" w:rsidP="00D86731">
      <w:pPr>
        <w:jc w:val="both"/>
        <w:rPr>
          <w:sz w:val="24"/>
        </w:rPr>
      </w:pPr>
      <w:r w:rsidRPr="00CD590E">
        <w:rPr>
          <w:sz w:val="24"/>
        </w:rPr>
        <w:t>D – 201</w:t>
      </w:r>
      <w:r w:rsidRPr="00CD590E">
        <w:rPr>
          <w:sz w:val="24"/>
        </w:rPr>
        <w:tab/>
        <w:t>Načrt dejavnosti MO/URSZR</w:t>
      </w:r>
    </w:p>
    <w:p w14:paraId="665B1702" w14:textId="497926AE" w:rsidR="00CD590E" w:rsidRPr="00CD590E" w:rsidRDefault="00CD590E" w:rsidP="00D86731">
      <w:pPr>
        <w:jc w:val="both"/>
        <w:rPr>
          <w:sz w:val="24"/>
        </w:rPr>
      </w:pPr>
      <w:r w:rsidRPr="00CD590E">
        <w:rPr>
          <w:sz w:val="24"/>
        </w:rPr>
        <w:t>D – 202</w:t>
      </w:r>
      <w:r w:rsidRPr="00CD590E">
        <w:rPr>
          <w:sz w:val="24"/>
        </w:rPr>
        <w:tab/>
        <w:t>Načrt dejavnosti MNVP/URSJV</w:t>
      </w:r>
    </w:p>
    <w:p w14:paraId="2F7DFD44" w14:textId="0D4A0ED7" w:rsidR="00CD590E" w:rsidRPr="00CD590E" w:rsidRDefault="00CD590E" w:rsidP="00D86731">
      <w:pPr>
        <w:jc w:val="both"/>
        <w:rPr>
          <w:sz w:val="24"/>
        </w:rPr>
      </w:pPr>
      <w:r w:rsidRPr="00CD590E">
        <w:rPr>
          <w:sz w:val="24"/>
        </w:rPr>
        <w:t>D – 203</w:t>
      </w:r>
      <w:r w:rsidRPr="00CD590E">
        <w:rPr>
          <w:sz w:val="24"/>
        </w:rPr>
        <w:tab/>
        <w:t>Načrt dejavnosti MOPE</w:t>
      </w:r>
    </w:p>
    <w:p w14:paraId="0F69D68C" w14:textId="1A9EBC17" w:rsidR="00CD590E" w:rsidRPr="00CD590E" w:rsidRDefault="00CD590E" w:rsidP="00D86731">
      <w:pPr>
        <w:jc w:val="both"/>
        <w:rPr>
          <w:sz w:val="24"/>
        </w:rPr>
      </w:pPr>
      <w:r w:rsidRPr="00CD590E">
        <w:rPr>
          <w:sz w:val="24"/>
        </w:rPr>
        <w:t xml:space="preserve">D – 204 </w:t>
      </w:r>
      <w:r w:rsidRPr="00CD590E">
        <w:rPr>
          <w:sz w:val="24"/>
        </w:rPr>
        <w:tab/>
        <w:t>Načrt dejavnosti MNZ</w:t>
      </w:r>
    </w:p>
    <w:p w14:paraId="6A587F37" w14:textId="1B2042FD" w:rsidR="00CD590E" w:rsidRPr="00CD590E" w:rsidRDefault="00CD590E" w:rsidP="00D86731">
      <w:pPr>
        <w:jc w:val="both"/>
        <w:rPr>
          <w:sz w:val="24"/>
        </w:rPr>
      </w:pPr>
      <w:r w:rsidRPr="00CD590E">
        <w:rPr>
          <w:sz w:val="24"/>
        </w:rPr>
        <w:t>D – 205</w:t>
      </w:r>
      <w:r w:rsidRPr="00CD590E">
        <w:rPr>
          <w:sz w:val="24"/>
        </w:rPr>
        <w:tab/>
        <w:t>Načrt dejavnosti MZ</w:t>
      </w:r>
    </w:p>
    <w:p w14:paraId="60155053" w14:textId="0E204CAF" w:rsidR="00CD590E" w:rsidRPr="004E5D5B" w:rsidRDefault="004E5D5B" w:rsidP="00D86731">
      <w:pPr>
        <w:jc w:val="both"/>
        <w:rPr>
          <w:sz w:val="24"/>
        </w:rPr>
      </w:pPr>
      <w:r w:rsidRPr="004E5D5B">
        <w:rPr>
          <w:sz w:val="24"/>
        </w:rPr>
        <w:t>D – 206</w:t>
      </w:r>
      <w:r w:rsidRPr="004E5D5B">
        <w:rPr>
          <w:sz w:val="24"/>
        </w:rPr>
        <w:tab/>
        <w:t>Načrt dejavnosti MKGP</w:t>
      </w:r>
    </w:p>
    <w:p w14:paraId="27B3DEFD" w14:textId="04A8A926" w:rsidR="004E5D5B" w:rsidRPr="004E5D5B" w:rsidRDefault="004E5D5B" w:rsidP="00D86731">
      <w:pPr>
        <w:jc w:val="both"/>
        <w:rPr>
          <w:sz w:val="24"/>
        </w:rPr>
      </w:pPr>
      <w:r w:rsidRPr="004E5D5B">
        <w:rPr>
          <w:sz w:val="24"/>
        </w:rPr>
        <w:t>D – 207</w:t>
      </w:r>
      <w:r w:rsidRPr="004E5D5B">
        <w:rPr>
          <w:sz w:val="24"/>
        </w:rPr>
        <w:tab/>
        <w:t>Načrt dejavnosti MzI</w:t>
      </w:r>
    </w:p>
    <w:p w14:paraId="3A7E616F" w14:textId="524E4393" w:rsidR="004E5D5B" w:rsidRPr="004E5D5B" w:rsidRDefault="004E5D5B" w:rsidP="00D86731">
      <w:pPr>
        <w:jc w:val="both"/>
        <w:rPr>
          <w:sz w:val="24"/>
        </w:rPr>
      </w:pPr>
      <w:r w:rsidRPr="004E5D5B">
        <w:rPr>
          <w:sz w:val="24"/>
        </w:rPr>
        <w:t>D – 208</w:t>
      </w:r>
      <w:r w:rsidRPr="004E5D5B">
        <w:rPr>
          <w:sz w:val="24"/>
        </w:rPr>
        <w:tab/>
        <w:t>Načrt dejavnosti MZEZ</w:t>
      </w:r>
    </w:p>
    <w:p w14:paraId="1D6CAAC8" w14:textId="7B84B229" w:rsidR="004E5D5B" w:rsidRPr="004E5D5B" w:rsidRDefault="004E5D5B" w:rsidP="00D86731">
      <w:pPr>
        <w:jc w:val="both"/>
        <w:rPr>
          <w:sz w:val="24"/>
        </w:rPr>
      </w:pPr>
      <w:r w:rsidRPr="004E5D5B">
        <w:rPr>
          <w:sz w:val="24"/>
        </w:rPr>
        <w:t>D – 209</w:t>
      </w:r>
      <w:r w:rsidRPr="004E5D5B">
        <w:rPr>
          <w:sz w:val="24"/>
        </w:rPr>
        <w:tab/>
        <w:t>Načrt dejavnosti MF</w:t>
      </w:r>
    </w:p>
    <w:p w14:paraId="6CE06AC2" w14:textId="71375A69" w:rsidR="004E5D5B" w:rsidRPr="007F58BB" w:rsidRDefault="002A745A" w:rsidP="00D86731">
      <w:pPr>
        <w:jc w:val="both"/>
        <w:rPr>
          <w:sz w:val="24"/>
        </w:rPr>
      </w:pPr>
      <w:r w:rsidRPr="007F58BB">
        <w:rPr>
          <w:sz w:val="24"/>
        </w:rPr>
        <w:t>D – 210</w:t>
      </w:r>
      <w:r w:rsidRPr="007F58BB">
        <w:rPr>
          <w:sz w:val="24"/>
        </w:rPr>
        <w:tab/>
        <w:t>Načrt dejavnosti MGTŠ</w:t>
      </w:r>
    </w:p>
    <w:p w14:paraId="2CB3CA9A" w14:textId="13518550" w:rsidR="004E5D5B" w:rsidRPr="007F58BB" w:rsidRDefault="002A745A" w:rsidP="00D86731">
      <w:pPr>
        <w:jc w:val="both"/>
        <w:rPr>
          <w:sz w:val="24"/>
        </w:rPr>
      </w:pPr>
      <w:r w:rsidRPr="007F58BB">
        <w:rPr>
          <w:sz w:val="24"/>
        </w:rPr>
        <w:t>D – 211</w:t>
      </w:r>
      <w:r w:rsidRPr="007F58BB">
        <w:rPr>
          <w:sz w:val="24"/>
        </w:rPr>
        <w:tab/>
        <w:t>Načrt dejavnosti MDDSZEM</w:t>
      </w:r>
    </w:p>
    <w:p w14:paraId="08704B98" w14:textId="693AA209" w:rsidR="004E5D5B" w:rsidRPr="007F58BB" w:rsidRDefault="002A745A" w:rsidP="00D86731">
      <w:pPr>
        <w:jc w:val="both"/>
        <w:rPr>
          <w:sz w:val="24"/>
        </w:rPr>
      </w:pPr>
      <w:r w:rsidRPr="007F58BB">
        <w:rPr>
          <w:sz w:val="24"/>
        </w:rPr>
        <w:t>D – 212</w:t>
      </w:r>
      <w:r w:rsidRPr="007F58BB">
        <w:rPr>
          <w:sz w:val="24"/>
        </w:rPr>
        <w:tab/>
        <w:t>Načrt dejavnosti MSP</w:t>
      </w:r>
    </w:p>
    <w:p w14:paraId="5710AAEF" w14:textId="0712B59F" w:rsidR="004E5D5B" w:rsidRPr="007F58BB" w:rsidRDefault="002A745A" w:rsidP="00D86731">
      <w:pPr>
        <w:jc w:val="both"/>
        <w:rPr>
          <w:sz w:val="24"/>
        </w:rPr>
      </w:pPr>
      <w:r w:rsidRPr="007F58BB">
        <w:rPr>
          <w:sz w:val="24"/>
        </w:rPr>
        <w:t>D – 213</w:t>
      </w:r>
      <w:r w:rsidRPr="007F58BB">
        <w:rPr>
          <w:sz w:val="24"/>
        </w:rPr>
        <w:tab/>
        <w:t>Načrt dejavnosti MVI</w:t>
      </w:r>
    </w:p>
    <w:p w14:paraId="0C4AE8F0" w14:textId="72D288AB" w:rsidR="002A745A" w:rsidRPr="007F58BB" w:rsidRDefault="002A745A" w:rsidP="00D86731">
      <w:pPr>
        <w:jc w:val="both"/>
        <w:rPr>
          <w:sz w:val="24"/>
        </w:rPr>
      </w:pPr>
      <w:r w:rsidRPr="007F58BB">
        <w:rPr>
          <w:sz w:val="24"/>
        </w:rPr>
        <w:t xml:space="preserve">D – 214 </w:t>
      </w:r>
      <w:r w:rsidRPr="007F58BB">
        <w:rPr>
          <w:sz w:val="24"/>
        </w:rPr>
        <w:tab/>
        <w:t>Načrt dejavnosti MVZI</w:t>
      </w:r>
    </w:p>
    <w:p w14:paraId="30D6E494" w14:textId="082D8291" w:rsidR="002A745A" w:rsidRPr="007F58BB" w:rsidRDefault="002A745A" w:rsidP="00D86731">
      <w:pPr>
        <w:jc w:val="both"/>
        <w:rPr>
          <w:sz w:val="24"/>
        </w:rPr>
      </w:pPr>
      <w:r w:rsidRPr="007F58BB">
        <w:rPr>
          <w:sz w:val="24"/>
        </w:rPr>
        <w:t>D – 215</w:t>
      </w:r>
      <w:r w:rsidRPr="007F58BB">
        <w:rPr>
          <w:sz w:val="24"/>
        </w:rPr>
        <w:tab/>
        <w:t>Načrt dejavnosti MJU</w:t>
      </w:r>
    </w:p>
    <w:p w14:paraId="3F0BCDBE" w14:textId="74CB447C" w:rsidR="002A745A" w:rsidRPr="007F58BB" w:rsidRDefault="002A745A" w:rsidP="00D86731">
      <w:pPr>
        <w:jc w:val="both"/>
        <w:rPr>
          <w:sz w:val="24"/>
        </w:rPr>
      </w:pPr>
      <w:r w:rsidRPr="007F58BB">
        <w:rPr>
          <w:sz w:val="24"/>
        </w:rPr>
        <w:t xml:space="preserve">D – 216 </w:t>
      </w:r>
      <w:r w:rsidRPr="007F58BB">
        <w:rPr>
          <w:sz w:val="24"/>
        </w:rPr>
        <w:tab/>
        <w:t>Načrt dejavnosti MP</w:t>
      </w:r>
    </w:p>
    <w:p w14:paraId="4D6A67B5" w14:textId="59C63FC5" w:rsidR="002A745A" w:rsidRPr="007F58BB" w:rsidRDefault="002A745A" w:rsidP="00D86731">
      <w:pPr>
        <w:jc w:val="both"/>
        <w:rPr>
          <w:sz w:val="24"/>
        </w:rPr>
      </w:pPr>
      <w:r w:rsidRPr="007F58BB">
        <w:rPr>
          <w:sz w:val="24"/>
        </w:rPr>
        <w:t>D – 217</w:t>
      </w:r>
      <w:r w:rsidRPr="007F58BB">
        <w:rPr>
          <w:sz w:val="24"/>
        </w:rPr>
        <w:tab/>
        <w:t>Načrt dejavnosti MK</w:t>
      </w:r>
    </w:p>
    <w:p w14:paraId="06196413" w14:textId="39D5464A" w:rsidR="002A745A" w:rsidRPr="007F58BB" w:rsidRDefault="002A745A" w:rsidP="00D86731">
      <w:pPr>
        <w:jc w:val="both"/>
        <w:rPr>
          <w:sz w:val="24"/>
        </w:rPr>
      </w:pPr>
      <w:r w:rsidRPr="007F58BB">
        <w:rPr>
          <w:sz w:val="24"/>
        </w:rPr>
        <w:t>D – 218</w:t>
      </w:r>
      <w:r w:rsidRPr="007F58BB">
        <w:rPr>
          <w:sz w:val="24"/>
        </w:rPr>
        <w:tab/>
        <w:t>Načrt dejavnosti UKOM</w:t>
      </w:r>
    </w:p>
    <w:p w14:paraId="6A1F4BD3" w14:textId="77777777" w:rsidR="00E45FB2" w:rsidRPr="0003721B" w:rsidRDefault="00E45FB2" w:rsidP="00EC3305">
      <w:pPr>
        <w:pStyle w:val="tevilnatoka"/>
        <w:shd w:val="clear" w:color="auto" w:fill="FFFFFF"/>
        <w:spacing w:before="0" w:beforeAutospacing="0" w:after="0" w:afterAutospacing="0"/>
        <w:jc w:val="both"/>
        <w:rPr>
          <w:rFonts w:ascii="Arial" w:hAnsi="Arial" w:cs="Arial"/>
        </w:rPr>
      </w:pPr>
    </w:p>
    <w:p w14:paraId="55E488D4" w14:textId="494F95EB" w:rsidR="00F053D4" w:rsidRDefault="002A745A" w:rsidP="00EC3305">
      <w:pPr>
        <w:pStyle w:val="tevilnatoka"/>
        <w:shd w:val="clear" w:color="auto" w:fill="FFFFFF"/>
        <w:spacing w:before="0" w:beforeAutospacing="0" w:after="0" w:afterAutospacing="0"/>
        <w:jc w:val="both"/>
        <w:rPr>
          <w:rFonts w:ascii="Arial" w:hAnsi="Arial" w:cs="Arial"/>
          <w:b/>
        </w:rPr>
      </w:pPr>
      <w:r w:rsidRPr="00461E91">
        <w:rPr>
          <w:rFonts w:ascii="Arial" w:hAnsi="Arial" w:cs="Arial"/>
          <w:b/>
        </w:rPr>
        <w:t>SLIKE IN SHEME</w:t>
      </w:r>
    </w:p>
    <w:p w14:paraId="41823409" w14:textId="77777777" w:rsidR="008165AC" w:rsidRPr="0003721B" w:rsidRDefault="008165AC" w:rsidP="005E0710">
      <w:pPr>
        <w:pStyle w:val="tevilnatoka"/>
        <w:shd w:val="clear" w:color="auto" w:fill="FFFFFF"/>
        <w:spacing w:before="0" w:beforeAutospacing="0" w:after="0" w:afterAutospacing="0"/>
        <w:ind w:left="425" w:hanging="425"/>
        <w:jc w:val="both"/>
        <w:rPr>
          <w:rFonts w:ascii="Arial" w:hAnsi="Arial" w:cs="Arial"/>
        </w:rPr>
      </w:pPr>
    </w:p>
    <w:p w14:paraId="395FBAEE" w14:textId="77777777" w:rsidR="005E0710" w:rsidRDefault="005E0710" w:rsidP="005E0710">
      <w:pPr>
        <w:pStyle w:val="tevilnatoka"/>
        <w:shd w:val="clear" w:color="auto" w:fill="FFFFFF"/>
        <w:spacing w:before="0" w:beforeAutospacing="0" w:after="0" w:afterAutospacing="0"/>
        <w:ind w:left="425" w:hanging="425"/>
        <w:jc w:val="both"/>
        <w:rPr>
          <w:rFonts w:ascii="Arial" w:hAnsi="Arial" w:cs="Arial"/>
          <w:b/>
        </w:rPr>
      </w:pPr>
      <w:r w:rsidRPr="00461E91">
        <w:rPr>
          <w:rFonts w:ascii="Arial" w:hAnsi="Arial" w:cs="Arial"/>
          <w:b/>
        </w:rPr>
        <w:t>Slike</w:t>
      </w:r>
      <w:r w:rsidR="00F053D4">
        <w:rPr>
          <w:rFonts w:ascii="Arial" w:hAnsi="Arial" w:cs="Arial"/>
          <w:b/>
        </w:rPr>
        <w:t>:</w:t>
      </w:r>
    </w:p>
    <w:p w14:paraId="289318B3" w14:textId="77777777" w:rsidR="00F053D4" w:rsidRPr="0003721B" w:rsidRDefault="00F053D4" w:rsidP="005E0710">
      <w:pPr>
        <w:pStyle w:val="tevilnatoka"/>
        <w:shd w:val="clear" w:color="auto" w:fill="FFFFFF"/>
        <w:spacing w:before="0" w:beforeAutospacing="0" w:after="0" w:afterAutospacing="0"/>
        <w:ind w:left="425" w:hanging="425"/>
        <w:jc w:val="both"/>
        <w:rPr>
          <w:rFonts w:ascii="Arial" w:hAnsi="Arial" w:cs="Arial"/>
        </w:rPr>
      </w:pPr>
    </w:p>
    <w:p w14:paraId="23943B8A" w14:textId="4CC3001E" w:rsidR="00183C9B" w:rsidRPr="00DE7DE4" w:rsidRDefault="00183C9B" w:rsidP="00183C9B">
      <w:pPr>
        <w:pStyle w:val="Napis"/>
        <w:spacing w:after="0"/>
        <w:jc w:val="both"/>
        <w:rPr>
          <w:i w:val="0"/>
          <w:color w:val="auto"/>
          <w:sz w:val="24"/>
        </w:rPr>
      </w:pPr>
      <w:r w:rsidRPr="00DE7DE4">
        <w:rPr>
          <w:i w:val="0"/>
          <w:color w:val="auto"/>
          <w:sz w:val="24"/>
        </w:rPr>
        <w:t xml:space="preserve">Slika </w:t>
      </w:r>
      <w:r w:rsidR="00DE7DE4">
        <w:rPr>
          <w:i w:val="0"/>
          <w:color w:val="auto"/>
          <w:sz w:val="24"/>
        </w:rPr>
        <w:t>1</w:t>
      </w:r>
      <w:r w:rsidRPr="00DE7DE4">
        <w:rPr>
          <w:i w:val="0"/>
          <w:color w:val="auto"/>
          <w:sz w:val="24"/>
        </w:rPr>
        <w:t>: Območja načrtovanja zaščitnih ukrepov ob jedrski nesreči v NEK.</w:t>
      </w:r>
    </w:p>
    <w:p w14:paraId="360824D5" w14:textId="08BCE884" w:rsidR="005E1FEE" w:rsidRPr="00DE7DE4" w:rsidRDefault="00183C9B" w:rsidP="00183C9B">
      <w:pPr>
        <w:pStyle w:val="Napis"/>
        <w:spacing w:after="0"/>
        <w:ind w:left="851"/>
        <w:jc w:val="both"/>
        <w:rPr>
          <w:i w:val="0"/>
          <w:color w:val="auto"/>
          <w:sz w:val="24"/>
        </w:rPr>
      </w:pPr>
      <w:r w:rsidRPr="00DE7DE4">
        <w:rPr>
          <w:i w:val="0"/>
          <w:color w:val="auto"/>
          <w:sz w:val="24"/>
        </w:rPr>
        <w:t>OPU (3 km), OTU (10 km) in ROU (25 km).</w:t>
      </w:r>
    </w:p>
    <w:p w14:paraId="23F127D2" w14:textId="77777777" w:rsidR="00DE7DE4" w:rsidRPr="00DE7DE4" w:rsidRDefault="00DE7DE4" w:rsidP="00DE7DE4"/>
    <w:p w14:paraId="0E746FC9" w14:textId="66219332" w:rsidR="00DE7DE4" w:rsidRPr="00DE7DE4" w:rsidRDefault="00DE7DE4" w:rsidP="00DE7DE4">
      <w:pPr>
        <w:rPr>
          <w:rFonts w:cs="Arial"/>
          <w:sz w:val="24"/>
        </w:rPr>
      </w:pPr>
      <w:r w:rsidRPr="00DE7DE4">
        <w:rPr>
          <w:rFonts w:cs="Arial"/>
          <w:sz w:val="24"/>
        </w:rPr>
        <w:t>Slika 2:  Repetitorske postaje sistema zvez ZARE</w:t>
      </w:r>
    </w:p>
    <w:p w14:paraId="027FE6C5" w14:textId="77777777" w:rsidR="00183C9B" w:rsidRPr="00DE7DE4" w:rsidRDefault="00183C9B" w:rsidP="00183C9B">
      <w:pPr>
        <w:pStyle w:val="Oznaenseznam"/>
        <w:ind w:left="360" w:hanging="360"/>
        <w:jc w:val="both"/>
        <w:rPr>
          <w:rFonts w:eastAsiaTheme="minorHAnsi" w:cs="Arial"/>
          <w:sz w:val="24"/>
          <w:lang w:val="sl-SI"/>
        </w:rPr>
      </w:pPr>
    </w:p>
    <w:p w14:paraId="7179D997" w14:textId="232418D3" w:rsidR="005E0710" w:rsidRPr="00DE7DE4" w:rsidRDefault="00F053D4" w:rsidP="005E0710">
      <w:pPr>
        <w:rPr>
          <w:sz w:val="24"/>
        </w:rPr>
      </w:pPr>
      <w:r w:rsidRPr="00DE7DE4">
        <w:rPr>
          <w:sz w:val="24"/>
        </w:rPr>
        <w:t xml:space="preserve">Slika </w:t>
      </w:r>
      <w:r w:rsidR="00DE7DE4" w:rsidRPr="00DE7DE4">
        <w:rPr>
          <w:sz w:val="24"/>
        </w:rPr>
        <w:t>3</w:t>
      </w:r>
      <w:r w:rsidRPr="00DE7DE4">
        <w:rPr>
          <w:sz w:val="24"/>
        </w:rPr>
        <w:t>:</w:t>
      </w:r>
      <w:r w:rsidR="005E0710" w:rsidRPr="00DE7DE4">
        <w:rPr>
          <w:sz w:val="24"/>
        </w:rPr>
        <w:t xml:space="preserve"> Jedrske elektrarne v Evropi marca 2022 (vir: euronuclear.org)</w:t>
      </w:r>
    </w:p>
    <w:p w14:paraId="0C0BCDF2" w14:textId="77777777" w:rsidR="00183C9B" w:rsidRDefault="00183C9B" w:rsidP="005E0710">
      <w:pPr>
        <w:pStyle w:val="tevilnatoka"/>
        <w:shd w:val="clear" w:color="auto" w:fill="FFFFFF"/>
        <w:spacing w:before="0" w:beforeAutospacing="0" w:after="0" w:afterAutospacing="0"/>
        <w:ind w:left="425" w:hanging="425"/>
        <w:jc w:val="both"/>
        <w:rPr>
          <w:rFonts w:ascii="Arial" w:hAnsi="Arial" w:cs="Arial"/>
        </w:rPr>
      </w:pPr>
    </w:p>
    <w:p w14:paraId="697AA34A" w14:textId="77777777" w:rsidR="0003721B" w:rsidRDefault="0003721B" w:rsidP="005E0710">
      <w:pPr>
        <w:pStyle w:val="tevilnatoka"/>
        <w:shd w:val="clear" w:color="auto" w:fill="FFFFFF"/>
        <w:spacing w:before="0" w:beforeAutospacing="0" w:after="0" w:afterAutospacing="0"/>
        <w:ind w:left="425" w:hanging="425"/>
        <w:jc w:val="both"/>
        <w:rPr>
          <w:rFonts w:ascii="Arial" w:hAnsi="Arial" w:cs="Arial"/>
        </w:rPr>
      </w:pPr>
    </w:p>
    <w:p w14:paraId="3BE87A6E" w14:textId="77777777" w:rsidR="00183C9B" w:rsidRPr="003E634B" w:rsidRDefault="00183C9B" w:rsidP="005E0710">
      <w:pPr>
        <w:pStyle w:val="tevilnatoka"/>
        <w:shd w:val="clear" w:color="auto" w:fill="FFFFFF"/>
        <w:spacing w:before="0" w:beforeAutospacing="0" w:after="0" w:afterAutospacing="0"/>
        <w:ind w:left="425" w:hanging="425"/>
        <w:jc w:val="both"/>
        <w:rPr>
          <w:rFonts w:ascii="Arial" w:hAnsi="Arial" w:cs="Arial"/>
        </w:rPr>
      </w:pPr>
    </w:p>
    <w:p w14:paraId="78EAAA93" w14:textId="77777777" w:rsidR="005E0710" w:rsidRDefault="005E0710" w:rsidP="005E0710">
      <w:pPr>
        <w:rPr>
          <w:b/>
          <w:sz w:val="24"/>
        </w:rPr>
      </w:pPr>
      <w:r w:rsidRPr="00461E91">
        <w:rPr>
          <w:b/>
          <w:sz w:val="24"/>
        </w:rPr>
        <w:t xml:space="preserve">Sheme: </w:t>
      </w:r>
    </w:p>
    <w:p w14:paraId="5D9ECC27" w14:textId="77777777" w:rsidR="00F053D4" w:rsidRPr="0003721B" w:rsidRDefault="00F053D4" w:rsidP="005E0710">
      <w:pPr>
        <w:rPr>
          <w:b/>
          <w:sz w:val="24"/>
        </w:rPr>
      </w:pPr>
    </w:p>
    <w:p w14:paraId="300ACCA9" w14:textId="3731F233" w:rsidR="005E0710" w:rsidRPr="0003721B" w:rsidRDefault="005E0710" w:rsidP="00DE7DE4">
      <w:pPr>
        <w:ind w:left="1134" w:hanging="1134"/>
        <w:rPr>
          <w:rFonts w:cs="Arial"/>
          <w:sz w:val="24"/>
        </w:rPr>
      </w:pPr>
      <w:r w:rsidRPr="0003721B">
        <w:rPr>
          <w:rFonts w:cs="Arial"/>
          <w:sz w:val="24"/>
        </w:rPr>
        <w:t>Shema 1: Časovni okviri za izvedbo posameznih dejavnosti po razglasitvi splošne nevarnosti ob jedrski nesreči v NEK</w:t>
      </w:r>
    </w:p>
    <w:p w14:paraId="295A36BA" w14:textId="77777777" w:rsidR="005E1FEE" w:rsidRPr="0003721B" w:rsidRDefault="005E1FEE" w:rsidP="005E0710">
      <w:pPr>
        <w:rPr>
          <w:rFonts w:cs="Arial"/>
          <w:sz w:val="24"/>
        </w:rPr>
      </w:pPr>
    </w:p>
    <w:p w14:paraId="04F2546B" w14:textId="12256F90" w:rsidR="005E0710" w:rsidRPr="0003721B" w:rsidRDefault="005E0710" w:rsidP="00DE7DE4">
      <w:pPr>
        <w:ind w:left="1134" w:hanging="1134"/>
        <w:rPr>
          <w:sz w:val="24"/>
        </w:rPr>
      </w:pPr>
      <w:r w:rsidRPr="0003721B">
        <w:rPr>
          <w:sz w:val="24"/>
        </w:rPr>
        <w:t>Shema 2: Izvedba zaščite, reševanja in pomoči ob jedrski nesreči v NEK (koncept odziva)</w:t>
      </w:r>
    </w:p>
    <w:p w14:paraId="5F9D2DFD" w14:textId="77777777" w:rsidR="005E1FEE" w:rsidRPr="0003721B" w:rsidRDefault="005E1FEE" w:rsidP="005E0710">
      <w:pPr>
        <w:rPr>
          <w:sz w:val="24"/>
        </w:rPr>
      </w:pPr>
    </w:p>
    <w:p w14:paraId="258F8AFF" w14:textId="068A5088" w:rsidR="00DE7DE4" w:rsidRPr="0003721B" w:rsidRDefault="00DE7DE4" w:rsidP="005E0710">
      <w:pPr>
        <w:rPr>
          <w:sz w:val="24"/>
        </w:rPr>
      </w:pPr>
      <w:r w:rsidRPr="0003721B">
        <w:rPr>
          <w:sz w:val="24"/>
        </w:rPr>
        <w:t>Shema 3: Aktiviranje ob jedrski ali radiološki nesreči v NEK na regijski ravni</w:t>
      </w:r>
    </w:p>
    <w:p w14:paraId="0ED41149" w14:textId="77777777" w:rsidR="00DE7DE4" w:rsidRPr="0003721B" w:rsidRDefault="00DE7DE4" w:rsidP="005E0710">
      <w:pPr>
        <w:rPr>
          <w:sz w:val="24"/>
        </w:rPr>
      </w:pPr>
    </w:p>
    <w:p w14:paraId="2BFA27B1" w14:textId="1EC79410" w:rsidR="005E1FEE" w:rsidRPr="0003721B" w:rsidRDefault="005E1FEE" w:rsidP="005E0710">
      <w:pPr>
        <w:rPr>
          <w:sz w:val="24"/>
        </w:rPr>
      </w:pPr>
      <w:r w:rsidRPr="0003721B">
        <w:rPr>
          <w:sz w:val="24"/>
        </w:rPr>
        <w:t xml:space="preserve">Shema 3: </w:t>
      </w:r>
      <w:r w:rsidR="0003721B" w:rsidRPr="0003721B">
        <w:rPr>
          <w:sz w:val="24"/>
        </w:rPr>
        <w:t>Obveščanje ob jedrski nesreči v NEK</w:t>
      </w:r>
    </w:p>
    <w:p w14:paraId="36D1708B" w14:textId="77777777" w:rsidR="005E1FEE" w:rsidRPr="0003721B" w:rsidRDefault="005E1FEE" w:rsidP="005E0710">
      <w:pPr>
        <w:rPr>
          <w:sz w:val="24"/>
        </w:rPr>
      </w:pPr>
    </w:p>
    <w:p w14:paraId="1BD743AA" w14:textId="1B154945" w:rsidR="005E0710" w:rsidRPr="0003721B" w:rsidRDefault="005E0710" w:rsidP="005E0710">
      <w:pPr>
        <w:rPr>
          <w:sz w:val="24"/>
        </w:rPr>
      </w:pPr>
      <w:r w:rsidRPr="0003721B">
        <w:rPr>
          <w:sz w:val="24"/>
        </w:rPr>
        <w:t xml:space="preserve">Shema </w:t>
      </w:r>
      <w:r w:rsidR="005E1FEE" w:rsidRPr="0003721B">
        <w:rPr>
          <w:sz w:val="24"/>
        </w:rPr>
        <w:t>4</w:t>
      </w:r>
      <w:r w:rsidRPr="0003721B">
        <w:rPr>
          <w:sz w:val="24"/>
        </w:rPr>
        <w:t xml:space="preserve">: </w:t>
      </w:r>
      <w:r w:rsidR="0003721B" w:rsidRPr="0003721B">
        <w:rPr>
          <w:sz w:val="24"/>
        </w:rPr>
        <w:t>Aktiviranje ob jedrski ali radiološki nesreči v NEK na regijski ravni</w:t>
      </w:r>
    </w:p>
    <w:p w14:paraId="2C4B88F5" w14:textId="77777777" w:rsidR="005E1FEE" w:rsidRPr="0003721B" w:rsidRDefault="005E1FEE" w:rsidP="005E0710">
      <w:pPr>
        <w:rPr>
          <w:sz w:val="24"/>
        </w:rPr>
      </w:pPr>
    </w:p>
    <w:p w14:paraId="68D1DB52" w14:textId="223E463C" w:rsidR="005E0710" w:rsidRPr="0003721B" w:rsidRDefault="005E0710" w:rsidP="005E0710">
      <w:pPr>
        <w:rPr>
          <w:rFonts w:cs="Arial"/>
          <w:bCs/>
          <w:sz w:val="24"/>
        </w:rPr>
      </w:pPr>
      <w:r w:rsidRPr="0003721B">
        <w:rPr>
          <w:sz w:val="24"/>
        </w:rPr>
        <w:t xml:space="preserve">Shema </w:t>
      </w:r>
      <w:r w:rsidR="005E1FEE" w:rsidRPr="0003721B">
        <w:rPr>
          <w:sz w:val="24"/>
        </w:rPr>
        <w:t>5</w:t>
      </w:r>
      <w:r w:rsidR="0081293B" w:rsidRPr="0003721B">
        <w:rPr>
          <w:sz w:val="24"/>
        </w:rPr>
        <w:t xml:space="preserve">: </w:t>
      </w:r>
      <w:r w:rsidR="0003721B" w:rsidRPr="0003721B">
        <w:rPr>
          <w:sz w:val="24"/>
        </w:rPr>
        <w:t>Potek ZRP po vzpostavitvi izrednega monitoringa radioaktivnosti</w:t>
      </w:r>
    </w:p>
    <w:p w14:paraId="55D7BB18" w14:textId="77777777" w:rsidR="005E1FEE" w:rsidRPr="0003721B" w:rsidRDefault="005E1FEE" w:rsidP="005E0710">
      <w:pPr>
        <w:rPr>
          <w:rFonts w:cs="Arial"/>
          <w:bCs/>
          <w:sz w:val="24"/>
        </w:rPr>
      </w:pPr>
    </w:p>
    <w:p w14:paraId="59BD3ACA" w14:textId="46AF38F7" w:rsidR="00672F3A" w:rsidRPr="0003721B" w:rsidRDefault="0003721B" w:rsidP="0003721B">
      <w:pPr>
        <w:ind w:left="1134" w:hanging="1134"/>
        <w:rPr>
          <w:sz w:val="24"/>
        </w:rPr>
      </w:pPr>
      <w:r w:rsidRPr="0003721B">
        <w:rPr>
          <w:sz w:val="24"/>
        </w:rPr>
        <w:t>Shema 6: Preseganje doznih omejitev Preseganje doznih omejitev (vir:</w:t>
      </w:r>
      <w:r w:rsidRPr="0003721B">
        <w:rPr>
          <w:rFonts w:cs="Arial"/>
          <w:bCs/>
          <w:color w:val="626060"/>
          <w:sz w:val="24"/>
        </w:rPr>
        <w:t xml:space="preserve"> </w:t>
      </w:r>
      <w:r w:rsidRPr="0003721B">
        <w:rPr>
          <w:rFonts w:cs="Arial"/>
          <w:bCs/>
          <w:sz w:val="24"/>
        </w:rPr>
        <w:t xml:space="preserve">Uredba o mejnih dozah, referenčnih ravneh in radioaktivni kontaminaciji (Uradni list RS, št. </w:t>
      </w:r>
      <w:hyperlink r:id="rId18" w:tgtFrame="_blank" w:tooltip="Uredba o mejnih dozah, referenčnih ravneh in radioaktivni kontaminaciji" w:history="1">
        <w:r w:rsidRPr="0003721B">
          <w:rPr>
            <w:rStyle w:val="Hiperpovezava"/>
            <w:bCs/>
            <w:color w:val="auto"/>
            <w:sz w:val="24"/>
            <w:u w:val="none"/>
          </w:rPr>
          <w:t>18/18</w:t>
        </w:r>
      </w:hyperlink>
      <w:r w:rsidRPr="0003721B">
        <w:rPr>
          <w:rFonts w:cs="Arial"/>
          <w:bCs/>
          <w:sz w:val="24"/>
        </w:rPr>
        <w:t>)</w:t>
      </w:r>
    </w:p>
    <w:sectPr w:rsidR="00672F3A" w:rsidRPr="0003721B" w:rsidSect="005406BF">
      <w:headerReference w:type="default" r:id="rId19"/>
      <w:footerReference w:type="default" r:id="rId20"/>
      <w:headerReference w:type="first" r:id="rId21"/>
      <w:type w:val="continuous"/>
      <w:pgSz w:w="11900" w:h="16840" w:code="9"/>
      <w:pgMar w:top="1134" w:right="1701" w:bottom="1701" w:left="1701" w:header="992" w:footer="794" w:gutter="0"/>
      <w:cols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FFE925" w14:textId="77777777" w:rsidR="005241B3" w:rsidRDefault="005241B3" w:rsidP="00E353AB">
      <w:r>
        <w:separator/>
      </w:r>
    </w:p>
  </w:endnote>
  <w:endnote w:type="continuationSeparator" w:id="0">
    <w:p w14:paraId="2054A8AD" w14:textId="77777777" w:rsidR="005241B3" w:rsidRDefault="005241B3" w:rsidP="00E35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Republika">
    <w:altName w:val="Franklin Gothic Medium Cond"/>
    <w:charset w:val="EE"/>
    <w:family w:val="auto"/>
    <w:pitch w:val="variable"/>
    <w:sig w:usb0="00000001" w:usb1="4000205B" w:usb2="00000000" w:usb3="00000000" w:csb0="00000093" w:csb1="00000000"/>
  </w:font>
  <w:font w:name="Republika Bold">
    <w:altName w:val="Courier New"/>
    <w:charset w:val="00"/>
    <w:family w:val="auto"/>
    <w:pitch w:val="variable"/>
    <w:sig w:usb0="03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1149017982"/>
      <w:docPartObj>
        <w:docPartGallery w:val="Page Numbers (Bottom of Page)"/>
        <w:docPartUnique/>
      </w:docPartObj>
    </w:sdtPr>
    <w:sdtContent>
      <w:p w14:paraId="12864948" w14:textId="742F30F0" w:rsidR="00BA2109" w:rsidRPr="00DB18B0" w:rsidRDefault="00BA2109" w:rsidP="00DB18B0">
        <w:pPr>
          <w:pStyle w:val="Noga"/>
          <w:pBdr>
            <w:top w:val="single" w:sz="4" w:space="1" w:color="auto"/>
          </w:pBdr>
          <w:jc w:val="both"/>
          <w:rPr>
            <w:sz w:val="20"/>
            <w:szCs w:val="20"/>
          </w:rPr>
        </w:pPr>
        <w:r>
          <w:rPr>
            <w:sz w:val="20"/>
            <w:szCs w:val="20"/>
          </w:rPr>
          <w:t>MORS</w:t>
        </w:r>
        <w:r w:rsidRPr="00DB18B0">
          <w:rPr>
            <w:sz w:val="20"/>
            <w:szCs w:val="20"/>
          </w:rPr>
          <w:t>, Uprava RS za zaščito in reševanje, Urad za operativo, Izpostava Trbovlje</w:t>
        </w:r>
        <w:r>
          <w:rPr>
            <w:sz w:val="20"/>
            <w:szCs w:val="20"/>
          </w:rPr>
          <w:tab/>
          <w:t xml:space="preserve"> </w:t>
        </w:r>
        <w:r w:rsidRPr="00E55EEA">
          <w:rPr>
            <w:sz w:val="20"/>
            <w:szCs w:val="20"/>
          </w:rPr>
          <w:fldChar w:fldCharType="begin"/>
        </w:r>
        <w:r w:rsidRPr="00E55EEA">
          <w:rPr>
            <w:sz w:val="20"/>
            <w:szCs w:val="20"/>
          </w:rPr>
          <w:instrText>PAGE   \* MERGEFORMAT</w:instrText>
        </w:r>
        <w:r w:rsidRPr="00E55EEA">
          <w:rPr>
            <w:sz w:val="20"/>
            <w:szCs w:val="20"/>
          </w:rPr>
          <w:fldChar w:fldCharType="separate"/>
        </w:r>
        <w:r w:rsidR="00596868">
          <w:rPr>
            <w:noProof/>
            <w:sz w:val="20"/>
            <w:szCs w:val="20"/>
          </w:rPr>
          <w:t>77</w:t>
        </w:r>
        <w:r w:rsidRPr="00E55EEA">
          <w:rPr>
            <w:sz w:val="20"/>
            <w:szCs w:val="20"/>
          </w:rPr>
          <w:fldChar w:fldCharType="end"/>
        </w:r>
        <w:r>
          <w:rPr>
            <w:sz w:val="20"/>
            <w:szCs w:val="20"/>
          </w:rPr>
          <w:t>/96</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3A7E55" w14:textId="77777777" w:rsidR="005241B3" w:rsidRDefault="005241B3" w:rsidP="00E353AB">
      <w:r>
        <w:separator/>
      </w:r>
    </w:p>
  </w:footnote>
  <w:footnote w:type="continuationSeparator" w:id="0">
    <w:p w14:paraId="5FAAFC06" w14:textId="77777777" w:rsidR="005241B3" w:rsidRDefault="005241B3" w:rsidP="00E353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B029D8" w14:textId="433520B1" w:rsidR="00BA2109" w:rsidRPr="00520D4A" w:rsidRDefault="00BA2109" w:rsidP="00520D4A">
    <w:pPr>
      <w:pStyle w:val="Glava"/>
      <w:pBdr>
        <w:bottom w:val="single" w:sz="4" w:space="1" w:color="auto"/>
      </w:pBdr>
      <w:jc w:val="center"/>
      <w:rPr>
        <w:sz w:val="20"/>
        <w:szCs w:val="20"/>
      </w:rPr>
    </w:pPr>
    <w:r w:rsidRPr="00520D4A">
      <w:rPr>
        <w:sz w:val="20"/>
        <w:szCs w:val="20"/>
      </w:rPr>
      <w:t>Regijski načrt zaščite in reševanje ob jedrski ali radiološki nesreči v Zasavju</w:t>
    </w:r>
  </w:p>
  <w:p w14:paraId="284223E7" w14:textId="77777777" w:rsidR="00BA2109" w:rsidRDefault="00BA2109">
    <w:pPr>
      <w:pStyle w:val="Glav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A6EB4" w14:textId="351D0453" w:rsidR="00BA2109" w:rsidRPr="008F3500" w:rsidRDefault="00BA2109" w:rsidP="00DB18B0">
    <w:pPr>
      <w:autoSpaceDE w:val="0"/>
      <w:autoSpaceDN w:val="0"/>
      <w:adjustRightInd w:val="0"/>
      <w:ind w:left="142"/>
      <w:rPr>
        <w:rFonts w:ascii="Republika" w:hAnsi="Republika"/>
      </w:rPr>
    </w:pPr>
    <w:r>
      <w:rPr>
        <w:rFonts w:ascii="Republika" w:hAnsi="Republika"/>
        <w:noProof/>
        <w:lang w:eastAsia="sl-SI"/>
      </w:rPr>
      <w:drawing>
        <wp:anchor distT="0" distB="0" distL="114300" distR="114300" simplePos="0" relativeHeight="251659264" behindDoc="1" locked="0" layoutInCell="1" allowOverlap="1" wp14:anchorId="1D801357" wp14:editId="4D8AF952">
          <wp:simplePos x="0" y="0"/>
          <wp:positionH relativeFrom="column">
            <wp:posOffset>-538810</wp:posOffset>
          </wp:positionH>
          <wp:positionV relativeFrom="paragraph">
            <wp:posOffset>-59334</wp:posOffset>
          </wp:positionV>
          <wp:extent cx="381635" cy="393700"/>
          <wp:effectExtent l="0" t="0" r="0" b="6350"/>
          <wp:wrapNone/>
          <wp:docPr id="55" name="Slika 55" descr="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1635" cy="393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Republika" w:hAnsi="Republika"/>
      </w:rPr>
      <w:t>R</w:t>
    </w:r>
    <w:r w:rsidRPr="008F3500">
      <w:rPr>
        <w:rFonts w:ascii="Republika" w:hAnsi="Republika"/>
      </w:rPr>
      <w:t>EPUBLIKA SLOVENIJA</w:t>
    </w:r>
  </w:p>
  <w:p w14:paraId="40C59C46" w14:textId="77777777" w:rsidR="00BA2109" w:rsidRDefault="00BA2109" w:rsidP="00DB18B0">
    <w:pPr>
      <w:pStyle w:val="Glava"/>
      <w:tabs>
        <w:tab w:val="left" w:pos="5112"/>
      </w:tabs>
      <w:spacing w:after="120" w:line="240" w:lineRule="exact"/>
      <w:ind w:left="142"/>
      <w:rPr>
        <w:rFonts w:ascii="Republika Bold" w:hAnsi="Republika Bold"/>
        <w:b/>
        <w:caps/>
      </w:rPr>
    </w:pPr>
    <w:r>
      <w:rPr>
        <w:rFonts w:ascii="Republika Bold" w:hAnsi="Republika Bold"/>
        <w:b/>
        <w:caps/>
      </w:rPr>
      <w:t>Ministrstvo za obrambo</w:t>
    </w:r>
  </w:p>
  <w:p w14:paraId="7808FBB3" w14:textId="77777777" w:rsidR="00BA2109" w:rsidRPr="00697771" w:rsidRDefault="00BA2109" w:rsidP="00DB18B0">
    <w:pPr>
      <w:pStyle w:val="Glava"/>
      <w:tabs>
        <w:tab w:val="left" w:pos="5112"/>
      </w:tabs>
      <w:spacing w:after="120" w:line="240" w:lineRule="exact"/>
      <w:ind w:left="142"/>
      <w:rPr>
        <w:rFonts w:ascii="Republika" w:hAnsi="Republika" w:cs="Calibri"/>
        <w:caps/>
      </w:rPr>
    </w:pPr>
    <w:r w:rsidRPr="00697771">
      <w:rPr>
        <w:rFonts w:ascii="Republika" w:hAnsi="Republika" w:cs="Calibri"/>
        <w:caps/>
      </w:rPr>
      <w:t>UPRAVA REPUBLIKE SLOVENIJE</w:t>
    </w:r>
    <w:r w:rsidRPr="00697771">
      <w:rPr>
        <w:rFonts w:ascii="Republika" w:hAnsi="Republika" w:cs="Calibri"/>
        <w:caps/>
      </w:rPr>
      <w:br/>
      <w:t>ZA ZAŠČITO IN REŠEVANJE</w:t>
    </w:r>
  </w:p>
  <w:p w14:paraId="0BACECCE" w14:textId="77777777" w:rsidR="00BA2109" w:rsidRDefault="00BA2109" w:rsidP="00DB18B0">
    <w:pPr>
      <w:pStyle w:val="Glava"/>
      <w:tabs>
        <w:tab w:val="left" w:pos="5112"/>
      </w:tabs>
      <w:spacing w:before="120" w:line="240" w:lineRule="exact"/>
      <w:ind w:left="142"/>
      <w:rPr>
        <w:rFonts w:ascii="Republika" w:hAnsi="Republika" w:cs="Arial"/>
        <w:szCs w:val="20"/>
      </w:rPr>
    </w:pPr>
    <w:r>
      <w:rPr>
        <w:rFonts w:ascii="Republika" w:hAnsi="Republika" w:cs="Arial"/>
        <w:szCs w:val="20"/>
      </w:rPr>
      <w:t>URAD ZA OPERATIVO</w:t>
    </w:r>
  </w:p>
  <w:p w14:paraId="0405482C" w14:textId="77777777" w:rsidR="00BA2109" w:rsidRPr="0068396B" w:rsidRDefault="00BA2109" w:rsidP="00DB18B0">
    <w:pPr>
      <w:pStyle w:val="Glava"/>
      <w:tabs>
        <w:tab w:val="left" w:pos="5112"/>
      </w:tabs>
      <w:spacing w:before="120" w:line="240" w:lineRule="exact"/>
      <w:ind w:left="142"/>
      <w:rPr>
        <w:rFonts w:ascii="Republika" w:hAnsi="Republika" w:cs="Arial"/>
        <w:szCs w:val="20"/>
      </w:rPr>
    </w:pPr>
    <w:r>
      <w:rPr>
        <w:rFonts w:ascii="Republika" w:hAnsi="Republika" w:cs="Arial"/>
        <w:szCs w:val="20"/>
      </w:rPr>
      <w:t>I</w:t>
    </w:r>
    <w:r w:rsidRPr="0068396B">
      <w:rPr>
        <w:rFonts w:ascii="Republika" w:hAnsi="Republika" w:cs="Arial"/>
        <w:szCs w:val="20"/>
      </w:rPr>
      <w:t xml:space="preserve">zpostava </w:t>
    </w:r>
    <w:r>
      <w:rPr>
        <w:rFonts w:ascii="Republika" w:hAnsi="Republika" w:cs="Arial"/>
        <w:szCs w:val="20"/>
      </w:rPr>
      <w:t>Trbovlje</w:t>
    </w:r>
  </w:p>
  <w:p w14:paraId="59AE6F56" w14:textId="6BBBD328" w:rsidR="00BA2109" w:rsidRPr="008F3500" w:rsidRDefault="00BA2109" w:rsidP="00BA2109">
    <w:pPr>
      <w:pStyle w:val="Glava"/>
      <w:tabs>
        <w:tab w:val="left" w:pos="5112"/>
      </w:tabs>
      <w:spacing w:before="120" w:line="240" w:lineRule="exact"/>
      <w:ind w:left="142"/>
      <w:rPr>
        <w:rFonts w:cs="Arial"/>
        <w:sz w:val="16"/>
      </w:rPr>
    </w:pPr>
    <w:r>
      <w:rPr>
        <w:rFonts w:cs="Arial"/>
        <w:sz w:val="16"/>
      </w:rPr>
      <w:t>Ulica 1. Junija 19, 1420 Trbovlje</w:t>
    </w:r>
    <w:r>
      <w:rPr>
        <w:rFonts w:cs="Arial"/>
        <w:sz w:val="16"/>
      </w:rPr>
      <w:tab/>
    </w:r>
    <w:r>
      <w:rPr>
        <w:rFonts w:cs="Arial"/>
        <w:sz w:val="16"/>
      </w:rPr>
      <w:tab/>
    </w:r>
    <w:r w:rsidRPr="008F3500">
      <w:rPr>
        <w:rFonts w:cs="Arial"/>
        <w:sz w:val="16"/>
      </w:rPr>
      <w:tab/>
      <w:t xml:space="preserve">T: </w:t>
    </w:r>
    <w:r>
      <w:rPr>
        <w:rFonts w:cs="Arial"/>
        <w:sz w:val="16"/>
      </w:rPr>
      <w:t>03 563 15 35</w:t>
    </w:r>
  </w:p>
  <w:p w14:paraId="13F22EA8" w14:textId="2EF49613" w:rsidR="00BA2109" w:rsidRPr="008F3500" w:rsidRDefault="00BA2109" w:rsidP="00BA2109">
    <w:pPr>
      <w:pStyle w:val="Glava"/>
      <w:tabs>
        <w:tab w:val="clear" w:pos="4536"/>
      </w:tabs>
      <w:spacing w:line="240" w:lineRule="exact"/>
      <w:ind w:left="142"/>
      <w:rPr>
        <w:rFonts w:cs="Arial"/>
        <w:sz w:val="16"/>
      </w:rPr>
    </w:pPr>
    <w:r>
      <w:rPr>
        <w:rFonts w:cs="Arial"/>
        <w:sz w:val="16"/>
      </w:rPr>
      <w:tab/>
    </w:r>
    <w:r w:rsidRPr="008F3500">
      <w:rPr>
        <w:rFonts w:cs="Arial"/>
        <w:sz w:val="16"/>
      </w:rPr>
      <w:t xml:space="preserve">F: </w:t>
    </w:r>
    <w:r>
      <w:rPr>
        <w:rFonts w:cs="Arial"/>
        <w:sz w:val="16"/>
      </w:rPr>
      <w:t>03 562 66 73</w:t>
    </w:r>
  </w:p>
  <w:p w14:paraId="4CF49289" w14:textId="782E1C0F" w:rsidR="00BA2109" w:rsidRPr="008F3500" w:rsidRDefault="00BA2109" w:rsidP="00BA2109">
    <w:pPr>
      <w:pStyle w:val="Glava"/>
      <w:tabs>
        <w:tab w:val="clear" w:pos="4536"/>
      </w:tabs>
      <w:spacing w:line="240" w:lineRule="exact"/>
      <w:ind w:left="142"/>
      <w:rPr>
        <w:rFonts w:cs="Arial"/>
        <w:sz w:val="16"/>
      </w:rPr>
    </w:pPr>
    <w:r>
      <w:rPr>
        <w:rFonts w:cs="Arial"/>
        <w:sz w:val="16"/>
      </w:rPr>
      <w:tab/>
    </w:r>
    <w:r w:rsidRPr="008F3500">
      <w:rPr>
        <w:rFonts w:cs="Arial"/>
        <w:sz w:val="16"/>
      </w:rPr>
      <w:t xml:space="preserve">E: </w:t>
    </w:r>
    <w:r>
      <w:rPr>
        <w:rFonts w:cs="Arial"/>
        <w:sz w:val="16"/>
      </w:rPr>
      <w:t>gp.tr@urszr.si</w:t>
    </w:r>
  </w:p>
  <w:p w14:paraId="5DA671C0" w14:textId="1BF75E64" w:rsidR="00BA2109" w:rsidRPr="008F3500" w:rsidRDefault="00BA2109" w:rsidP="00BA2109">
    <w:pPr>
      <w:pStyle w:val="Glava"/>
      <w:tabs>
        <w:tab w:val="clear" w:pos="4536"/>
      </w:tabs>
      <w:spacing w:line="240" w:lineRule="exact"/>
      <w:ind w:left="142"/>
      <w:rPr>
        <w:rFonts w:cs="Arial"/>
        <w:sz w:val="16"/>
      </w:rPr>
    </w:pPr>
    <w:r>
      <w:rPr>
        <w:rFonts w:cs="Arial"/>
        <w:sz w:val="16"/>
      </w:rPr>
      <w:tab/>
      <w:t>www.sos112.si/trbovlj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96553"/>
    <w:multiLevelType w:val="hybridMultilevel"/>
    <w:tmpl w:val="F828C49C"/>
    <w:lvl w:ilvl="0" w:tplc="461878BC">
      <w:start w:val="1"/>
      <w:numFmt w:val="bullet"/>
      <w:lvlText w:val=""/>
      <w:lvlJc w:val="left"/>
      <w:pPr>
        <w:tabs>
          <w:tab w:val="num" w:pos="360"/>
        </w:tabs>
        <w:ind w:left="360" w:hanging="360"/>
      </w:pPr>
      <w:rPr>
        <w:rFonts w:ascii="Symbol" w:hAnsi="Symbol"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3B974E0"/>
    <w:multiLevelType w:val="hybridMultilevel"/>
    <w:tmpl w:val="7B0025CA"/>
    <w:lvl w:ilvl="0" w:tplc="461878BC">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47C437F"/>
    <w:multiLevelType w:val="hybridMultilevel"/>
    <w:tmpl w:val="5FBC3D6A"/>
    <w:lvl w:ilvl="0" w:tplc="0424000B">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 w15:restartNumberingAfterBreak="0">
    <w:nsid w:val="0775334B"/>
    <w:multiLevelType w:val="hybridMultilevel"/>
    <w:tmpl w:val="094ACF5E"/>
    <w:lvl w:ilvl="0" w:tplc="0424000B">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84609AB"/>
    <w:multiLevelType w:val="hybridMultilevel"/>
    <w:tmpl w:val="36244B56"/>
    <w:lvl w:ilvl="0" w:tplc="80EEA238">
      <w:start w:val="2"/>
      <w:numFmt w:val="bullet"/>
      <w:lvlText w:val="-"/>
      <w:lvlJc w:val="left"/>
      <w:pPr>
        <w:ind w:left="360" w:hanging="360"/>
      </w:pPr>
      <w:rPr>
        <w:rFonts w:ascii="Calibri" w:eastAsiaTheme="minorHAnsi" w:hAnsi="Calibri" w:cs="Calibri" w:hint="default"/>
      </w:rPr>
    </w:lvl>
    <w:lvl w:ilvl="1" w:tplc="0424000B">
      <w:start w:val="1"/>
      <w:numFmt w:val="bullet"/>
      <w:lvlText w:val=""/>
      <w:lvlJc w:val="left"/>
      <w:pPr>
        <w:ind w:left="1080" w:hanging="360"/>
      </w:pPr>
      <w:rPr>
        <w:rFonts w:ascii="Wingdings" w:hAnsi="Wingdings"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 w15:restartNumberingAfterBreak="0">
    <w:nsid w:val="0A7445DE"/>
    <w:multiLevelType w:val="hybridMultilevel"/>
    <w:tmpl w:val="3B4E7306"/>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B1841C8"/>
    <w:multiLevelType w:val="hybridMultilevel"/>
    <w:tmpl w:val="C9AED5E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0B8A5E1B"/>
    <w:multiLevelType w:val="hybridMultilevel"/>
    <w:tmpl w:val="76C4DA14"/>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0C4037D8"/>
    <w:multiLevelType w:val="hybridMultilevel"/>
    <w:tmpl w:val="4AF291BA"/>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0E2A234D"/>
    <w:multiLevelType w:val="hybridMultilevel"/>
    <w:tmpl w:val="FBA2089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0E13DC9"/>
    <w:multiLevelType w:val="multilevel"/>
    <w:tmpl w:val="EF402576"/>
    <w:lvl w:ilvl="0">
      <w:start w:val="1"/>
      <w:numFmt w:val="decimal"/>
      <w:lvlText w:val="%1."/>
      <w:lvlJc w:val="left"/>
      <w:pPr>
        <w:ind w:left="720" w:hanging="360"/>
      </w:pPr>
      <w:rPr>
        <w:rFonts w:hint="default"/>
      </w:rPr>
    </w:lvl>
    <w:lvl w:ilvl="1">
      <w:start w:val="7"/>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13F5460"/>
    <w:multiLevelType w:val="hybridMultilevel"/>
    <w:tmpl w:val="68AC0DC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1995A83"/>
    <w:multiLevelType w:val="hybridMultilevel"/>
    <w:tmpl w:val="183898A6"/>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14437BDE"/>
    <w:multiLevelType w:val="hybridMultilevel"/>
    <w:tmpl w:val="71C8A5C0"/>
    <w:lvl w:ilvl="0" w:tplc="461878BC">
      <w:start w:val="1"/>
      <w:numFmt w:val="bullet"/>
      <w:lvlText w:val=""/>
      <w:lvlJc w:val="left"/>
      <w:pPr>
        <w:ind w:left="720" w:hanging="360"/>
      </w:pPr>
      <w:rPr>
        <w:rFonts w:ascii="Symbol" w:hAnsi="Symbol" w:hint="default"/>
      </w:rPr>
    </w:lvl>
    <w:lvl w:ilvl="1" w:tplc="461878BC">
      <w:start w:val="1"/>
      <w:numFmt w:val="bullet"/>
      <w:lvlText w:val=""/>
      <w:lvlJc w:val="left"/>
      <w:pPr>
        <w:ind w:left="1440" w:hanging="360"/>
      </w:pPr>
      <w:rPr>
        <w:rFonts w:ascii="Symbol" w:hAnsi="Symbo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1476305C"/>
    <w:multiLevelType w:val="hybridMultilevel"/>
    <w:tmpl w:val="E0024E1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17A133C1"/>
    <w:multiLevelType w:val="hybridMultilevel"/>
    <w:tmpl w:val="48EAA9D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17AF4BC1"/>
    <w:multiLevelType w:val="hybridMultilevel"/>
    <w:tmpl w:val="FEA8279C"/>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17DB6044"/>
    <w:multiLevelType w:val="hybridMultilevel"/>
    <w:tmpl w:val="DA56C3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198256D7"/>
    <w:multiLevelType w:val="hybridMultilevel"/>
    <w:tmpl w:val="6A688C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9BD17A9"/>
    <w:multiLevelType w:val="hybridMultilevel"/>
    <w:tmpl w:val="B3B6F542"/>
    <w:lvl w:ilvl="0" w:tplc="0424000B">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1ABF5121"/>
    <w:multiLevelType w:val="hybridMultilevel"/>
    <w:tmpl w:val="45BEDD06"/>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1EE3106E"/>
    <w:multiLevelType w:val="hybridMultilevel"/>
    <w:tmpl w:val="4C2CAF66"/>
    <w:lvl w:ilvl="0" w:tplc="0424000B">
      <w:start w:val="1"/>
      <w:numFmt w:val="bullet"/>
      <w:lvlText w:val=""/>
      <w:lvlJc w:val="left"/>
      <w:pPr>
        <w:ind w:left="720" w:hanging="360"/>
      </w:pPr>
      <w:rPr>
        <w:rFonts w:ascii="Wingdings" w:hAnsi="Wingdings" w:hint="default"/>
      </w:rPr>
    </w:lvl>
    <w:lvl w:ilvl="1" w:tplc="60C2670A">
      <w:numFmt w:val="bullet"/>
      <w:lvlText w:val="•"/>
      <w:lvlJc w:val="left"/>
      <w:pPr>
        <w:ind w:left="1785" w:hanging="705"/>
      </w:pPr>
      <w:rPr>
        <w:rFonts w:ascii="Arial" w:eastAsia="Times New Roman" w:hAnsi="Arial" w:cs="Aria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20F62F0F"/>
    <w:multiLevelType w:val="hybridMultilevel"/>
    <w:tmpl w:val="107EF494"/>
    <w:lvl w:ilvl="0" w:tplc="461878BC">
      <w:start w:val="1"/>
      <w:numFmt w:val="bullet"/>
      <w:lvlText w:val=""/>
      <w:lvlJc w:val="left"/>
      <w:pPr>
        <w:ind w:left="360" w:hanging="360"/>
      </w:pPr>
      <w:rPr>
        <w:rFonts w:ascii="Symbol" w:hAnsi="Symbol" w:hint="default"/>
      </w:rPr>
    </w:lvl>
    <w:lvl w:ilvl="1" w:tplc="80EEA238">
      <w:start w:val="2"/>
      <w:numFmt w:val="bullet"/>
      <w:lvlText w:val="-"/>
      <w:lvlJc w:val="left"/>
      <w:pPr>
        <w:ind w:left="1080" w:hanging="360"/>
      </w:pPr>
      <w:rPr>
        <w:rFonts w:ascii="Calibri" w:eastAsiaTheme="minorHAnsi" w:hAnsi="Calibri" w:cs="Calibri"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3" w15:restartNumberingAfterBreak="0">
    <w:nsid w:val="22C47598"/>
    <w:multiLevelType w:val="hybridMultilevel"/>
    <w:tmpl w:val="375ADA4A"/>
    <w:lvl w:ilvl="0" w:tplc="04240001">
      <w:start w:val="1"/>
      <w:numFmt w:val="bullet"/>
      <w:lvlText w:val=""/>
      <w:lvlJc w:val="left"/>
      <w:pPr>
        <w:ind w:left="360" w:hanging="360"/>
      </w:pPr>
      <w:rPr>
        <w:rFonts w:ascii="Symbol" w:hAnsi="Symbol" w:hint="default"/>
      </w:rPr>
    </w:lvl>
    <w:lvl w:ilvl="1" w:tplc="80EEA238">
      <w:start w:val="2"/>
      <w:numFmt w:val="bullet"/>
      <w:lvlText w:val="-"/>
      <w:lvlJc w:val="left"/>
      <w:pPr>
        <w:ind w:left="1080" w:hanging="360"/>
      </w:pPr>
      <w:rPr>
        <w:rFonts w:ascii="Calibri" w:eastAsiaTheme="minorHAnsi" w:hAnsi="Calibri" w:cs="Calibri"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4" w15:restartNumberingAfterBreak="0">
    <w:nsid w:val="23DA14AE"/>
    <w:multiLevelType w:val="hybridMultilevel"/>
    <w:tmpl w:val="2D8EF176"/>
    <w:lvl w:ilvl="0" w:tplc="0424000B">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28836A1F"/>
    <w:multiLevelType w:val="hybridMultilevel"/>
    <w:tmpl w:val="C650613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15:restartNumberingAfterBreak="0">
    <w:nsid w:val="29DE6F48"/>
    <w:multiLevelType w:val="hybridMultilevel"/>
    <w:tmpl w:val="BDB085F6"/>
    <w:lvl w:ilvl="0" w:tplc="0424000B">
      <w:start w:val="1"/>
      <w:numFmt w:val="bullet"/>
      <w:lvlText w:val=""/>
      <w:lvlJc w:val="left"/>
      <w:pPr>
        <w:ind w:left="36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2C4E70A1"/>
    <w:multiLevelType w:val="hybridMultilevel"/>
    <w:tmpl w:val="3A4AB142"/>
    <w:lvl w:ilvl="0" w:tplc="461878BC">
      <w:start w:val="1"/>
      <w:numFmt w:val="bullet"/>
      <w:lvlText w:val=""/>
      <w:lvlJc w:val="left"/>
      <w:pPr>
        <w:ind w:left="360" w:hanging="360"/>
      </w:pPr>
      <w:rPr>
        <w:rFonts w:ascii="Symbol" w:hAnsi="Symbol" w:hint="default"/>
      </w:rPr>
    </w:lvl>
    <w:lvl w:ilvl="1" w:tplc="80EEA238">
      <w:start w:val="2"/>
      <w:numFmt w:val="bullet"/>
      <w:lvlText w:val="-"/>
      <w:lvlJc w:val="left"/>
      <w:pPr>
        <w:ind w:left="1353" w:hanging="360"/>
      </w:pPr>
      <w:rPr>
        <w:rFonts w:ascii="Calibri" w:eastAsiaTheme="minorHAnsi" w:hAnsi="Calibri" w:cs="Calibri"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8" w15:restartNumberingAfterBreak="0">
    <w:nsid w:val="2EF935B5"/>
    <w:multiLevelType w:val="hybridMultilevel"/>
    <w:tmpl w:val="1B90D756"/>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33435A3F"/>
    <w:multiLevelType w:val="hybridMultilevel"/>
    <w:tmpl w:val="A8F660E2"/>
    <w:lvl w:ilvl="0" w:tplc="04240001">
      <w:start w:val="1"/>
      <w:numFmt w:val="bullet"/>
      <w:lvlText w:val=""/>
      <w:lvlJc w:val="left"/>
      <w:pPr>
        <w:ind w:left="720" w:hanging="360"/>
      </w:pPr>
      <w:rPr>
        <w:rFonts w:ascii="Symbol" w:hAnsi="Symbol" w:hint="default"/>
      </w:rPr>
    </w:lvl>
    <w:lvl w:ilvl="1" w:tplc="80EEA238">
      <w:start w:val="2"/>
      <w:numFmt w:val="bullet"/>
      <w:lvlText w:val="-"/>
      <w:lvlJc w:val="left"/>
      <w:pPr>
        <w:ind w:left="1440" w:hanging="360"/>
      </w:pPr>
      <w:rPr>
        <w:rFonts w:ascii="Calibri" w:eastAsiaTheme="minorHAnsi" w:hAnsi="Calibri" w:cs="Calibri"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30" w15:restartNumberingAfterBreak="0">
    <w:nsid w:val="334A4EF1"/>
    <w:multiLevelType w:val="hybridMultilevel"/>
    <w:tmpl w:val="4FF4C700"/>
    <w:lvl w:ilvl="0" w:tplc="FCE811F6">
      <w:start w:val="1"/>
      <w:numFmt w:val="upperLetter"/>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31" w15:restartNumberingAfterBreak="0">
    <w:nsid w:val="357165BB"/>
    <w:multiLevelType w:val="hybridMultilevel"/>
    <w:tmpl w:val="1D1AC0C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15:restartNumberingAfterBreak="0">
    <w:nsid w:val="35C46CF6"/>
    <w:multiLevelType w:val="hybridMultilevel"/>
    <w:tmpl w:val="D9BE0348"/>
    <w:lvl w:ilvl="0" w:tplc="296EC5B2">
      <w:numFmt w:val="bullet"/>
      <w:lvlText w:val="-"/>
      <w:lvlJc w:val="left"/>
      <w:pPr>
        <w:tabs>
          <w:tab w:val="num" w:pos="510"/>
        </w:tabs>
        <w:ind w:left="510" w:hanging="510"/>
      </w:pPr>
      <w:rPr>
        <w:rFonts w:ascii="Arial" w:eastAsia="Times New Roman" w:hAnsi="Arial" w:hint="default"/>
        <w:b w:val="0"/>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7421265"/>
    <w:multiLevelType w:val="hybridMultilevel"/>
    <w:tmpl w:val="E61082A0"/>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38096F56"/>
    <w:multiLevelType w:val="hybridMultilevel"/>
    <w:tmpl w:val="FDD20994"/>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15:restartNumberingAfterBreak="0">
    <w:nsid w:val="39B055C9"/>
    <w:multiLevelType w:val="hybridMultilevel"/>
    <w:tmpl w:val="AF827F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6" w15:restartNumberingAfterBreak="0">
    <w:nsid w:val="39CE4CAE"/>
    <w:multiLevelType w:val="multilevel"/>
    <w:tmpl w:val="B3B0D582"/>
    <w:lvl w:ilvl="0">
      <w:start w:val="1"/>
      <w:numFmt w:val="decimal"/>
      <w:pStyle w:val="Naslov1"/>
      <w:lvlText w:val="%1"/>
      <w:lvlJc w:val="left"/>
      <w:pPr>
        <w:ind w:left="8937" w:hanging="432"/>
      </w:pPr>
    </w:lvl>
    <w:lvl w:ilvl="1">
      <w:start w:val="1"/>
      <w:numFmt w:val="decimal"/>
      <w:pStyle w:val="Naslov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37" w15:restartNumberingAfterBreak="0">
    <w:nsid w:val="3CAF478C"/>
    <w:multiLevelType w:val="hybridMultilevel"/>
    <w:tmpl w:val="E75418C2"/>
    <w:lvl w:ilvl="0" w:tplc="461878BC">
      <w:start w:val="1"/>
      <w:numFmt w:val="bullet"/>
      <w:lvlText w:val=""/>
      <w:lvlJc w:val="left"/>
      <w:pPr>
        <w:ind w:left="360" w:hanging="360"/>
      </w:pPr>
      <w:rPr>
        <w:rFonts w:ascii="Symbol" w:hAnsi="Symbol" w:hint="default"/>
      </w:rPr>
    </w:lvl>
    <w:lvl w:ilvl="1" w:tplc="461878BC">
      <w:start w:val="1"/>
      <w:numFmt w:val="bullet"/>
      <w:lvlText w:val=""/>
      <w:lvlJc w:val="left"/>
      <w:pPr>
        <w:ind w:left="1353"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38" w15:restartNumberingAfterBreak="0">
    <w:nsid w:val="40BE76FA"/>
    <w:multiLevelType w:val="hybridMultilevel"/>
    <w:tmpl w:val="2D7EC4EC"/>
    <w:lvl w:ilvl="0" w:tplc="04240001">
      <w:start w:val="1"/>
      <w:numFmt w:val="bullet"/>
      <w:lvlText w:val=""/>
      <w:lvlJc w:val="left"/>
      <w:pPr>
        <w:ind w:left="720" w:hanging="360"/>
      </w:pPr>
      <w:rPr>
        <w:rFonts w:ascii="Symbol" w:hAnsi="Symbol" w:hint="default"/>
      </w:rPr>
    </w:lvl>
    <w:lvl w:ilvl="1" w:tplc="80EEA238">
      <w:start w:val="2"/>
      <w:numFmt w:val="bullet"/>
      <w:lvlText w:val="-"/>
      <w:lvlJc w:val="left"/>
      <w:pPr>
        <w:ind w:left="1440" w:hanging="360"/>
      </w:pPr>
      <w:rPr>
        <w:rFonts w:ascii="Calibri" w:eastAsiaTheme="minorHAnsi" w:hAnsi="Calibri" w:cs="Calibri"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39" w15:restartNumberingAfterBreak="0">
    <w:nsid w:val="410239F8"/>
    <w:multiLevelType w:val="hybridMultilevel"/>
    <w:tmpl w:val="8C58B6C0"/>
    <w:lvl w:ilvl="0" w:tplc="04240001">
      <w:start w:val="1"/>
      <w:numFmt w:val="bullet"/>
      <w:lvlText w:val=""/>
      <w:lvlJc w:val="left"/>
      <w:pPr>
        <w:ind w:left="360" w:hanging="360"/>
      </w:pPr>
      <w:rPr>
        <w:rFonts w:ascii="Symbol" w:hAnsi="Symbol" w:hint="default"/>
      </w:rPr>
    </w:lvl>
    <w:lvl w:ilvl="1" w:tplc="80EEA238">
      <w:start w:val="2"/>
      <w:numFmt w:val="bullet"/>
      <w:lvlText w:val="-"/>
      <w:lvlJc w:val="left"/>
      <w:pPr>
        <w:ind w:left="1440" w:hanging="360"/>
      </w:pPr>
      <w:rPr>
        <w:rFonts w:ascii="Calibri" w:eastAsiaTheme="minorHAnsi" w:hAnsi="Calibri" w:cs="Calibri"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0" w15:restartNumberingAfterBreak="0">
    <w:nsid w:val="43AC4FFB"/>
    <w:multiLevelType w:val="hybridMultilevel"/>
    <w:tmpl w:val="26944F8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15:restartNumberingAfterBreak="0">
    <w:nsid w:val="45593D42"/>
    <w:multiLevelType w:val="hybridMultilevel"/>
    <w:tmpl w:val="7C846322"/>
    <w:lvl w:ilvl="0" w:tplc="461878BC">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2" w15:restartNumberingAfterBreak="0">
    <w:nsid w:val="45685EF7"/>
    <w:multiLevelType w:val="hybridMultilevel"/>
    <w:tmpl w:val="F0FEF7DE"/>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3" w15:restartNumberingAfterBreak="0">
    <w:nsid w:val="472108DD"/>
    <w:multiLevelType w:val="hybridMultilevel"/>
    <w:tmpl w:val="88C0B600"/>
    <w:lvl w:ilvl="0" w:tplc="04240001">
      <w:start w:val="1"/>
      <w:numFmt w:val="bullet"/>
      <w:lvlText w:val=""/>
      <w:lvlJc w:val="left"/>
      <w:pPr>
        <w:ind w:left="720" w:hanging="360"/>
      </w:pPr>
      <w:rPr>
        <w:rFonts w:ascii="Symbol" w:hAnsi="Symbol" w:hint="default"/>
      </w:rPr>
    </w:lvl>
    <w:lvl w:ilvl="1" w:tplc="80EEA238">
      <w:start w:val="2"/>
      <w:numFmt w:val="bullet"/>
      <w:lvlText w:val="-"/>
      <w:lvlJc w:val="left"/>
      <w:pPr>
        <w:ind w:left="1440" w:hanging="360"/>
      </w:pPr>
      <w:rPr>
        <w:rFonts w:ascii="Calibri" w:eastAsiaTheme="minorHAnsi" w:hAnsi="Calibri" w:cs="Calibri"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44" w15:restartNumberingAfterBreak="0">
    <w:nsid w:val="47332191"/>
    <w:multiLevelType w:val="hybridMultilevel"/>
    <w:tmpl w:val="E42E4C5A"/>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5" w15:restartNumberingAfterBreak="0">
    <w:nsid w:val="4A457DC0"/>
    <w:multiLevelType w:val="hybridMultilevel"/>
    <w:tmpl w:val="1D76B908"/>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6" w15:restartNumberingAfterBreak="0">
    <w:nsid w:val="52FE25BF"/>
    <w:multiLevelType w:val="hybridMultilevel"/>
    <w:tmpl w:val="75B2AF1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15:restartNumberingAfterBreak="0">
    <w:nsid w:val="5E553E7E"/>
    <w:multiLevelType w:val="hybridMultilevel"/>
    <w:tmpl w:val="5CFA7A8E"/>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8" w15:restartNumberingAfterBreak="0">
    <w:nsid w:val="62C3189E"/>
    <w:multiLevelType w:val="hybridMultilevel"/>
    <w:tmpl w:val="67FCB1AE"/>
    <w:lvl w:ilvl="0" w:tplc="461878BC">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9" w15:restartNumberingAfterBreak="0">
    <w:nsid w:val="665216E5"/>
    <w:multiLevelType w:val="hybridMultilevel"/>
    <w:tmpl w:val="0538B4B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0" w15:restartNumberingAfterBreak="0">
    <w:nsid w:val="681E22E1"/>
    <w:multiLevelType w:val="hybridMultilevel"/>
    <w:tmpl w:val="87FC3A54"/>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1" w15:restartNumberingAfterBreak="0">
    <w:nsid w:val="6CA664B1"/>
    <w:multiLevelType w:val="hybridMultilevel"/>
    <w:tmpl w:val="70F84536"/>
    <w:lvl w:ilvl="0" w:tplc="461878BC">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2" w15:restartNumberingAfterBreak="0">
    <w:nsid w:val="6D8C6F30"/>
    <w:multiLevelType w:val="hybridMultilevel"/>
    <w:tmpl w:val="C21E74D2"/>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3" w15:restartNumberingAfterBreak="0">
    <w:nsid w:val="6DC03FE5"/>
    <w:multiLevelType w:val="hybridMultilevel"/>
    <w:tmpl w:val="8306F68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4" w15:restartNumberingAfterBreak="0">
    <w:nsid w:val="6F0857E9"/>
    <w:multiLevelType w:val="hybridMultilevel"/>
    <w:tmpl w:val="A1A24842"/>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5" w15:restartNumberingAfterBreak="0">
    <w:nsid w:val="6F0C7142"/>
    <w:multiLevelType w:val="hybridMultilevel"/>
    <w:tmpl w:val="650E5AC4"/>
    <w:lvl w:ilvl="0" w:tplc="04240001">
      <w:start w:val="1"/>
      <w:numFmt w:val="bullet"/>
      <w:lvlText w:val=""/>
      <w:lvlJc w:val="left"/>
      <w:pPr>
        <w:ind w:left="360" w:hanging="360"/>
      </w:pPr>
      <w:rPr>
        <w:rFonts w:ascii="Symbol" w:hAnsi="Symbol" w:hint="default"/>
      </w:rPr>
    </w:lvl>
    <w:lvl w:ilvl="1" w:tplc="80EEA238">
      <w:start w:val="2"/>
      <w:numFmt w:val="bullet"/>
      <w:lvlText w:val="-"/>
      <w:lvlJc w:val="left"/>
      <w:pPr>
        <w:ind w:left="1080" w:hanging="360"/>
      </w:pPr>
      <w:rPr>
        <w:rFonts w:ascii="Calibri" w:eastAsiaTheme="minorHAnsi" w:hAnsi="Calibri" w:cs="Calibri"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6" w15:restartNumberingAfterBreak="0">
    <w:nsid w:val="713F3DF7"/>
    <w:multiLevelType w:val="hybridMultilevel"/>
    <w:tmpl w:val="D27EE9DA"/>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7" w15:restartNumberingAfterBreak="0">
    <w:nsid w:val="724C1C29"/>
    <w:multiLevelType w:val="hybridMultilevel"/>
    <w:tmpl w:val="2D4E72CA"/>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8" w15:restartNumberingAfterBreak="0">
    <w:nsid w:val="738347A3"/>
    <w:multiLevelType w:val="hybridMultilevel"/>
    <w:tmpl w:val="ECC61B4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9" w15:restartNumberingAfterBreak="0">
    <w:nsid w:val="73A302AE"/>
    <w:multiLevelType w:val="hybridMultilevel"/>
    <w:tmpl w:val="8EA48A92"/>
    <w:lvl w:ilvl="0" w:tplc="461878BC">
      <w:start w:val="1"/>
      <w:numFmt w:val="bullet"/>
      <w:lvlText w:val=""/>
      <w:lvlJc w:val="left"/>
      <w:pPr>
        <w:ind w:left="360" w:hanging="360"/>
      </w:pPr>
      <w:rPr>
        <w:rFonts w:ascii="Symbol" w:hAnsi="Symbol" w:hint="default"/>
      </w:rPr>
    </w:lvl>
    <w:lvl w:ilvl="1" w:tplc="80EEA238">
      <w:start w:val="2"/>
      <w:numFmt w:val="bullet"/>
      <w:lvlText w:val="-"/>
      <w:lvlJc w:val="left"/>
      <w:pPr>
        <w:ind w:left="1440" w:hanging="360"/>
      </w:pPr>
      <w:rPr>
        <w:rFonts w:ascii="Calibri" w:eastAsiaTheme="minorHAnsi" w:hAnsi="Calibri" w:cs="Calibri"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0" w15:restartNumberingAfterBreak="0">
    <w:nsid w:val="73F30003"/>
    <w:multiLevelType w:val="hybridMultilevel"/>
    <w:tmpl w:val="5A72460A"/>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1" w15:restartNumberingAfterBreak="0">
    <w:nsid w:val="763B7633"/>
    <w:multiLevelType w:val="hybridMultilevel"/>
    <w:tmpl w:val="AC1C5E0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2" w15:restartNumberingAfterBreak="0">
    <w:nsid w:val="76F02B9F"/>
    <w:multiLevelType w:val="hybridMultilevel"/>
    <w:tmpl w:val="5E58BE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3" w15:restartNumberingAfterBreak="0">
    <w:nsid w:val="77791F55"/>
    <w:multiLevelType w:val="hybridMultilevel"/>
    <w:tmpl w:val="7A580CB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4" w15:restartNumberingAfterBreak="0">
    <w:nsid w:val="788B3B9E"/>
    <w:multiLevelType w:val="hybridMultilevel"/>
    <w:tmpl w:val="9B4AE68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5" w15:restartNumberingAfterBreak="0">
    <w:nsid w:val="78CC0952"/>
    <w:multiLevelType w:val="hybridMultilevel"/>
    <w:tmpl w:val="65480D48"/>
    <w:lvl w:ilvl="0" w:tplc="461878BC">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6" w15:restartNumberingAfterBreak="0">
    <w:nsid w:val="7A310F28"/>
    <w:multiLevelType w:val="hybridMultilevel"/>
    <w:tmpl w:val="476458B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7" w15:restartNumberingAfterBreak="0">
    <w:nsid w:val="7E636734"/>
    <w:multiLevelType w:val="hybridMultilevel"/>
    <w:tmpl w:val="03BEE570"/>
    <w:lvl w:ilvl="0" w:tplc="0424000B">
      <w:start w:val="1"/>
      <w:numFmt w:val="bullet"/>
      <w:lvlText w:val=""/>
      <w:lvlJc w:val="left"/>
      <w:pPr>
        <w:ind w:left="720" w:hanging="360"/>
      </w:pPr>
      <w:rPr>
        <w:rFonts w:ascii="Wingdings" w:hAnsi="Wingding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37"/>
  </w:num>
  <w:num w:numId="2">
    <w:abstractNumId w:val="10"/>
  </w:num>
  <w:num w:numId="3">
    <w:abstractNumId w:val="30"/>
  </w:num>
  <w:num w:numId="4">
    <w:abstractNumId w:val="36"/>
  </w:num>
  <w:num w:numId="5">
    <w:abstractNumId w:val="59"/>
  </w:num>
  <w:num w:numId="6">
    <w:abstractNumId w:val="48"/>
  </w:num>
  <w:num w:numId="7">
    <w:abstractNumId w:val="27"/>
  </w:num>
  <w:num w:numId="8">
    <w:abstractNumId w:val="0"/>
  </w:num>
  <w:num w:numId="9">
    <w:abstractNumId w:val="51"/>
  </w:num>
  <w:num w:numId="10">
    <w:abstractNumId w:val="22"/>
  </w:num>
  <w:num w:numId="11">
    <w:abstractNumId w:val="32"/>
  </w:num>
  <w:num w:numId="12">
    <w:abstractNumId w:val="18"/>
  </w:num>
  <w:num w:numId="13">
    <w:abstractNumId w:val="53"/>
  </w:num>
  <w:num w:numId="14">
    <w:abstractNumId w:val="14"/>
  </w:num>
  <w:num w:numId="15">
    <w:abstractNumId w:val="63"/>
  </w:num>
  <w:num w:numId="16">
    <w:abstractNumId w:val="25"/>
  </w:num>
  <w:num w:numId="17">
    <w:abstractNumId w:val="28"/>
  </w:num>
  <w:num w:numId="18">
    <w:abstractNumId w:val="9"/>
  </w:num>
  <w:num w:numId="19">
    <w:abstractNumId w:val="54"/>
  </w:num>
  <w:num w:numId="20">
    <w:abstractNumId w:val="15"/>
  </w:num>
  <w:num w:numId="21">
    <w:abstractNumId w:val="56"/>
  </w:num>
  <w:num w:numId="22">
    <w:abstractNumId w:val="40"/>
  </w:num>
  <w:num w:numId="23">
    <w:abstractNumId w:val="66"/>
  </w:num>
  <w:num w:numId="24">
    <w:abstractNumId w:val="60"/>
  </w:num>
  <w:num w:numId="25">
    <w:abstractNumId w:val="6"/>
  </w:num>
  <w:num w:numId="26">
    <w:abstractNumId w:val="61"/>
  </w:num>
  <w:num w:numId="27">
    <w:abstractNumId w:val="34"/>
  </w:num>
  <w:num w:numId="28">
    <w:abstractNumId w:val="44"/>
  </w:num>
  <w:num w:numId="29">
    <w:abstractNumId w:val="52"/>
  </w:num>
  <w:num w:numId="30">
    <w:abstractNumId w:val="64"/>
  </w:num>
  <w:num w:numId="31">
    <w:abstractNumId w:val="8"/>
  </w:num>
  <w:num w:numId="32">
    <w:abstractNumId w:val="17"/>
  </w:num>
  <w:num w:numId="33">
    <w:abstractNumId w:val="50"/>
  </w:num>
  <w:num w:numId="34">
    <w:abstractNumId w:val="62"/>
  </w:num>
  <w:num w:numId="35">
    <w:abstractNumId w:val="7"/>
  </w:num>
  <w:num w:numId="36">
    <w:abstractNumId w:val="58"/>
  </w:num>
  <w:num w:numId="37">
    <w:abstractNumId w:val="39"/>
  </w:num>
  <w:num w:numId="38">
    <w:abstractNumId w:val="42"/>
  </w:num>
  <w:num w:numId="39">
    <w:abstractNumId w:val="46"/>
  </w:num>
  <w:num w:numId="40">
    <w:abstractNumId w:val="16"/>
  </w:num>
  <w:num w:numId="41">
    <w:abstractNumId w:val="31"/>
  </w:num>
  <w:num w:numId="42">
    <w:abstractNumId w:val="41"/>
  </w:num>
  <w:num w:numId="43">
    <w:abstractNumId w:val="1"/>
  </w:num>
  <w:num w:numId="44">
    <w:abstractNumId w:val="5"/>
  </w:num>
  <w:num w:numId="45">
    <w:abstractNumId w:val="11"/>
  </w:num>
  <w:num w:numId="46">
    <w:abstractNumId w:val="57"/>
  </w:num>
  <w:num w:numId="47">
    <w:abstractNumId w:val="21"/>
  </w:num>
  <w:num w:numId="48">
    <w:abstractNumId w:val="45"/>
  </w:num>
  <w:num w:numId="49">
    <w:abstractNumId w:val="49"/>
  </w:num>
  <w:num w:numId="50">
    <w:abstractNumId w:val="47"/>
  </w:num>
  <w:num w:numId="51">
    <w:abstractNumId w:val="20"/>
  </w:num>
  <w:num w:numId="52">
    <w:abstractNumId w:val="67"/>
  </w:num>
  <w:num w:numId="53">
    <w:abstractNumId w:val="35"/>
  </w:num>
  <w:num w:numId="54">
    <w:abstractNumId w:val="29"/>
  </w:num>
  <w:num w:numId="55">
    <w:abstractNumId w:val="38"/>
  </w:num>
  <w:num w:numId="56">
    <w:abstractNumId w:val="13"/>
  </w:num>
  <w:num w:numId="57">
    <w:abstractNumId w:val="43"/>
  </w:num>
  <w:num w:numId="58">
    <w:abstractNumId w:val="26"/>
  </w:num>
  <w:num w:numId="59">
    <w:abstractNumId w:val="33"/>
  </w:num>
  <w:num w:numId="60">
    <w:abstractNumId w:val="2"/>
  </w:num>
  <w:num w:numId="61">
    <w:abstractNumId w:val="23"/>
  </w:num>
  <w:num w:numId="62">
    <w:abstractNumId w:val="55"/>
  </w:num>
  <w:num w:numId="63">
    <w:abstractNumId w:val="4"/>
  </w:num>
  <w:num w:numId="64">
    <w:abstractNumId w:val="65"/>
  </w:num>
  <w:num w:numId="65">
    <w:abstractNumId w:val="19"/>
  </w:num>
  <w:num w:numId="66">
    <w:abstractNumId w:val="24"/>
  </w:num>
  <w:num w:numId="67">
    <w:abstractNumId w:val="3"/>
  </w:num>
  <w:num w:numId="68">
    <w:abstractNumId w:val="1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9"/>
  <w:hyphenationZone w:val="425"/>
  <w:drawingGridHorizontalSpacing w:val="110"/>
  <w:drawingGridVerticalSpacing w:val="299"/>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F8F"/>
    <w:rsid w:val="000006C8"/>
    <w:rsid w:val="000011E8"/>
    <w:rsid w:val="000017A2"/>
    <w:rsid w:val="000048CA"/>
    <w:rsid w:val="00004D77"/>
    <w:rsid w:val="00007465"/>
    <w:rsid w:val="00007CC7"/>
    <w:rsid w:val="000107FC"/>
    <w:rsid w:val="00011EAA"/>
    <w:rsid w:val="000122A9"/>
    <w:rsid w:val="00013A3A"/>
    <w:rsid w:val="00014532"/>
    <w:rsid w:val="00020198"/>
    <w:rsid w:val="00021720"/>
    <w:rsid w:val="0002181C"/>
    <w:rsid w:val="00021F81"/>
    <w:rsid w:val="00027B32"/>
    <w:rsid w:val="0003028F"/>
    <w:rsid w:val="000310F9"/>
    <w:rsid w:val="00031600"/>
    <w:rsid w:val="00031B63"/>
    <w:rsid w:val="000327B5"/>
    <w:rsid w:val="00032B91"/>
    <w:rsid w:val="000340B1"/>
    <w:rsid w:val="00035272"/>
    <w:rsid w:val="00036F7D"/>
    <w:rsid w:val="0003721B"/>
    <w:rsid w:val="0003786F"/>
    <w:rsid w:val="00040505"/>
    <w:rsid w:val="00040E09"/>
    <w:rsid w:val="00040FF0"/>
    <w:rsid w:val="00046A9C"/>
    <w:rsid w:val="00050826"/>
    <w:rsid w:val="0005206B"/>
    <w:rsid w:val="00057150"/>
    <w:rsid w:val="00060A39"/>
    <w:rsid w:val="00060CC6"/>
    <w:rsid w:val="00061271"/>
    <w:rsid w:val="00061B59"/>
    <w:rsid w:val="00062C68"/>
    <w:rsid w:val="0006381C"/>
    <w:rsid w:val="00063A49"/>
    <w:rsid w:val="00063AC5"/>
    <w:rsid w:val="00063B7B"/>
    <w:rsid w:val="0006437A"/>
    <w:rsid w:val="00065F4B"/>
    <w:rsid w:val="00067759"/>
    <w:rsid w:val="00067BEE"/>
    <w:rsid w:val="000702AF"/>
    <w:rsid w:val="000717F0"/>
    <w:rsid w:val="0007232E"/>
    <w:rsid w:val="00074806"/>
    <w:rsid w:val="0007514C"/>
    <w:rsid w:val="000766E7"/>
    <w:rsid w:val="00076EBD"/>
    <w:rsid w:val="00081B2D"/>
    <w:rsid w:val="00082A71"/>
    <w:rsid w:val="00083C0B"/>
    <w:rsid w:val="00083F87"/>
    <w:rsid w:val="0008415F"/>
    <w:rsid w:val="0008477E"/>
    <w:rsid w:val="00084A1D"/>
    <w:rsid w:val="00086249"/>
    <w:rsid w:val="00086EC3"/>
    <w:rsid w:val="0009013F"/>
    <w:rsid w:val="00093198"/>
    <w:rsid w:val="000946D4"/>
    <w:rsid w:val="00095710"/>
    <w:rsid w:val="00095885"/>
    <w:rsid w:val="00096B66"/>
    <w:rsid w:val="00096D1B"/>
    <w:rsid w:val="000A016E"/>
    <w:rsid w:val="000A07E1"/>
    <w:rsid w:val="000A182A"/>
    <w:rsid w:val="000A2C69"/>
    <w:rsid w:val="000A53DC"/>
    <w:rsid w:val="000A59B5"/>
    <w:rsid w:val="000A6061"/>
    <w:rsid w:val="000A727D"/>
    <w:rsid w:val="000A7F88"/>
    <w:rsid w:val="000B0B16"/>
    <w:rsid w:val="000B2C71"/>
    <w:rsid w:val="000B2D67"/>
    <w:rsid w:val="000B3507"/>
    <w:rsid w:val="000B4489"/>
    <w:rsid w:val="000B560D"/>
    <w:rsid w:val="000B72D0"/>
    <w:rsid w:val="000B7F58"/>
    <w:rsid w:val="000C0384"/>
    <w:rsid w:val="000C1610"/>
    <w:rsid w:val="000C2E61"/>
    <w:rsid w:val="000C2F4B"/>
    <w:rsid w:val="000C34D5"/>
    <w:rsid w:val="000D2509"/>
    <w:rsid w:val="000D3B1F"/>
    <w:rsid w:val="000D416E"/>
    <w:rsid w:val="000D6F92"/>
    <w:rsid w:val="000D746D"/>
    <w:rsid w:val="000E0485"/>
    <w:rsid w:val="000E20F2"/>
    <w:rsid w:val="000E23E6"/>
    <w:rsid w:val="000E25ED"/>
    <w:rsid w:val="000E2C70"/>
    <w:rsid w:val="000E3B5F"/>
    <w:rsid w:val="000E3F98"/>
    <w:rsid w:val="000E757B"/>
    <w:rsid w:val="000E7C0C"/>
    <w:rsid w:val="000F035F"/>
    <w:rsid w:val="000F1D1B"/>
    <w:rsid w:val="000F1FFC"/>
    <w:rsid w:val="000F2454"/>
    <w:rsid w:val="000F4CE2"/>
    <w:rsid w:val="000F652D"/>
    <w:rsid w:val="000F69E5"/>
    <w:rsid w:val="000F6AA9"/>
    <w:rsid w:val="000F6FF4"/>
    <w:rsid w:val="000F6FF5"/>
    <w:rsid w:val="00100468"/>
    <w:rsid w:val="001008A2"/>
    <w:rsid w:val="00101321"/>
    <w:rsid w:val="00101C1E"/>
    <w:rsid w:val="0010208F"/>
    <w:rsid w:val="00102D9F"/>
    <w:rsid w:val="0010506D"/>
    <w:rsid w:val="001062BF"/>
    <w:rsid w:val="001068BD"/>
    <w:rsid w:val="00107312"/>
    <w:rsid w:val="00107619"/>
    <w:rsid w:val="00107B63"/>
    <w:rsid w:val="00110681"/>
    <w:rsid w:val="0011159C"/>
    <w:rsid w:val="0011276B"/>
    <w:rsid w:val="00112BD3"/>
    <w:rsid w:val="00112C26"/>
    <w:rsid w:val="00112DA3"/>
    <w:rsid w:val="00115AC0"/>
    <w:rsid w:val="00116129"/>
    <w:rsid w:val="00116C9B"/>
    <w:rsid w:val="001172C0"/>
    <w:rsid w:val="00120F2B"/>
    <w:rsid w:val="00121E57"/>
    <w:rsid w:val="001252BA"/>
    <w:rsid w:val="00126004"/>
    <w:rsid w:val="0012687E"/>
    <w:rsid w:val="0012690D"/>
    <w:rsid w:val="001278DF"/>
    <w:rsid w:val="00127E5B"/>
    <w:rsid w:val="001300E3"/>
    <w:rsid w:val="00130A07"/>
    <w:rsid w:val="001346BB"/>
    <w:rsid w:val="00134CBE"/>
    <w:rsid w:val="00140736"/>
    <w:rsid w:val="001409D8"/>
    <w:rsid w:val="001417A1"/>
    <w:rsid w:val="001429C2"/>
    <w:rsid w:val="00142B0D"/>
    <w:rsid w:val="00143F17"/>
    <w:rsid w:val="001442A9"/>
    <w:rsid w:val="00146815"/>
    <w:rsid w:val="0014784F"/>
    <w:rsid w:val="00150A82"/>
    <w:rsid w:val="001517E6"/>
    <w:rsid w:val="00151A0F"/>
    <w:rsid w:val="00152483"/>
    <w:rsid w:val="00153C6C"/>
    <w:rsid w:val="00155509"/>
    <w:rsid w:val="00155ABD"/>
    <w:rsid w:val="00155B1E"/>
    <w:rsid w:val="00156FCD"/>
    <w:rsid w:val="00162197"/>
    <w:rsid w:val="00163122"/>
    <w:rsid w:val="00165183"/>
    <w:rsid w:val="001659DE"/>
    <w:rsid w:val="00165AB9"/>
    <w:rsid w:val="001665F0"/>
    <w:rsid w:val="00167896"/>
    <w:rsid w:val="0017041A"/>
    <w:rsid w:val="00172770"/>
    <w:rsid w:val="0017283B"/>
    <w:rsid w:val="00174731"/>
    <w:rsid w:val="00175C07"/>
    <w:rsid w:val="00176118"/>
    <w:rsid w:val="00176C5A"/>
    <w:rsid w:val="00177C62"/>
    <w:rsid w:val="00177D88"/>
    <w:rsid w:val="00180E34"/>
    <w:rsid w:val="00182304"/>
    <w:rsid w:val="00183C9B"/>
    <w:rsid w:val="00186C85"/>
    <w:rsid w:val="00190148"/>
    <w:rsid w:val="00190289"/>
    <w:rsid w:val="001904B6"/>
    <w:rsid w:val="001906CB"/>
    <w:rsid w:val="00191068"/>
    <w:rsid w:val="00191330"/>
    <w:rsid w:val="00191BD2"/>
    <w:rsid w:val="00192DA3"/>
    <w:rsid w:val="001938C3"/>
    <w:rsid w:val="001940CD"/>
    <w:rsid w:val="00194C69"/>
    <w:rsid w:val="001952E5"/>
    <w:rsid w:val="00195417"/>
    <w:rsid w:val="00195DD1"/>
    <w:rsid w:val="00196242"/>
    <w:rsid w:val="00196286"/>
    <w:rsid w:val="001963D1"/>
    <w:rsid w:val="001965DE"/>
    <w:rsid w:val="001979BB"/>
    <w:rsid w:val="001A0CC1"/>
    <w:rsid w:val="001A2129"/>
    <w:rsid w:val="001A2777"/>
    <w:rsid w:val="001A2990"/>
    <w:rsid w:val="001A32A6"/>
    <w:rsid w:val="001A54EC"/>
    <w:rsid w:val="001A5A6E"/>
    <w:rsid w:val="001A5FB7"/>
    <w:rsid w:val="001A62D9"/>
    <w:rsid w:val="001A69F4"/>
    <w:rsid w:val="001A7726"/>
    <w:rsid w:val="001B114E"/>
    <w:rsid w:val="001B1F27"/>
    <w:rsid w:val="001B2D93"/>
    <w:rsid w:val="001B3DEA"/>
    <w:rsid w:val="001B543D"/>
    <w:rsid w:val="001C0AFD"/>
    <w:rsid w:val="001C2231"/>
    <w:rsid w:val="001C3BEE"/>
    <w:rsid w:val="001C3CF6"/>
    <w:rsid w:val="001C40C2"/>
    <w:rsid w:val="001C48C5"/>
    <w:rsid w:val="001C48F7"/>
    <w:rsid w:val="001C64ED"/>
    <w:rsid w:val="001D04CA"/>
    <w:rsid w:val="001D195B"/>
    <w:rsid w:val="001D3883"/>
    <w:rsid w:val="001D420B"/>
    <w:rsid w:val="001D7B3D"/>
    <w:rsid w:val="001E3C76"/>
    <w:rsid w:val="001E404A"/>
    <w:rsid w:val="001E4751"/>
    <w:rsid w:val="001E4F4D"/>
    <w:rsid w:val="001F05A0"/>
    <w:rsid w:val="001F0D51"/>
    <w:rsid w:val="001F3064"/>
    <w:rsid w:val="001F3CD5"/>
    <w:rsid w:val="001F3D2A"/>
    <w:rsid w:val="001F3E45"/>
    <w:rsid w:val="001F3FF8"/>
    <w:rsid w:val="001F443A"/>
    <w:rsid w:val="001F4976"/>
    <w:rsid w:val="001F6469"/>
    <w:rsid w:val="001F664F"/>
    <w:rsid w:val="001F757A"/>
    <w:rsid w:val="00200849"/>
    <w:rsid w:val="00202589"/>
    <w:rsid w:val="0020401E"/>
    <w:rsid w:val="00205667"/>
    <w:rsid w:val="002071E1"/>
    <w:rsid w:val="002104B0"/>
    <w:rsid w:val="00211BE6"/>
    <w:rsid w:val="00211F69"/>
    <w:rsid w:val="00212B35"/>
    <w:rsid w:val="00214CBE"/>
    <w:rsid w:val="0021542A"/>
    <w:rsid w:val="00216127"/>
    <w:rsid w:val="00216718"/>
    <w:rsid w:val="00216799"/>
    <w:rsid w:val="00216882"/>
    <w:rsid w:val="002169AC"/>
    <w:rsid w:val="00216EC8"/>
    <w:rsid w:val="00221C45"/>
    <w:rsid w:val="00222D9D"/>
    <w:rsid w:val="00222DC3"/>
    <w:rsid w:val="00222F11"/>
    <w:rsid w:val="00223EA6"/>
    <w:rsid w:val="002240B1"/>
    <w:rsid w:val="00226F48"/>
    <w:rsid w:val="00227FE4"/>
    <w:rsid w:val="002300DB"/>
    <w:rsid w:val="0023150D"/>
    <w:rsid w:val="00231801"/>
    <w:rsid w:val="0023243D"/>
    <w:rsid w:val="00232637"/>
    <w:rsid w:val="00232643"/>
    <w:rsid w:val="00232812"/>
    <w:rsid w:val="00233AE8"/>
    <w:rsid w:val="002362B2"/>
    <w:rsid w:val="00237D17"/>
    <w:rsid w:val="00240270"/>
    <w:rsid w:val="0024077E"/>
    <w:rsid w:val="00240BD0"/>
    <w:rsid w:val="002432AC"/>
    <w:rsid w:val="002433A0"/>
    <w:rsid w:val="002437BF"/>
    <w:rsid w:val="002475EC"/>
    <w:rsid w:val="002500C2"/>
    <w:rsid w:val="00251C88"/>
    <w:rsid w:val="0025325E"/>
    <w:rsid w:val="0025360E"/>
    <w:rsid w:val="002536B2"/>
    <w:rsid w:val="00254059"/>
    <w:rsid w:val="002544AB"/>
    <w:rsid w:val="00254537"/>
    <w:rsid w:val="002549E4"/>
    <w:rsid w:val="0025624D"/>
    <w:rsid w:val="0025737B"/>
    <w:rsid w:val="00260902"/>
    <w:rsid w:val="00262CFA"/>
    <w:rsid w:val="00263843"/>
    <w:rsid w:val="00263AA1"/>
    <w:rsid w:val="00263EB1"/>
    <w:rsid w:val="002642A4"/>
    <w:rsid w:val="002646DF"/>
    <w:rsid w:val="0026584B"/>
    <w:rsid w:val="00266D0D"/>
    <w:rsid w:val="002672E5"/>
    <w:rsid w:val="002714AE"/>
    <w:rsid w:val="002716BD"/>
    <w:rsid w:val="002717EF"/>
    <w:rsid w:val="00272F54"/>
    <w:rsid w:val="00273336"/>
    <w:rsid w:val="00273FCD"/>
    <w:rsid w:val="0027447D"/>
    <w:rsid w:val="00275202"/>
    <w:rsid w:val="00275338"/>
    <w:rsid w:val="00277242"/>
    <w:rsid w:val="002803D3"/>
    <w:rsid w:val="002816E2"/>
    <w:rsid w:val="00284718"/>
    <w:rsid w:val="002861F3"/>
    <w:rsid w:val="002874E1"/>
    <w:rsid w:val="00287874"/>
    <w:rsid w:val="0029019F"/>
    <w:rsid w:val="002904A6"/>
    <w:rsid w:val="002904CD"/>
    <w:rsid w:val="00290C5E"/>
    <w:rsid w:val="0029133D"/>
    <w:rsid w:val="002914F4"/>
    <w:rsid w:val="00291CC3"/>
    <w:rsid w:val="00292BC0"/>
    <w:rsid w:val="002937ED"/>
    <w:rsid w:val="00295550"/>
    <w:rsid w:val="00295DE3"/>
    <w:rsid w:val="00296FED"/>
    <w:rsid w:val="0029704A"/>
    <w:rsid w:val="002973CC"/>
    <w:rsid w:val="002A1DD6"/>
    <w:rsid w:val="002A21BA"/>
    <w:rsid w:val="002A4214"/>
    <w:rsid w:val="002A446B"/>
    <w:rsid w:val="002A5C46"/>
    <w:rsid w:val="002A5E14"/>
    <w:rsid w:val="002A65BF"/>
    <w:rsid w:val="002A6780"/>
    <w:rsid w:val="002A6801"/>
    <w:rsid w:val="002A745A"/>
    <w:rsid w:val="002B04B5"/>
    <w:rsid w:val="002B1D6B"/>
    <w:rsid w:val="002B58F7"/>
    <w:rsid w:val="002B6041"/>
    <w:rsid w:val="002B627E"/>
    <w:rsid w:val="002B7008"/>
    <w:rsid w:val="002B736F"/>
    <w:rsid w:val="002B7728"/>
    <w:rsid w:val="002C13B8"/>
    <w:rsid w:val="002C15EB"/>
    <w:rsid w:val="002C1859"/>
    <w:rsid w:val="002C3519"/>
    <w:rsid w:val="002C3EFF"/>
    <w:rsid w:val="002C60A1"/>
    <w:rsid w:val="002C71FB"/>
    <w:rsid w:val="002D059A"/>
    <w:rsid w:val="002D115B"/>
    <w:rsid w:val="002D34EC"/>
    <w:rsid w:val="002D5186"/>
    <w:rsid w:val="002D54E6"/>
    <w:rsid w:val="002D5A84"/>
    <w:rsid w:val="002D746B"/>
    <w:rsid w:val="002D76B2"/>
    <w:rsid w:val="002E1AFE"/>
    <w:rsid w:val="002E1C5D"/>
    <w:rsid w:val="002E2841"/>
    <w:rsid w:val="002E308C"/>
    <w:rsid w:val="002E37E5"/>
    <w:rsid w:val="002E633C"/>
    <w:rsid w:val="002E7268"/>
    <w:rsid w:val="002E795E"/>
    <w:rsid w:val="002E7A0A"/>
    <w:rsid w:val="002E7C03"/>
    <w:rsid w:val="002E7E65"/>
    <w:rsid w:val="002F1B10"/>
    <w:rsid w:val="002F3550"/>
    <w:rsid w:val="002F3D73"/>
    <w:rsid w:val="002F4049"/>
    <w:rsid w:val="002F40D1"/>
    <w:rsid w:val="002F448A"/>
    <w:rsid w:val="002F4646"/>
    <w:rsid w:val="002F5F96"/>
    <w:rsid w:val="002F70DB"/>
    <w:rsid w:val="003000CB"/>
    <w:rsid w:val="00301B67"/>
    <w:rsid w:val="00301F57"/>
    <w:rsid w:val="003022B1"/>
    <w:rsid w:val="00302766"/>
    <w:rsid w:val="003031EB"/>
    <w:rsid w:val="00303A94"/>
    <w:rsid w:val="00303E62"/>
    <w:rsid w:val="00304995"/>
    <w:rsid w:val="00304EF5"/>
    <w:rsid w:val="00305B18"/>
    <w:rsid w:val="003069F6"/>
    <w:rsid w:val="00306EA5"/>
    <w:rsid w:val="003070AD"/>
    <w:rsid w:val="00307E6B"/>
    <w:rsid w:val="00310792"/>
    <w:rsid w:val="00310905"/>
    <w:rsid w:val="00311A7D"/>
    <w:rsid w:val="00311F1E"/>
    <w:rsid w:val="003124D9"/>
    <w:rsid w:val="00312B3C"/>
    <w:rsid w:val="00313117"/>
    <w:rsid w:val="00313234"/>
    <w:rsid w:val="00314363"/>
    <w:rsid w:val="00314E3C"/>
    <w:rsid w:val="00314FC8"/>
    <w:rsid w:val="00315450"/>
    <w:rsid w:val="003160FC"/>
    <w:rsid w:val="003166A0"/>
    <w:rsid w:val="0031678A"/>
    <w:rsid w:val="00316D1F"/>
    <w:rsid w:val="003175EA"/>
    <w:rsid w:val="003215AB"/>
    <w:rsid w:val="00322DED"/>
    <w:rsid w:val="003242A8"/>
    <w:rsid w:val="0032433C"/>
    <w:rsid w:val="00325896"/>
    <w:rsid w:val="0032623B"/>
    <w:rsid w:val="0032627F"/>
    <w:rsid w:val="00326D62"/>
    <w:rsid w:val="0032798F"/>
    <w:rsid w:val="00327DE5"/>
    <w:rsid w:val="003301C2"/>
    <w:rsid w:val="0033050C"/>
    <w:rsid w:val="00331D9D"/>
    <w:rsid w:val="00332D1B"/>
    <w:rsid w:val="0033424D"/>
    <w:rsid w:val="00334372"/>
    <w:rsid w:val="00334518"/>
    <w:rsid w:val="003359EB"/>
    <w:rsid w:val="0034091C"/>
    <w:rsid w:val="00343FD6"/>
    <w:rsid w:val="00344DC7"/>
    <w:rsid w:val="00346435"/>
    <w:rsid w:val="0034681E"/>
    <w:rsid w:val="00346FD8"/>
    <w:rsid w:val="0034733D"/>
    <w:rsid w:val="003476D2"/>
    <w:rsid w:val="00347F8A"/>
    <w:rsid w:val="00350328"/>
    <w:rsid w:val="003534E5"/>
    <w:rsid w:val="00353D4C"/>
    <w:rsid w:val="00354955"/>
    <w:rsid w:val="00354B7E"/>
    <w:rsid w:val="003568C9"/>
    <w:rsid w:val="00357D8B"/>
    <w:rsid w:val="0036268A"/>
    <w:rsid w:val="003632C4"/>
    <w:rsid w:val="003638DC"/>
    <w:rsid w:val="003642B5"/>
    <w:rsid w:val="00364B4D"/>
    <w:rsid w:val="00364F5F"/>
    <w:rsid w:val="003658EC"/>
    <w:rsid w:val="003666E2"/>
    <w:rsid w:val="00366707"/>
    <w:rsid w:val="00366BFF"/>
    <w:rsid w:val="00366DC4"/>
    <w:rsid w:val="00367AC0"/>
    <w:rsid w:val="00367DEC"/>
    <w:rsid w:val="0037199C"/>
    <w:rsid w:val="003728DB"/>
    <w:rsid w:val="00372C3F"/>
    <w:rsid w:val="00373BA4"/>
    <w:rsid w:val="00374BE3"/>
    <w:rsid w:val="00374E00"/>
    <w:rsid w:val="00380B3C"/>
    <w:rsid w:val="00382C62"/>
    <w:rsid w:val="003837BB"/>
    <w:rsid w:val="00387852"/>
    <w:rsid w:val="00387B2A"/>
    <w:rsid w:val="00391469"/>
    <w:rsid w:val="00396632"/>
    <w:rsid w:val="00397320"/>
    <w:rsid w:val="003A0B09"/>
    <w:rsid w:val="003A0BBE"/>
    <w:rsid w:val="003A4630"/>
    <w:rsid w:val="003A4650"/>
    <w:rsid w:val="003A4CD1"/>
    <w:rsid w:val="003A5306"/>
    <w:rsid w:val="003A5E50"/>
    <w:rsid w:val="003A5F41"/>
    <w:rsid w:val="003A627A"/>
    <w:rsid w:val="003A63A7"/>
    <w:rsid w:val="003A6B85"/>
    <w:rsid w:val="003A6CD1"/>
    <w:rsid w:val="003B0195"/>
    <w:rsid w:val="003B19CB"/>
    <w:rsid w:val="003B1F2B"/>
    <w:rsid w:val="003B2DD4"/>
    <w:rsid w:val="003B3310"/>
    <w:rsid w:val="003B35FF"/>
    <w:rsid w:val="003B666D"/>
    <w:rsid w:val="003B6AD5"/>
    <w:rsid w:val="003B727E"/>
    <w:rsid w:val="003C0AFD"/>
    <w:rsid w:val="003C1E57"/>
    <w:rsid w:val="003C31A7"/>
    <w:rsid w:val="003C53AA"/>
    <w:rsid w:val="003C5A59"/>
    <w:rsid w:val="003D139D"/>
    <w:rsid w:val="003D15B6"/>
    <w:rsid w:val="003D5119"/>
    <w:rsid w:val="003D589C"/>
    <w:rsid w:val="003E0483"/>
    <w:rsid w:val="003E0932"/>
    <w:rsid w:val="003E424D"/>
    <w:rsid w:val="003E49E8"/>
    <w:rsid w:val="003E57E3"/>
    <w:rsid w:val="003E5B49"/>
    <w:rsid w:val="003E634B"/>
    <w:rsid w:val="003E6DF3"/>
    <w:rsid w:val="003F00CB"/>
    <w:rsid w:val="003F0D31"/>
    <w:rsid w:val="003F0FD0"/>
    <w:rsid w:val="003F2011"/>
    <w:rsid w:val="003F2B3B"/>
    <w:rsid w:val="003F2B6E"/>
    <w:rsid w:val="003F3BB8"/>
    <w:rsid w:val="003F61B2"/>
    <w:rsid w:val="003F6802"/>
    <w:rsid w:val="003F7A62"/>
    <w:rsid w:val="00400040"/>
    <w:rsid w:val="00401499"/>
    <w:rsid w:val="004028CD"/>
    <w:rsid w:val="00402B62"/>
    <w:rsid w:val="00403DFD"/>
    <w:rsid w:val="00404F45"/>
    <w:rsid w:val="00406D9A"/>
    <w:rsid w:val="004102A9"/>
    <w:rsid w:val="00410ED9"/>
    <w:rsid w:val="0041169A"/>
    <w:rsid w:val="00412666"/>
    <w:rsid w:val="00413376"/>
    <w:rsid w:val="00414C48"/>
    <w:rsid w:val="004152E5"/>
    <w:rsid w:val="00417301"/>
    <w:rsid w:val="00417421"/>
    <w:rsid w:val="00417B5C"/>
    <w:rsid w:val="004204B1"/>
    <w:rsid w:val="004214DB"/>
    <w:rsid w:val="00421664"/>
    <w:rsid w:val="00422235"/>
    <w:rsid w:val="0042638A"/>
    <w:rsid w:val="00426B4E"/>
    <w:rsid w:val="004274A8"/>
    <w:rsid w:val="004303AC"/>
    <w:rsid w:val="004305DB"/>
    <w:rsid w:val="0043149A"/>
    <w:rsid w:val="00431608"/>
    <w:rsid w:val="00433074"/>
    <w:rsid w:val="0043391F"/>
    <w:rsid w:val="00435F9C"/>
    <w:rsid w:val="00436EF0"/>
    <w:rsid w:val="00437221"/>
    <w:rsid w:val="00437DED"/>
    <w:rsid w:val="00440F02"/>
    <w:rsid w:val="004416EE"/>
    <w:rsid w:val="00443BAE"/>
    <w:rsid w:val="00445618"/>
    <w:rsid w:val="00446E7D"/>
    <w:rsid w:val="004476E3"/>
    <w:rsid w:val="00450340"/>
    <w:rsid w:val="0045034F"/>
    <w:rsid w:val="004504F9"/>
    <w:rsid w:val="00452CE5"/>
    <w:rsid w:val="004530B7"/>
    <w:rsid w:val="00453586"/>
    <w:rsid w:val="004537A9"/>
    <w:rsid w:val="00454444"/>
    <w:rsid w:val="004558BC"/>
    <w:rsid w:val="00456307"/>
    <w:rsid w:val="004569D5"/>
    <w:rsid w:val="00457F0C"/>
    <w:rsid w:val="00460A65"/>
    <w:rsid w:val="0046121C"/>
    <w:rsid w:val="00461B6B"/>
    <w:rsid w:val="0046308D"/>
    <w:rsid w:val="00464D1E"/>
    <w:rsid w:val="00465E9E"/>
    <w:rsid w:val="004672D3"/>
    <w:rsid w:val="0046748A"/>
    <w:rsid w:val="00467CAD"/>
    <w:rsid w:val="004702E0"/>
    <w:rsid w:val="0047047E"/>
    <w:rsid w:val="00471DF1"/>
    <w:rsid w:val="004722E3"/>
    <w:rsid w:val="00472DB7"/>
    <w:rsid w:val="004737DE"/>
    <w:rsid w:val="00473E9D"/>
    <w:rsid w:val="00474750"/>
    <w:rsid w:val="00480C0B"/>
    <w:rsid w:val="00480E81"/>
    <w:rsid w:val="00481188"/>
    <w:rsid w:val="00481487"/>
    <w:rsid w:val="0048362B"/>
    <w:rsid w:val="00483674"/>
    <w:rsid w:val="00483CBD"/>
    <w:rsid w:val="00483D47"/>
    <w:rsid w:val="00484F06"/>
    <w:rsid w:val="004868FF"/>
    <w:rsid w:val="0048695D"/>
    <w:rsid w:val="00486E3B"/>
    <w:rsid w:val="004905FB"/>
    <w:rsid w:val="004908F0"/>
    <w:rsid w:val="004910B7"/>
    <w:rsid w:val="0049195C"/>
    <w:rsid w:val="00491BE3"/>
    <w:rsid w:val="00495450"/>
    <w:rsid w:val="00495739"/>
    <w:rsid w:val="00496C6D"/>
    <w:rsid w:val="004972F6"/>
    <w:rsid w:val="0049739C"/>
    <w:rsid w:val="004A0346"/>
    <w:rsid w:val="004A092D"/>
    <w:rsid w:val="004A097A"/>
    <w:rsid w:val="004A1104"/>
    <w:rsid w:val="004A1A54"/>
    <w:rsid w:val="004A1AB1"/>
    <w:rsid w:val="004A3A2F"/>
    <w:rsid w:val="004A3D36"/>
    <w:rsid w:val="004A4C21"/>
    <w:rsid w:val="004A58EE"/>
    <w:rsid w:val="004A6B97"/>
    <w:rsid w:val="004B0702"/>
    <w:rsid w:val="004B13B5"/>
    <w:rsid w:val="004B310D"/>
    <w:rsid w:val="004B3214"/>
    <w:rsid w:val="004B3D4E"/>
    <w:rsid w:val="004B42FE"/>
    <w:rsid w:val="004B4976"/>
    <w:rsid w:val="004B550C"/>
    <w:rsid w:val="004B6B87"/>
    <w:rsid w:val="004C0042"/>
    <w:rsid w:val="004C0426"/>
    <w:rsid w:val="004C1FC5"/>
    <w:rsid w:val="004C2E80"/>
    <w:rsid w:val="004C2FCA"/>
    <w:rsid w:val="004C4D33"/>
    <w:rsid w:val="004C5EA2"/>
    <w:rsid w:val="004D01F3"/>
    <w:rsid w:val="004D06AF"/>
    <w:rsid w:val="004D0BD0"/>
    <w:rsid w:val="004D11DA"/>
    <w:rsid w:val="004D28D3"/>
    <w:rsid w:val="004D4815"/>
    <w:rsid w:val="004D50E0"/>
    <w:rsid w:val="004D5A5D"/>
    <w:rsid w:val="004D5F0B"/>
    <w:rsid w:val="004D635F"/>
    <w:rsid w:val="004E03ED"/>
    <w:rsid w:val="004E04DE"/>
    <w:rsid w:val="004E12EC"/>
    <w:rsid w:val="004E1E8D"/>
    <w:rsid w:val="004E1F09"/>
    <w:rsid w:val="004E32F2"/>
    <w:rsid w:val="004E4DD4"/>
    <w:rsid w:val="004E5BD0"/>
    <w:rsid w:val="004E5D5B"/>
    <w:rsid w:val="004E6964"/>
    <w:rsid w:val="004F284E"/>
    <w:rsid w:val="004F2DEE"/>
    <w:rsid w:val="004F3401"/>
    <w:rsid w:val="004F3E10"/>
    <w:rsid w:val="004F3E32"/>
    <w:rsid w:val="004F417D"/>
    <w:rsid w:val="004F49E8"/>
    <w:rsid w:val="004F7397"/>
    <w:rsid w:val="004F7641"/>
    <w:rsid w:val="00500FEF"/>
    <w:rsid w:val="00501FFC"/>
    <w:rsid w:val="0050273F"/>
    <w:rsid w:val="005034B7"/>
    <w:rsid w:val="00503984"/>
    <w:rsid w:val="005042EB"/>
    <w:rsid w:val="00507191"/>
    <w:rsid w:val="00507D99"/>
    <w:rsid w:val="00512C78"/>
    <w:rsid w:val="005138CB"/>
    <w:rsid w:val="00513E33"/>
    <w:rsid w:val="005141D6"/>
    <w:rsid w:val="00514324"/>
    <w:rsid w:val="00514ED0"/>
    <w:rsid w:val="005167CE"/>
    <w:rsid w:val="005169FF"/>
    <w:rsid w:val="00516BC9"/>
    <w:rsid w:val="00520905"/>
    <w:rsid w:val="00520D4A"/>
    <w:rsid w:val="00520F54"/>
    <w:rsid w:val="00521A29"/>
    <w:rsid w:val="00521F89"/>
    <w:rsid w:val="0052266C"/>
    <w:rsid w:val="00522824"/>
    <w:rsid w:val="00522971"/>
    <w:rsid w:val="005234E5"/>
    <w:rsid w:val="005237F4"/>
    <w:rsid w:val="00523986"/>
    <w:rsid w:val="005241B3"/>
    <w:rsid w:val="005247F1"/>
    <w:rsid w:val="005259F2"/>
    <w:rsid w:val="005278FE"/>
    <w:rsid w:val="00530407"/>
    <w:rsid w:val="0053067E"/>
    <w:rsid w:val="00530849"/>
    <w:rsid w:val="00530C07"/>
    <w:rsid w:val="00531470"/>
    <w:rsid w:val="00532669"/>
    <w:rsid w:val="005345C1"/>
    <w:rsid w:val="00534739"/>
    <w:rsid w:val="00535A33"/>
    <w:rsid w:val="00535BEA"/>
    <w:rsid w:val="00536812"/>
    <w:rsid w:val="005377D0"/>
    <w:rsid w:val="00537D71"/>
    <w:rsid w:val="00540318"/>
    <w:rsid w:val="005406BF"/>
    <w:rsid w:val="005412BA"/>
    <w:rsid w:val="0054321E"/>
    <w:rsid w:val="005436A3"/>
    <w:rsid w:val="00543B01"/>
    <w:rsid w:val="00544ED7"/>
    <w:rsid w:val="0054691A"/>
    <w:rsid w:val="00550303"/>
    <w:rsid w:val="005503EB"/>
    <w:rsid w:val="005510FC"/>
    <w:rsid w:val="00551110"/>
    <w:rsid w:val="00551527"/>
    <w:rsid w:val="00551A47"/>
    <w:rsid w:val="005527D1"/>
    <w:rsid w:val="005528B3"/>
    <w:rsid w:val="00552CA0"/>
    <w:rsid w:val="00554FB9"/>
    <w:rsid w:val="00555BB4"/>
    <w:rsid w:val="00555D3B"/>
    <w:rsid w:val="00557256"/>
    <w:rsid w:val="0055754A"/>
    <w:rsid w:val="005575A3"/>
    <w:rsid w:val="00557840"/>
    <w:rsid w:val="00561971"/>
    <w:rsid w:val="00561B21"/>
    <w:rsid w:val="00562A4A"/>
    <w:rsid w:val="005649A1"/>
    <w:rsid w:val="00565B2E"/>
    <w:rsid w:val="00565D92"/>
    <w:rsid w:val="005666C6"/>
    <w:rsid w:val="005670DE"/>
    <w:rsid w:val="00567C1F"/>
    <w:rsid w:val="00571277"/>
    <w:rsid w:val="005713D3"/>
    <w:rsid w:val="005717B8"/>
    <w:rsid w:val="00571ECD"/>
    <w:rsid w:val="00572D05"/>
    <w:rsid w:val="00573105"/>
    <w:rsid w:val="00573A0F"/>
    <w:rsid w:val="00577F1D"/>
    <w:rsid w:val="00580C58"/>
    <w:rsid w:val="00581302"/>
    <w:rsid w:val="00582978"/>
    <w:rsid w:val="00584A1F"/>
    <w:rsid w:val="00585175"/>
    <w:rsid w:val="005855E4"/>
    <w:rsid w:val="005855FB"/>
    <w:rsid w:val="00585673"/>
    <w:rsid w:val="0058631C"/>
    <w:rsid w:val="00586881"/>
    <w:rsid w:val="00586AC1"/>
    <w:rsid w:val="005873F6"/>
    <w:rsid w:val="0058776B"/>
    <w:rsid w:val="0059214F"/>
    <w:rsid w:val="0059270D"/>
    <w:rsid w:val="00592FB2"/>
    <w:rsid w:val="00594A4A"/>
    <w:rsid w:val="00596868"/>
    <w:rsid w:val="00597FD6"/>
    <w:rsid w:val="005A0303"/>
    <w:rsid w:val="005A0894"/>
    <w:rsid w:val="005A0A7F"/>
    <w:rsid w:val="005A0C0C"/>
    <w:rsid w:val="005A0F48"/>
    <w:rsid w:val="005A23DF"/>
    <w:rsid w:val="005A7960"/>
    <w:rsid w:val="005B0E56"/>
    <w:rsid w:val="005B156B"/>
    <w:rsid w:val="005B17B5"/>
    <w:rsid w:val="005B21FF"/>
    <w:rsid w:val="005B3044"/>
    <w:rsid w:val="005B4A50"/>
    <w:rsid w:val="005B4AC5"/>
    <w:rsid w:val="005B5038"/>
    <w:rsid w:val="005B5D02"/>
    <w:rsid w:val="005B5EC3"/>
    <w:rsid w:val="005C235B"/>
    <w:rsid w:val="005C2C74"/>
    <w:rsid w:val="005C38CE"/>
    <w:rsid w:val="005C3ED8"/>
    <w:rsid w:val="005C4820"/>
    <w:rsid w:val="005C4A29"/>
    <w:rsid w:val="005C5B4D"/>
    <w:rsid w:val="005C5BEC"/>
    <w:rsid w:val="005C7407"/>
    <w:rsid w:val="005C7722"/>
    <w:rsid w:val="005C7C58"/>
    <w:rsid w:val="005C7CA3"/>
    <w:rsid w:val="005C7D78"/>
    <w:rsid w:val="005D0D2C"/>
    <w:rsid w:val="005D1733"/>
    <w:rsid w:val="005D19EA"/>
    <w:rsid w:val="005D2849"/>
    <w:rsid w:val="005D45B9"/>
    <w:rsid w:val="005D51C4"/>
    <w:rsid w:val="005D5D1B"/>
    <w:rsid w:val="005D61C8"/>
    <w:rsid w:val="005E0710"/>
    <w:rsid w:val="005E18EB"/>
    <w:rsid w:val="005E1D90"/>
    <w:rsid w:val="005E1FEE"/>
    <w:rsid w:val="005E2974"/>
    <w:rsid w:val="005E39A6"/>
    <w:rsid w:val="005E4298"/>
    <w:rsid w:val="005E60F5"/>
    <w:rsid w:val="005E716F"/>
    <w:rsid w:val="005E7622"/>
    <w:rsid w:val="005E7B61"/>
    <w:rsid w:val="005F19AC"/>
    <w:rsid w:val="005F25BA"/>
    <w:rsid w:val="005F2BA8"/>
    <w:rsid w:val="005F34E7"/>
    <w:rsid w:val="005F43B1"/>
    <w:rsid w:val="005F45A7"/>
    <w:rsid w:val="005F5F0A"/>
    <w:rsid w:val="005F6D7D"/>
    <w:rsid w:val="005F75DC"/>
    <w:rsid w:val="005F765C"/>
    <w:rsid w:val="006028CB"/>
    <w:rsid w:val="00602923"/>
    <w:rsid w:val="00603185"/>
    <w:rsid w:val="0060502A"/>
    <w:rsid w:val="006064F7"/>
    <w:rsid w:val="0060683F"/>
    <w:rsid w:val="00606F84"/>
    <w:rsid w:val="006073AB"/>
    <w:rsid w:val="006110A1"/>
    <w:rsid w:val="00613374"/>
    <w:rsid w:val="006134FE"/>
    <w:rsid w:val="00615993"/>
    <w:rsid w:val="006163AC"/>
    <w:rsid w:val="006164D9"/>
    <w:rsid w:val="00620489"/>
    <w:rsid w:val="00620AF4"/>
    <w:rsid w:val="00623D0F"/>
    <w:rsid w:val="00623DAC"/>
    <w:rsid w:val="00624BD1"/>
    <w:rsid w:val="0062541C"/>
    <w:rsid w:val="006256FF"/>
    <w:rsid w:val="00625A2C"/>
    <w:rsid w:val="00626B39"/>
    <w:rsid w:val="00626DD6"/>
    <w:rsid w:val="00627134"/>
    <w:rsid w:val="00634386"/>
    <w:rsid w:val="00635116"/>
    <w:rsid w:val="006357D2"/>
    <w:rsid w:val="00635DA7"/>
    <w:rsid w:val="00635FEC"/>
    <w:rsid w:val="0063613E"/>
    <w:rsid w:val="006370AF"/>
    <w:rsid w:val="00640097"/>
    <w:rsid w:val="00641860"/>
    <w:rsid w:val="00642477"/>
    <w:rsid w:val="00643667"/>
    <w:rsid w:val="006448C8"/>
    <w:rsid w:val="00644A70"/>
    <w:rsid w:val="006479BB"/>
    <w:rsid w:val="00650D2B"/>
    <w:rsid w:val="00651DA6"/>
    <w:rsid w:val="0065482F"/>
    <w:rsid w:val="00654FB6"/>
    <w:rsid w:val="00655B02"/>
    <w:rsid w:val="0065697F"/>
    <w:rsid w:val="00661028"/>
    <w:rsid w:val="00662B97"/>
    <w:rsid w:val="006639BA"/>
    <w:rsid w:val="006643E7"/>
    <w:rsid w:val="00667BEB"/>
    <w:rsid w:val="006700F5"/>
    <w:rsid w:val="00671988"/>
    <w:rsid w:val="00672ABD"/>
    <w:rsid w:val="00672F3A"/>
    <w:rsid w:val="00673DB5"/>
    <w:rsid w:val="006742D1"/>
    <w:rsid w:val="00674402"/>
    <w:rsid w:val="00675B8B"/>
    <w:rsid w:val="0067689C"/>
    <w:rsid w:val="00677674"/>
    <w:rsid w:val="0068007C"/>
    <w:rsid w:val="00681842"/>
    <w:rsid w:val="00686CE8"/>
    <w:rsid w:val="006874DF"/>
    <w:rsid w:val="006879D2"/>
    <w:rsid w:val="00690077"/>
    <w:rsid w:val="006908AE"/>
    <w:rsid w:val="00690F08"/>
    <w:rsid w:val="00691823"/>
    <w:rsid w:val="00691C69"/>
    <w:rsid w:val="00691FA5"/>
    <w:rsid w:val="00692921"/>
    <w:rsid w:val="006929CC"/>
    <w:rsid w:val="00692E10"/>
    <w:rsid w:val="00693ED3"/>
    <w:rsid w:val="00694206"/>
    <w:rsid w:val="00695C28"/>
    <w:rsid w:val="006978B2"/>
    <w:rsid w:val="006A254A"/>
    <w:rsid w:val="006A28FE"/>
    <w:rsid w:val="006A4505"/>
    <w:rsid w:val="006A5145"/>
    <w:rsid w:val="006B07BA"/>
    <w:rsid w:val="006B0F9E"/>
    <w:rsid w:val="006B135E"/>
    <w:rsid w:val="006B2593"/>
    <w:rsid w:val="006B27ED"/>
    <w:rsid w:val="006B4D5F"/>
    <w:rsid w:val="006B5ABD"/>
    <w:rsid w:val="006B7C2B"/>
    <w:rsid w:val="006C0FD6"/>
    <w:rsid w:val="006C3145"/>
    <w:rsid w:val="006C36BE"/>
    <w:rsid w:val="006C4546"/>
    <w:rsid w:val="006C4A22"/>
    <w:rsid w:val="006C4C59"/>
    <w:rsid w:val="006C5441"/>
    <w:rsid w:val="006C5EF3"/>
    <w:rsid w:val="006C63FC"/>
    <w:rsid w:val="006C65A2"/>
    <w:rsid w:val="006C7597"/>
    <w:rsid w:val="006C7B0B"/>
    <w:rsid w:val="006D2058"/>
    <w:rsid w:val="006D263E"/>
    <w:rsid w:val="006D2B3A"/>
    <w:rsid w:val="006D344E"/>
    <w:rsid w:val="006D3E1F"/>
    <w:rsid w:val="006D4B22"/>
    <w:rsid w:val="006D62DB"/>
    <w:rsid w:val="006E1494"/>
    <w:rsid w:val="006E38DC"/>
    <w:rsid w:val="006E57F6"/>
    <w:rsid w:val="006E7772"/>
    <w:rsid w:val="006F3380"/>
    <w:rsid w:val="006F4BFF"/>
    <w:rsid w:val="007006B3"/>
    <w:rsid w:val="00700EC1"/>
    <w:rsid w:val="00701829"/>
    <w:rsid w:val="00702B4D"/>
    <w:rsid w:val="00702B7D"/>
    <w:rsid w:val="00703DF0"/>
    <w:rsid w:val="00704303"/>
    <w:rsid w:val="00704582"/>
    <w:rsid w:val="00705C25"/>
    <w:rsid w:val="00705D62"/>
    <w:rsid w:val="00706355"/>
    <w:rsid w:val="007064E8"/>
    <w:rsid w:val="007065FC"/>
    <w:rsid w:val="0070667A"/>
    <w:rsid w:val="00707302"/>
    <w:rsid w:val="007108A7"/>
    <w:rsid w:val="0071279E"/>
    <w:rsid w:val="007133F6"/>
    <w:rsid w:val="00714730"/>
    <w:rsid w:val="00714A4E"/>
    <w:rsid w:val="00714D01"/>
    <w:rsid w:val="00715E60"/>
    <w:rsid w:val="00721476"/>
    <w:rsid w:val="00722441"/>
    <w:rsid w:val="00723A6E"/>
    <w:rsid w:val="00725140"/>
    <w:rsid w:val="00725D42"/>
    <w:rsid w:val="00725FFC"/>
    <w:rsid w:val="00726DE2"/>
    <w:rsid w:val="00731E25"/>
    <w:rsid w:val="00733935"/>
    <w:rsid w:val="00733C78"/>
    <w:rsid w:val="00734BE2"/>
    <w:rsid w:val="00734E01"/>
    <w:rsid w:val="00735245"/>
    <w:rsid w:val="0073545F"/>
    <w:rsid w:val="00735FDD"/>
    <w:rsid w:val="0073661F"/>
    <w:rsid w:val="007373B6"/>
    <w:rsid w:val="00737780"/>
    <w:rsid w:val="007377DC"/>
    <w:rsid w:val="0073785C"/>
    <w:rsid w:val="00737E5A"/>
    <w:rsid w:val="0074461A"/>
    <w:rsid w:val="00745973"/>
    <w:rsid w:val="00745ACA"/>
    <w:rsid w:val="00752BCA"/>
    <w:rsid w:val="0075319F"/>
    <w:rsid w:val="0075414E"/>
    <w:rsid w:val="007556B9"/>
    <w:rsid w:val="00755C37"/>
    <w:rsid w:val="007562FE"/>
    <w:rsid w:val="007564F3"/>
    <w:rsid w:val="00757FA4"/>
    <w:rsid w:val="007612B3"/>
    <w:rsid w:val="00761ABC"/>
    <w:rsid w:val="00762DFB"/>
    <w:rsid w:val="00763A90"/>
    <w:rsid w:val="00763F54"/>
    <w:rsid w:val="00764641"/>
    <w:rsid w:val="00764671"/>
    <w:rsid w:val="00764887"/>
    <w:rsid w:val="0076678B"/>
    <w:rsid w:val="007667CA"/>
    <w:rsid w:val="007675B8"/>
    <w:rsid w:val="00770256"/>
    <w:rsid w:val="00770413"/>
    <w:rsid w:val="007708CA"/>
    <w:rsid w:val="00772243"/>
    <w:rsid w:val="0077716D"/>
    <w:rsid w:val="007775EC"/>
    <w:rsid w:val="00777EE2"/>
    <w:rsid w:val="007826EA"/>
    <w:rsid w:val="00782706"/>
    <w:rsid w:val="00782C04"/>
    <w:rsid w:val="00782C9B"/>
    <w:rsid w:val="00784FD0"/>
    <w:rsid w:val="007850C9"/>
    <w:rsid w:val="00785EAD"/>
    <w:rsid w:val="00786332"/>
    <w:rsid w:val="00786D4F"/>
    <w:rsid w:val="007876D5"/>
    <w:rsid w:val="00791462"/>
    <w:rsid w:val="00791C9A"/>
    <w:rsid w:val="00791FFB"/>
    <w:rsid w:val="00792CBC"/>
    <w:rsid w:val="00792DC4"/>
    <w:rsid w:val="007938BD"/>
    <w:rsid w:val="007955F1"/>
    <w:rsid w:val="00795647"/>
    <w:rsid w:val="00796A36"/>
    <w:rsid w:val="007A2AFD"/>
    <w:rsid w:val="007A411F"/>
    <w:rsid w:val="007A479A"/>
    <w:rsid w:val="007A4A7B"/>
    <w:rsid w:val="007A53C1"/>
    <w:rsid w:val="007A5471"/>
    <w:rsid w:val="007A56B4"/>
    <w:rsid w:val="007A5903"/>
    <w:rsid w:val="007B0527"/>
    <w:rsid w:val="007B05F0"/>
    <w:rsid w:val="007B072E"/>
    <w:rsid w:val="007B11F5"/>
    <w:rsid w:val="007B5892"/>
    <w:rsid w:val="007C046F"/>
    <w:rsid w:val="007C14C8"/>
    <w:rsid w:val="007C2F66"/>
    <w:rsid w:val="007C39A4"/>
    <w:rsid w:val="007C4811"/>
    <w:rsid w:val="007C4C45"/>
    <w:rsid w:val="007C6855"/>
    <w:rsid w:val="007C6A94"/>
    <w:rsid w:val="007D0AE9"/>
    <w:rsid w:val="007D1038"/>
    <w:rsid w:val="007D1799"/>
    <w:rsid w:val="007D3A18"/>
    <w:rsid w:val="007D4CE6"/>
    <w:rsid w:val="007D4CF1"/>
    <w:rsid w:val="007D619B"/>
    <w:rsid w:val="007D6F52"/>
    <w:rsid w:val="007D75AD"/>
    <w:rsid w:val="007E34D0"/>
    <w:rsid w:val="007E3D16"/>
    <w:rsid w:val="007E45CF"/>
    <w:rsid w:val="007E4EC8"/>
    <w:rsid w:val="007E4F60"/>
    <w:rsid w:val="007E57F0"/>
    <w:rsid w:val="007E76AF"/>
    <w:rsid w:val="007F01F8"/>
    <w:rsid w:val="007F15B9"/>
    <w:rsid w:val="007F1842"/>
    <w:rsid w:val="007F2C0E"/>
    <w:rsid w:val="007F2EB2"/>
    <w:rsid w:val="007F3727"/>
    <w:rsid w:val="007F4505"/>
    <w:rsid w:val="007F58BB"/>
    <w:rsid w:val="007F5909"/>
    <w:rsid w:val="007F68B6"/>
    <w:rsid w:val="007F699E"/>
    <w:rsid w:val="007F6D7E"/>
    <w:rsid w:val="007F74D5"/>
    <w:rsid w:val="00800CC6"/>
    <w:rsid w:val="00801C8E"/>
    <w:rsid w:val="00803C8A"/>
    <w:rsid w:val="00806972"/>
    <w:rsid w:val="00807252"/>
    <w:rsid w:val="00807C28"/>
    <w:rsid w:val="008116F9"/>
    <w:rsid w:val="0081293B"/>
    <w:rsid w:val="00812C74"/>
    <w:rsid w:val="008133AE"/>
    <w:rsid w:val="00813941"/>
    <w:rsid w:val="00813BF6"/>
    <w:rsid w:val="00813FCA"/>
    <w:rsid w:val="00814D40"/>
    <w:rsid w:val="00815F8F"/>
    <w:rsid w:val="008162C2"/>
    <w:rsid w:val="008165AC"/>
    <w:rsid w:val="00816C68"/>
    <w:rsid w:val="00816DF2"/>
    <w:rsid w:val="00816F2C"/>
    <w:rsid w:val="0081735B"/>
    <w:rsid w:val="00817B02"/>
    <w:rsid w:val="008209B1"/>
    <w:rsid w:val="00821125"/>
    <w:rsid w:val="00821C57"/>
    <w:rsid w:val="00821D30"/>
    <w:rsid w:val="00821DDC"/>
    <w:rsid w:val="0082251C"/>
    <w:rsid w:val="00822952"/>
    <w:rsid w:val="00823A25"/>
    <w:rsid w:val="00824707"/>
    <w:rsid w:val="00824D07"/>
    <w:rsid w:val="00825037"/>
    <w:rsid w:val="00825EF4"/>
    <w:rsid w:val="00826773"/>
    <w:rsid w:val="008304B0"/>
    <w:rsid w:val="0083215E"/>
    <w:rsid w:val="0083225A"/>
    <w:rsid w:val="00833F28"/>
    <w:rsid w:val="008363EA"/>
    <w:rsid w:val="00836831"/>
    <w:rsid w:val="008373EA"/>
    <w:rsid w:val="0084108E"/>
    <w:rsid w:val="00843868"/>
    <w:rsid w:val="00843A64"/>
    <w:rsid w:val="00843F1C"/>
    <w:rsid w:val="008447A3"/>
    <w:rsid w:val="00844F83"/>
    <w:rsid w:val="008454A3"/>
    <w:rsid w:val="0084574F"/>
    <w:rsid w:val="00846A00"/>
    <w:rsid w:val="00850A0B"/>
    <w:rsid w:val="00850C99"/>
    <w:rsid w:val="00851CEB"/>
    <w:rsid w:val="00852AFD"/>
    <w:rsid w:val="00852E00"/>
    <w:rsid w:val="00853896"/>
    <w:rsid w:val="00853C08"/>
    <w:rsid w:val="00856200"/>
    <w:rsid w:val="00856E48"/>
    <w:rsid w:val="0085777A"/>
    <w:rsid w:val="00857962"/>
    <w:rsid w:val="008618D4"/>
    <w:rsid w:val="00861C37"/>
    <w:rsid w:val="00862AD8"/>
    <w:rsid w:val="00863456"/>
    <w:rsid w:val="00864BD0"/>
    <w:rsid w:val="008654F4"/>
    <w:rsid w:val="0086581E"/>
    <w:rsid w:val="0086630F"/>
    <w:rsid w:val="0086742C"/>
    <w:rsid w:val="00867C53"/>
    <w:rsid w:val="008707E6"/>
    <w:rsid w:val="00870CB8"/>
    <w:rsid w:val="00870EF8"/>
    <w:rsid w:val="00871D73"/>
    <w:rsid w:val="00871FDD"/>
    <w:rsid w:val="0087322F"/>
    <w:rsid w:val="00873FF4"/>
    <w:rsid w:val="008746EF"/>
    <w:rsid w:val="00874B49"/>
    <w:rsid w:val="0087551A"/>
    <w:rsid w:val="00876703"/>
    <w:rsid w:val="00876780"/>
    <w:rsid w:val="00876CDA"/>
    <w:rsid w:val="00876EF8"/>
    <w:rsid w:val="00880714"/>
    <w:rsid w:val="00880A38"/>
    <w:rsid w:val="0088145B"/>
    <w:rsid w:val="00881B72"/>
    <w:rsid w:val="008820A8"/>
    <w:rsid w:val="008863AF"/>
    <w:rsid w:val="00887A72"/>
    <w:rsid w:val="0089003F"/>
    <w:rsid w:val="008916D5"/>
    <w:rsid w:val="00892FFB"/>
    <w:rsid w:val="00893171"/>
    <w:rsid w:val="00893A59"/>
    <w:rsid w:val="00893D6B"/>
    <w:rsid w:val="008949B4"/>
    <w:rsid w:val="00895A6E"/>
    <w:rsid w:val="0089624D"/>
    <w:rsid w:val="008962DC"/>
    <w:rsid w:val="00897B65"/>
    <w:rsid w:val="008A0756"/>
    <w:rsid w:val="008A0FFE"/>
    <w:rsid w:val="008A1D7C"/>
    <w:rsid w:val="008A1FE6"/>
    <w:rsid w:val="008A21C8"/>
    <w:rsid w:val="008A27F1"/>
    <w:rsid w:val="008A2CFC"/>
    <w:rsid w:val="008A30BF"/>
    <w:rsid w:val="008A561A"/>
    <w:rsid w:val="008A5CD8"/>
    <w:rsid w:val="008A76BA"/>
    <w:rsid w:val="008B0F9A"/>
    <w:rsid w:val="008B2232"/>
    <w:rsid w:val="008B2728"/>
    <w:rsid w:val="008B289F"/>
    <w:rsid w:val="008B374D"/>
    <w:rsid w:val="008B3B8B"/>
    <w:rsid w:val="008B537C"/>
    <w:rsid w:val="008B7AE0"/>
    <w:rsid w:val="008C06F3"/>
    <w:rsid w:val="008C0716"/>
    <w:rsid w:val="008C0CE6"/>
    <w:rsid w:val="008C1055"/>
    <w:rsid w:val="008C4E26"/>
    <w:rsid w:val="008C507F"/>
    <w:rsid w:val="008C5183"/>
    <w:rsid w:val="008C54AF"/>
    <w:rsid w:val="008C5558"/>
    <w:rsid w:val="008C6807"/>
    <w:rsid w:val="008D0847"/>
    <w:rsid w:val="008D2223"/>
    <w:rsid w:val="008D4297"/>
    <w:rsid w:val="008D49E3"/>
    <w:rsid w:val="008D4A5C"/>
    <w:rsid w:val="008D4CEF"/>
    <w:rsid w:val="008D4D14"/>
    <w:rsid w:val="008D4E61"/>
    <w:rsid w:val="008D4FF9"/>
    <w:rsid w:val="008D5093"/>
    <w:rsid w:val="008D5721"/>
    <w:rsid w:val="008D5854"/>
    <w:rsid w:val="008D5D93"/>
    <w:rsid w:val="008D6106"/>
    <w:rsid w:val="008D6612"/>
    <w:rsid w:val="008D6DD2"/>
    <w:rsid w:val="008D751A"/>
    <w:rsid w:val="008D79E7"/>
    <w:rsid w:val="008E1979"/>
    <w:rsid w:val="008E282A"/>
    <w:rsid w:val="008E3210"/>
    <w:rsid w:val="008E38F9"/>
    <w:rsid w:val="008E3EF3"/>
    <w:rsid w:val="008E61AD"/>
    <w:rsid w:val="008E667C"/>
    <w:rsid w:val="008E68ED"/>
    <w:rsid w:val="008E6920"/>
    <w:rsid w:val="008E74D3"/>
    <w:rsid w:val="008F032B"/>
    <w:rsid w:val="008F0897"/>
    <w:rsid w:val="008F0F9B"/>
    <w:rsid w:val="008F31D6"/>
    <w:rsid w:val="008F43A4"/>
    <w:rsid w:val="008F703A"/>
    <w:rsid w:val="00900504"/>
    <w:rsid w:val="00900FFA"/>
    <w:rsid w:val="00901054"/>
    <w:rsid w:val="00901707"/>
    <w:rsid w:val="00901B4A"/>
    <w:rsid w:val="00901E5A"/>
    <w:rsid w:val="00901EB3"/>
    <w:rsid w:val="0090256A"/>
    <w:rsid w:val="00902DDC"/>
    <w:rsid w:val="0090358E"/>
    <w:rsid w:val="00903E5B"/>
    <w:rsid w:val="00904E44"/>
    <w:rsid w:val="00905ED4"/>
    <w:rsid w:val="00906204"/>
    <w:rsid w:val="00910756"/>
    <w:rsid w:val="00911531"/>
    <w:rsid w:val="00911776"/>
    <w:rsid w:val="00911C22"/>
    <w:rsid w:val="00912202"/>
    <w:rsid w:val="009130F4"/>
    <w:rsid w:val="0091310B"/>
    <w:rsid w:val="00916155"/>
    <w:rsid w:val="009167CF"/>
    <w:rsid w:val="00916B49"/>
    <w:rsid w:val="009173A3"/>
    <w:rsid w:val="00917FD2"/>
    <w:rsid w:val="00920E6E"/>
    <w:rsid w:val="0092116C"/>
    <w:rsid w:val="00921B72"/>
    <w:rsid w:val="009221FA"/>
    <w:rsid w:val="009222FA"/>
    <w:rsid w:val="00922AA6"/>
    <w:rsid w:val="009240F6"/>
    <w:rsid w:val="0092489D"/>
    <w:rsid w:val="00925A7B"/>
    <w:rsid w:val="0092787D"/>
    <w:rsid w:val="00930478"/>
    <w:rsid w:val="00930652"/>
    <w:rsid w:val="00930980"/>
    <w:rsid w:val="009311D7"/>
    <w:rsid w:val="00933625"/>
    <w:rsid w:val="0093374F"/>
    <w:rsid w:val="0093489F"/>
    <w:rsid w:val="00934F0B"/>
    <w:rsid w:val="00936B4D"/>
    <w:rsid w:val="0093712B"/>
    <w:rsid w:val="009371A8"/>
    <w:rsid w:val="00940F2E"/>
    <w:rsid w:val="00942A35"/>
    <w:rsid w:val="00942CA9"/>
    <w:rsid w:val="00943B82"/>
    <w:rsid w:val="00943C62"/>
    <w:rsid w:val="009445F6"/>
    <w:rsid w:val="00944F86"/>
    <w:rsid w:val="0094615B"/>
    <w:rsid w:val="009500B9"/>
    <w:rsid w:val="00950570"/>
    <w:rsid w:val="00950774"/>
    <w:rsid w:val="00951D4F"/>
    <w:rsid w:val="00952364"/>
    <w:rsid w:val="00952B53"/>
    <w:rsid w:val="00953C07"/>
    <w:rsid w:val="00956CAE"/>
    <w:rsid w:val="00956E97"/>
    <w:rsid w:val="00960F28"/>
    <w:rsid w:val="00967BC3"/>
    <w:rsid w:val="009711EC"/>
    <w:rsid w:val="00972A8C"/>
    <w:rsid w:val="009735D8"/>
    <w:rsid w:val="00973A21"/>
    <w:rsid w:val="00974AB0"/>
    <w:rsid w:val="00975F9E"/>
    <w:rsid w:val="00976154"/>
    <w:rsid w:val="00976999"/>
    <w:rsid w:val="00976F2E"/>
    <w:rsid w:val="00977587"/>
    <w:rsid w:val="00981538"/>
    <w:rsid w:val="00981F02"/>
    <w:rsid w:val="00982AF3"/>
    <w:rsid w:val="00982D7F"/>
    <w:rsid w:val="009857FE"/>
    <w:rsid w:val="00986489"/>
    <w:rsid w:val="00987E62"/>
    <w:rsid w:val="009900C1"/>
    <w:rsid w:val="00992154"/>
    <w:rsid w:val="009924E7"/>
    <w:rsid w:val="00993859"/>
    <w:rsid w:val="00993BA1"/>
    <w:rsid w:val="009943C9"/>
    <w:rsid w:val="00995691"/>
    <w:rsid w:val="0099596B"/>
    <w:rsid w:val="009A0607"/>
    <w:rsid w:val="009A26B3"/>
    <w:rsid w:val="009A28C6"/>
    <w:rsid w:val="009A2C22"/>
    <w:rsid w:val="009A2D42"/>
    <w:rsid w:val="009A38D2"/>
    <w:rsid w:val="009A3AAA"/>
    <w:rsid w:val="009A47A1"/>
    <w:rsid w:val="009A49F4"/>
    <w:rsid w:val="009A6A72"/>
    <w:rsid w:val="009A7764"/>
    <w:rsid w:val="009B01E3"/>
    <w:rsid w:val="009B04F8"/>
    <w:rsid w:val="009B1195"/>
    <w:rsid w:val="009B1BF5"/>
    <w:rsid w:val="009B4F2B"/>
    <w:rsid w:val="009B7A62"/>
    <w:rsid w:val="009C36B7"/>
    <w:rsid w:val="009C414C"/>
    <w:rsid w:val="009C5688"/>
    <w:rsid w:val="009C63A0"/>
    <w:rsid w:val="009C686A"/>
    <w:rsid w:val="009C6EA2"/>
    <w:rsid w:val="009D01BF"/>
    <w:rsid w:val="009D235E"/>
    <w:rsid w:val="009D255A"/>
    <w:rsid w:val="009D261A"/>
    <w:rsid w:val="009D330A"/>
    <w:rsid w:val="009D4332"/>
    <w:rsid w:val="009D5B2E"/>
    <w:rsid w:val="009D614F"/>
    <w:rsid w:val="009D6F03"/>
    <w:rsid w:val="009E0A9A"/>
    <w:rsid w:val="009E457A"/>
    <w:rsid w:val="009E4828"/>
    <w:rsid w:val="009E5EFE"/>
    <w:rsid w:val="009E6B97"/>
    <w:rsid w:val="009E7C70"/>
    <w:rsid w:val="009F0552"/>
    <w:rsid w:val="009F238C"/>
    <w:rsid w:val="009F242E"/>
    <w:rsid w:val="009F329F"/>
    <w:rsid w:val="009F3527"/>
    <w:rsid w:val="009F375C"/>
    <w:rsid w:val="009F5225"/>
    <w:rsid w:val="009F61FC"/>
    <w:rsid w:val="00A02A55"/>
    <w:rsid w:val="00A02D67"/>
    <w:rsid w:val="00A03656"/>
    <w:rsid w:val="00A03F61"/>
    <w:rsid w:val="00A0473D"/>
    <w:rsid w:val="00A04D40"/>
    <w:rsid w:val="00A05D33"/>
    <w:rsid w:val="00A06926"/>
    <w:rsid w:val="00A06A6E"/>
    <w:rsid w:val="00A073F8"/>
    <w:rsid w:val="00A1128D"/>
    <w:rsid w:val="00A11356"/>
    <w:rsid w:val="00A131EC"/>
    <w:rsid w:val="00A13788"/>
    <w:rsid w:val="00A141DD"/>
    <w:rsid w:val="00A147B2"/>
    <w:rsid w:val="00A1598D"/>
    <w:rsid w:val="00A2106D"/>
    <w:rsid w:val="00A21B38"/>
    <w:rsid w:val="00A21D83"/>
    <w:rsid w:val="00A2261A"/>
    <w:rsid w:val="00A233B6"/>
    <w:rsid w:val="00A23528"/>
    <w:rsid w:val="00A2406F"/>
    <w:rsid w:val="00A2483C"/>
    <w:rsid w:val="00A26561"/>
    <w:rsid w:val="00A267D9"/>
    <w:rsid w:val="00A26C2D"/>
    <w:rsid w:val="00A2741E"/>
    <w:rsid w:val="00A27772"/>
    <w:rsid w:val="00A3005B"/>
    <w:rsid w:val="00A302C9"/>
    <w:rsid w:val="00A30B0A"/>
    <w:rsid w:val="00A31165"/>
    <w:rsid w:val="00A31963"/>
    <w:rsid w:val="00A31FAA"/>
    <w:rsid w:val="00A33DCA"/>
    <w:rsid w:val="00A34A4C"/>
    <w:rsid w:val="00A34FF3"/>
    <w:rsid w:val="00A37193"/>
    <w:rsid w:val="00A4005B"/>
    <w:rsid w:val="00A407BF"/>
    <w:rsid w:val="00A40848"/>
    <w:rsid w:val="00A414E1"/>
    <w:rsid w:val="00A42044"/>
    <w:rsid w:val="00A436D7"/>
    <w:rsid w:val="00A4412F"/>
    <w:rsid w:val="00A442D6"/>
    <w:rsid w:val="00A44D3A"/>
    <w:rsid w:val="00A45266"/>
    <w:rsid w:val="00A46DC7"/>
    <w:rsid w:val="00A47DAC"/>
    <w:rsid w:val="00A5030F"/>
    <w:rsid w:val="00A50411"/>
    <w:rsid w:val="00A51DF0"/>
    <w:rsid w:val="00A52F57"/>
    <w:rsid w:val="00A6024E"/>
    <w:rsid w:val="00A605C1"/>
    <w:rsid w:val="00A605F2"/>
    <w:rsid w:val="00A6180E"/>
    <w:rsid w:val="00A61D17"/>
    <w:rsid w:val="00A62570"/>
    <w:rsid w:val="00A626DA"/>
    <w:rsid w:val="00A632B4"/>
    <w:rsid w:val="00A63C88"/>
    <w:rsid w:val="00A64307"/>
    <w:rsid w:val="00A66566"/>
    <w:rsid w:val="00A66929"/>
    <w:rsid w:val="00A669D5"/>
    <w:rsid w:val="00A673D4"/>
    <w:rsid w:val="00A73D58"/>
    <w:rsid w:val="00A7576F"/>
    <w:rsid w:val="00A75FCD"/>
    <w:rsid w:val="00A77B56"/>
    <w:rsid w:val="00A77F44"/>
    <w:rsid w:val="00A81B29"/>
    <w:rsid w:val="00A82326"/>
    <w:rsid w:val="00A84B55"/>
    <w:rsid w:val="00A84EC2"/>
    <w:rsid w:val="00A85416"/>
    <w:rsid w:val="00A8794D"/>
    <w:rsid w:val="00A918A3"/>
    <w:rsid w:val="00A91B44"/>
    <w:rsid w:val="00A92D5A"/>
    <w:rsid w:val="00A9412B"/>
    <w:rsid w:val="00A94618"/>
    <w:rsid w:val="00A94DD2"/>
    <w:rsid w:val="00A96946"/>
    <w:rsid w:val="00A969FF"/>
    <w:rsid w:val="00AA11AC"/>
    <w:rsid w:val="00AA1589"/>
    <w:rsid w:val="00AA15C8"/>
    <w:rsid w:val="00AA2ACB"/>
    <w:rsid w:val="00AA5A64"/>
    <w:rsid w:val="00AA5D32"/>
    <w:rsid w:val="00AA6E46"/>
    <w:rsid w:val="00AB02F2"/>
    <w:rsid w:val="00AB0B2E"/>
    <w:rsid w:val="00AB1EF7"/>
    <w:rsid w:val="00AB2B78"/>
    <w:rsid w:val="00AB3142"/>
    <w:rsid w:val="00AB3F47"/>
    <w:rsid w:val="00AB3FE2"/>
    <w:rsid w:val="00AB48AE"/>
    <w:rsid w:val="00AB4BFE"/>
    <w:rsid w:val="00AB619A"/>
    <w:rsid w:val="00AB6C21"/>
    <w:rsid w:val="00AB6CEE"/>
    <w:rsid w:val="00AB6E86"/>
    <w:rsid w:val="00AC15CE"/>
    <w:rsid w:val="00AC2BF0"/>
    <w:rsid w:val="00AC34EB"/>
    <w:rsid w:val="00AC41A9"/>
    <w:rsid w:val="00AC4238"/>
    <w:rsid w:val="00AC4331"/>
    <w:rsid w:val="00AC4CA3"/>
    <w:rsid w:val="00AC6279"/>
    <w:rsid w:val="00AC6BF8"/>
    <w:rsid w:val="00AC6F75"/>
    <w:rsid w:val="00AD05FF"/>
    <w:rsid w:val="00AD1422"/>
    <w:rsid w:val="00AD34B5"/>
    <w:rsid w:val="00AD3500"/>
    <w:rsid w:val="00AD3C06"/>
    <w:rsid w:val="00AD4DF7"/>
    <w:rsid w:val="00AD4E46"/>
    <w:rsid w:val="00AD703A"/>
    <w:rsid w:val="00AD7271"/>
    <w:rsid w:val="00AE0CE2"/>
    <w:rsid w:val="00AE2252"/>
    <w:rsid w:val="00AE2C6E"/>
    <w:rsid w:val="00AE2E0F"/>
    <w:rsid w:val="00AE43C7"/>
    <w:rsid w:val="00AE63C5"/>
    <w:rsid w:val="00AE711B"/>
    <w:rsid w:val="00AF151F"/>
    <w:rsid w:val="00AF394C"/>
    <w:rsid w:val="00AF4F74"/>
    <w:rsid w:val="00AF5290"/>
    <w:rsid w:val="00AF6973"/>
    <w:rsid w:val="00B0006A"/>
    <w:rsid w:val="00B00AD0"/>
    <w:rsid w:val="00B0250D"/>
    <w:rsid w:val="00B029FB"/>
    <w:rsid w:val="00B03421"/>
    <w:rsid w:val="00B04A1E"/>
    <w:rsid w:val="00B06E36"/>
    <w:rsid w:val="00B10C28"/>
    <w:rsid w:val="00B1149A"/>
    <w:rsid w:val="00B11574"/>
    <w:rsid w:val="00B1197B"/>
    <w:rsid w:val="00B12923"/>
    <w:rsid w:val="00B14D9C"/>
    <w:rsid w:val="00B1649C"/>
    <w:rsid w:val="00B17AAE"/>
    <w:rsid w:val="00B17B5B"/>
    <w:rsid w:val="00B20B29"/>
    <w:rsid w:val="00B23631"/>
    <w:rsid w:val="00B23924"/>
    <w:rsid w:val="00B24127"/>
    <w:rsid w:val="00B24620"/>
    <w:rsid w:val="00B24716"/>
    <w:rsid w:val="00B26967"/>
    <w:rsid w:val="00B26D87"/>
    <w:rsid w:val="00B27073"/>
    <w:rsid w:val="00B344D0"/>
    <w:rsid w:val="00B349C3"/>
    <w:rsid w:val="00B34F48"/>
    <w:rsid w:val="00B351F0"/>
    <w:rsid w:val="00B37966"/>
    <w:rsid w:val="00B4046C"/>
    <w:rsid w:val="00B40D0E"/>
    <w:rsid w:val="00B43938"/>
    <w:rsid w:val="00B4430A"/>
    <w:rsid w:val="00B44630"/>
    <w:rsid w:val="00B47224"/>
    <w:rsid w:val="00B5092C"/>
    <w:rsid w:val="00B50ECC"/>
    <w:rsid w:val="00B52488"/>
    <w:rsid w:val="00B553D1"/>
    <w:rsid w:val="00B55469"/>
    <w:rsid w:val="00B5551F"/>
    <w:rsid w:val="00B55E0E"/>
    <w:rsid w:val="00B57875"/>
    <w:rsid w:val="00B606E1"/>
    <w:rsid w:val="00B62A23"/>
    <w:rsid w:val="00B636FA"/>
    <w:rsid w:val="00B63C27"/>
    <w:rsid w:val="00B63C46"/>
    <w:rsid w:val="00B645D5"/>
    <w:rsid w:val="00B65BD6"/>
    <w:rsid w:val="00B67E4D"/>
    <w:rsid w:val="00B70B52"/>
    <w:rsid w:val="00B70F0A"/>
    <w:rsid w:val="00B721A8"/>
    <w:rsid w:val="00B73B73"/>
    <w:rsid w:val="00B73E1E"/>
    <w:rsid w:val="00B74823"/>
    <w:rsid w:val="00B760EA"/>
    <w:rsid w:val="00B77A57"/>
    <w:rsid w:val="00B77DE7"/>
    <w:rsid w:val="00B862AD"/>
    <w:rsid w:val="00B87BF2"/>
    <w:rsid w:val="00B87D28"/>
    <w:rsid w:val="00B9198C"/>
    <w:rsid w:val="00B93353"/>
    <w:rsid w:val="00B938E3"/>
    <w:rsid w:val="00B94FBF"/>
    <w:rsid w:val="00B95747"/>
    <w:rsid w:val="00B96005"/>
    <w:rsid w:val="00B96849"/>
    <w:rsid w:val="00B969E6"/>
    <w:rsid w:val="00B97D72"/>
    <w:rsid w:val="00BA04B0"/>
    <w:rsid w:val="00BA1131"/>
    <w:rsid w:val="00BA1ABC"/>
    <w:rsid w:val="00BA2109"/>
    <w:rsid w:val="00BA2160"/>
    <w:rsid w:val="00BA2888"/>
    <w:rsid w:val="00BA32B5"/>
    <w:rsid w:val="00BA6228"/>
    <w:rsid w:val="00BA6E3B"/>
    <w:rsid w:val="00BB0CCC"/>
    <w:rsid w:val="00BB1C01"/>
    <w:rsid w:val="00BB1E60"/>
    <w:rsid w:val="00BB254E"/>
    <w:rsid w:val="00BB56EA"/>
    <w:rsid w:val="00BB656F"/>
    <w:rsid w:val="00BC0571"/>
    <w:rsid w:val="00BC0638"/>
    <w:rsid w:val="00BC0B36"/>
    <w:rsid w:val="00BC339A"/>
    <w:rsid w:val="00BC3A66"/>
    <w:rsid w:val="00BC41B9"/>
    <w:rsid w:val="00BC44DE"/>
    <w:rsid w:val="00BC45D0"/>
    <w:rsid w:val="00BC61E9"/>
    <w:rsid w:val="00BC63D2"/>
    <w:rsid w:val="00BC7694"/>
    <w:rsid w:val="00BC7F9F"/>
    <w:rsid w:val="00BD0521"/>
    <w:rsid w:val="00BD0BC8"/>
    <w:rsid w:val="00BD16B5"/>
    <w:rsid w:val="00BD2120"/>
    <w:rsid w:val="00BD340C"/>
    <w:rsid w:val="00BD3C47"/>
    <w:rsid w:val="00BD3F1A"/>
    <w:rsid w:val="00BD51CA"/>
    <w:rsid w:val="00BD5E43"/>
    <w:rsid w:val="00BD682E"/>
    <w:rsid w:val="00BD720A"/>
    <w:rsid w:val="00BE0EAD"/>
    <w:rsid w:val="00BE21D7"/>
    <w:rsid w:val="00BE2D38"/>
    <w:rsid w:val="00BE586B"/>
    <w:rsid w:val="00BE6391"/>
    <w:rsid w:val="00BE70BD"/>
    <w:rsid w:val="00BE7A04"/>
    <w:rsid w:val="00BE7C7A"/>
    <w:rsid w:val="00BF2EA2"/>
    <w:rsid w:val="00BF4FCE"/>
    <w:rsid w:val="00BF5C43"/>
    <w:rsid w:val="00BF621B"/>
    <w:rsid w:val="00BF7469"/>
    <w:rsid w:val="00C00454"/>
    <w:rsid w:val="00C02E1D"/>
    <w:rsid w:val="00C0353A"/>
    <w:rsid w:val="00C03BC1"/>
    <w:rsid w:val="00C0431A"/>
    <w:rsid w:val="00C059E7"/>
    <w:rsid w:val="00C06BD0"/>
    <w:rsid w:val="00C0723D"/>
    <w:rsid w:val="00C12C33"/>
    <w:rsid w:val="00C132E9"/>
    <w:rsid w:val="00C134B0"/>
    <w:rsid w:val="00C13610"/>
    <w:rsid w:val="00C1428F"/>
    <w:rsid w:val="00C14E4E"/>
    <w:rsid w:val="00C22029"/>
    <w:rsid w:val="00C22846"/>
    <w:rsid w:val="00C2454D"/>
    <w:rsid w:val="00C25388"/>
    <w:rsid w:val="00C25C2B"/>
    <w:rsid w:val="00C30000"/>
    <w:rsid w:val="00C31FC2"/>
    <w:rsid w:val="00C3221E"/>
    <w:rsid w:val="00C32600"/>
    <w:rsid w:val="00C3369F"/>
    <w:rsid w:val="00C336DF"/>
    <w:rsid w:val="00C33708"/>
    <w:rsid w:val="00C36077"/>
    <w:rsid w:val="00C36759"/>
    <w:rsid w:val="00C3678A"/>
    <w:rsid w:val="00C3722B"/>
    <w:rsid w:val="00C3746F"/>
    <w:rsid w:val="00C37BF0"/>
    <w:rsid w:val="00C40126"/>
    <w:rsid w:val="00C406F0"/>
    <w:rsid w:val="00C40B7B"/>
    <w:rsid w:val="00C40D04"/>
    <w:rsid w:val="00C40E00"/>
    <w:rsid w:val="00C4348B"/>
    <w:rsid w:val="00C43A0F"/>
    <w:rsid w:val="00C43DD7"/>
    <w:rsid w:val="00C45264"/>
    <w:rsid w:val="00C455AB"/>
    <w:rsid w:val="00C4605D"/>
    <w:rsid w:val="00C466BC"/>
    <w:rsid w:val="00C47E5A"/>
    <w:rsid w:val="00C47F2F"/>
    <w:rsid w:val="00C501D7"/>
    <w:rsid w:val="00C50E67"/>
    <w:rsid w:val="00C50F33"/>
    <w:rsid w:val="00C50F98"/>
    <w:rsid w:val="00C52465"/>
    <w:rsid w:val="00C53D14"/>
    <w:rsid w:val="00C53FE5"/>
    <w:rsid w:val="00C54221"/>
    <w:rsid w:val="00C54DA5"/>
    <w:rsid w:val="00C54DF0"/>
    <w:rsid w:val="00C55E2F"/>
    <w:rsid w:val="00C568C0"/>
    <w:rsid w:val="00C578A6"/>
    <w:rsid w:val="00C61AF5"/>
    <w:rsid w:val="00C61BDC"/>
    <w:rsid w:val="00C6207E"/>
    <w:rsid w:val="00C62390"/>
    <w:rsid w:val="00C652C8"/>
    <w:rsid w:val="00C65EED"/>
    <w:rsid w:val="00C66F14"/>
    <w:rsid w:val="00C67AC8"/>
    <w:rsid w:val="00C67ACF"/>
    <w:rsid w:val="00C67CF0"/>
    <w:rsid w:val="00C71EEE"/>
    <w:rsid w:val="00C7216C"/>
    <w:rsid w:val="00C73C1D"/>
    <w:rsid w:val="00C7568B"/>
    <w:rsid w:val="00C80039"/>
    <w:rsid w:val="00C80581"/>
    <w:rsid w:val="00C806DE"/>
    <w:rsid w:val="00C80A7E"/>
    <w:rsid w:val="00C80FBF"/>
    <w:rsid w:val="00C8241F"/>
    <w:rsid w:val="00C84339"/>
    <w:rsid w:val="00C853B5"/>
    <w:rsid w:val="00C8569D"/>
    <w:rsid w:val="00C85C47"/>
    <w:rsid w:val="00C863EC"/>
    <w:rsid w:val="00C87144"/>
    <w:rsid w:val="00C90C4B"/>
    <w:rsid w:val="00C914B4"/>
    <w:rsid w:val="00C91729"/>
    <w:rsid w:val="00C9182E"/>
    <w:rsid w:val="00C91E97"/>
    <w:rsid w:val="00C92946"/>
    <w:rsid w:val="00C92A53"/>
    <w:rsid w:val="00C92BC2"/>
    <w:rsid w:val="00C92DF7"/>
    <w:rsid w:val="00C937B5"/>
    <w:rsid w:val="00C94BE3"/>
    <w:rsid w:val="00C955BE"/>
    <w:rsid w:val="00C9772E"/>
    <w:rsid w:val="00C97842"/>
    <w:rsid w:val="00CA0604"/>
    <w:rsid w:val="00CA0708"/>
    <w:rsid w:val="00CA097C"/>
    <w:rsid w:val="00CA0BD6"/>
    <w:rsid w:val="00CA0D14"/>
    <w:rsid w:val="00CA3730"/>
    <w:rsid w:val="00CA3A5D"/>
    <w:rsid w:val="00CA4016"/>
    <w:rsid w:val="00CA44D8"/>
    <w:rsid w:val="00CA4BFF"/>
    <w:rsid w:val="00CA4D2F"/>
    <w:rsid w:val="00CA6988"/>
    <w:rsid w:val="00CA6E39"/>
    <w:rsid w:val="00CA73EB"/>
    <w:rsid w:val="00CA771D"/>
    <w:rsid w:val="00CA7A66"/>
    <w:rsid w:val="00CB00BB"/>
    <w:rsid w:val="00CB01A7"/>
    <w:rsid w:val="00CB0D22"/>
    <w:rsid w:val="00CB20F8"/>
    <w:rsid w:val="00CB2E35"/>
    <w:rsid w:val="00CB2E65"/>
    <w:rsid w:val="00CB2E7D"/>
    <w:rsid w:val="00CB3073"/>
    <w:rsid w:val="00CB309B"/>
    <w:rsid w:val="00CB3C8B"/>
    <w:rsid w:val="00CB47EB"/>
    <w:rsid w:val="00CB55FA"/>
    <w:rsid w:val="00CB588A"/>
    <w:rsid w:val="00CB5B47"/>
    <w:rsid w:val="00CC056A"/>
    <w:rsid w:val="00CC08A3"/>
    <w:rsid w:val="00CC1065"/>
    <w:rsid w:val="00CC32CD"/>
    <w:rsid w:val="00CC3EA1"/>
    <w:rsid w:val="00CC4198"/>
    <w:rsid w:val="00CC4F24"/>
    <w:rsid w:val="00CC5BB5"/>
    <w:rsid w:val="00CC7E19"/>
    <w:rsid w:val="00CD0333"/>
    <w:rsid w:val="00CD2552"/>
    <w:rsid w:val="00CD3370"/>
    <w:rsid w:val="00CD3EF8"/>
    <w:rsid w:val="00CD4D3D"/>
    <w:rsid w:val="00CD4D72"/>
    <w:rsid w:val="00CD4F60"/>
    <w:rsid w:val="00CD5226"/>
    <w:rsid w:val="00CD54B1"/>
    <w:rsid w:val="00CD5584"/>
    <w:rsid w:val="00CD590E"/>
    <w:rsid w:val="00CD5D50"/>
    <w:rsid w:val="00CD5FC2"/>
    <w:rsid w:val="00CD68DC"/>
    <w:rsid w:val="00CD757A"/>
    <w:rsid w:val="00CE0747"/>
    <w:rsid w:val="00CE0C0D"/>
    <w:rsid w:val="00CE0C75"/>
    <w:rsid w:val="00CE10D3"/>
    <w:rsid w:val="00CE1AB7"/>
    <w:rsid w:val="00CE370F"/>
    <w:rsid w:val="00CE55F1"/>
    <w:rsid w:val="00CE5933"/>
    <w:rsid w:val="00CE5ADD"/>
    <w:rsid w:val="00CE7AA9"/>
    <w:rsid w:val="00CE7D68"/>
    <w:rsid w:val="00CF0F92"/>
    <w:rsid w:val="00CF18E3"/>
    <w:rsid w:val="00CF27CC"/>
    <w:rsid w:val="00CF2CF2"/>
    <w:rsid w:val="00CF3EA5"/>
    <w:rsid w:val="00CF64DD"/>
    <w:rsid w:val="00CF78C1"/>
    <w:rsid w:val="00D00993"/>
    <w:rsid w:val="00D01BF9"/>
    <w:rsid w:val="00D01C59"/>
    <w:rsid w:val="00D01C9D"/>
    <w:rsid w:val="00D01F43"/>
    <w:rsid w:val="00D040FD"/>
    <w:rsid w:val="00D05564"/>
    <w:rsid w:val="00D05A05"/>
    <w:rsid w:val="00D0667D"/>
    <w:rsid w:val="00D06ABD"/>
    <w:rsid w:val="00D0769E"/>
    <w:rsid w:val="00D07E1F"/>
    <w:rsid w:val="00D14D01"/>
    <w:rsid w:val="00D14D75"/>
    <w:rsid w:val="00D157EA"/>
    <w:rsid w:val="00D16B6E"/>
    <w:rsid w:val="00D171CD"/>
    <w:rsid w:val="00D17EC0"/>
    <w:rsid w:val="00D20791"/>
    <w:rsid w:val="00D20A82"/>
    <w:rsid w:val="00D20B61"/>
    <w:rsid w:val="00D225AE"/>
    <w:rsid w:val="00D23071"/>
    <w:rsid w:val="00D23382"/>
    <w:rsid w:val="00D24D7D"/>
    <w:rsid w:val="00D25D8B"/>
    <w:rsid w:val="00D261E5"/>
    <w:rsid w:val="00D26232"/>
    <w:rsid w:val="00D26A51"/>
    <w:rsid w:val="00D31569"/>
    <w:rsid w:val="00D31830"/>
    <w:rsid w:val="00D32894"/>
    <w:rsid w:val="00D32D6F"/>
    <w:rsid w:val="00D33124"/>
    <w:rsid w:val="00D35EB5"/>
    <w:rsid w:val="00D3620D"/>
    <w:rsid w:val="00D408A3"/>
    <w:rsid w:val="00D416F1"/>
    <w:rsid w:val="00D4294D"/>
    <w:rsid w:val="00D42A55"/>
    <w:rsid w:val="00D454E7"/>
    <w:rsid w:val="00D47609"/>
    <w:rsid w:val="00D50176"/>
    <w:rsid w:val="00D51724"/>
    <w:rsid w:val="00D54581"/>
    <w:rsid w:val="00D570BB"/>
    <w:rsid w:val="00D5719B"/>
    <w:rsid w:val="00D57A45"/>
    <w:rsid w:val="00D604F8"/>
    <w:rsid w:val="00D605FA"/>
    <w:rsid w:val="00D60943"/>
    <w:rsid w:val="00D6262B"/>
    <w:rsid w:val="00D62736"/>
    <w:rsid w:val="00D62A59"/>
    <w:rsid w:val="00D6386D"/>
    <w:rsid w:val="00D63C03"/>
    <w:rsid w:val="00D642FC"/>
    <w:rsid w:val="00D6646F"/>
    <w:rsid w:val="00D66804"/>
    <w:rsid w:val="00D66F8B"/>
    <w:rsid w:val="00D7157C"/>
    <w:rsid w:val="00D72133"/>
    <w:rsid w:val="00D732B9"/>
    <w:rsid w:val="00D73C7D"/>
    <w:rsid w:val="00D74896"/>
    <w:rsid w:val="00D75CF2"/>
    <w:rsid w:val="00D7687A"/>
    <w:rsid w:val="00D77F90"/>
    <w:rsid w:val="00D8092F"/>
    <w:rsid w:val="00D82C38"/>
    <w:rsid w:val="00D831B7"/>
    <w:rsid w:val="00D84380"/>
    <w:rsid w:val="00D84960"/>
    <w:rsid w:val="00D84C70"/>
    <w:rsid w:val="00D86731"/>
    <w:rsid w:val="00D9146A"/>
    <w:rsid w:val="00D92F6F"/>
    <w:rsid w:val="00D9307A"/>
    <w:rsid w:val="00D93212"/>
    <w:rsid w:val="00D937BC"/>
    <w:rsid w:val="00D94664"/>
    <w:rsid w:val="00D956E9"/>
    <w:rsid w:val="00D9594B"/>
    <w:rsid w:val="00D97018"/>
    <w:rsid w:val="00DA0C3A"/>
    <w:rsid w:val="00DA1C06"/>
    <w:rsid w:val="00DA3520"/>
    <w:rsid w:val="00DA3630"/>
    <w:rsid w:val="00DA367E"/>
    <w:rsid w:val="00DA3EFE"/>
    <w:rsid w:val="00DA41FA"/>
    <w:rsid w:val="00DA440C"/>
    <w:rsid w:val="00DA4C1C"/>
    <w:rsid w:val="00DB0A52"/>
    <w:rsid w:val="00DB13E1"/>
    <w:rsid w:val="00DB18B0"/>
    <w:rsid w:val="00DB2E83"/>
    <w:rsid w:val="00DB363D"/>
    <w:rsid w:val="00DB3F60"/>
    <w:rsid w:val="00DB4780"/>
    <w:rsid w:val="00DB6B2E"/>
    <w:rsid w:val="00DB73B7"/>
    <w:rsid w:val="00DB7A3D"/>
    <w:rsid w:val="00DC01DC"/>
    <w:rsid w:val="00DC3CED"/>
    <w:rsid w:val="00DC40ED"/>
    <w:rsid w:val="00DC5E01"/>
    <w:rsid w:val="00DC666B"/>
    <w:rsid w:val="00DC6F09"/>
    <w:rsid w:val="00DC6FC5"/>
    <w:rsid w:val="00DC76F2"/>
    <w:rsid w:val="00DD2C8B"/>
    <w:rsid w:val="00DD343E"/>
    <w:rsid w:val="00DD637C"/>
    <w:rsid w:val="00DD70E9"/>
    <w:rsid w:val="00DE0781"/>
    <w:rsid w:val="00DE1624"/>
    <w:rsid w:val="00DE241D"/>
    <w:rsid w:val="00DE2B10"/>
    <w:rsid w:val="00DE442E"/>
    <w:rsid w:val="00DE59B2"/>
    <w:rsid w:val="00DE5B07"/>
    <w:rsid w:val="00DE5D80"/>
    <w:rsid w:val="00DE6096"/>
    <w:rsid w:val="00DE69EC"/>
    <w:rsid w:val="00DE7DE4"/>
    <w:rsid w:val="00DE7FFB"/>
    <w:rsid w:val="00DF09FA"/>
    <w:rsid w:val="00DF172B"/>
    <w:rsid w:val="00DF2727"/>
    <w:rsid w:val="00DF5DB2"/>
    <w:rsid w:val="00E003D8"/>
    <w:rsid w:val="00E016C1"/>
    <w:rsid w:val="00E01F7E"/>
    <w:rsid w:val="00E04C02"/>
    <w:rsid w:val="00E05A03"/>
    <w:rsid w:val="00E07B71"/>
    <w:rsid w:val="00E10059"/>
    <w:rsid w:val="00E10F39"/>
    <w:rsid w:val="00E10F53"/>
    <w:rsid w:val="00E11293"/>
    <w:rsid w:val="00E119EF"/>
    <w:rsid w:val="00E1320B"/>
    <w:rsid w:val="00E139AA"/>
    <w:rsid w:val="00E163D6"/>
    <w:rsid w:val="00E16FFA"/>
    <w:rsid w:val="00E2028C"/>
    <w:rsid w:val="00E217B3"/>
    <w:rsid w:val="00E21C83"/>
    <w:rsid w:val="00E238FC"/>
    <w:rsid w:val="00E23E0C"/>
    <w:rsid w:val="00E2495D"/>
    <w:rsid w:val="00E24E68"/>
    <w:rsid w:val="00E24F1D"/>
    <w:rsid w:val="00E254F8"/>
    <w:rsid w:val="00E26230"/>
    <w:rsid w:val="00E30501"/>
    <w:rsid w:val="00E30610"/>
    <w:rsid w:val="00E30B87"/>
    <w:rsid w:val="00E336B8"/>
    <w:rsid w:val="00E33C27"/>
    <w:rsid w:val="00E34FA7"/>
    <w:rsid w:val="00E353AB"/>
    <w:rsid w:val="00E367AA"/>
    <w:rsid w:val="00E37CE1"/>
    <w:rsid w:val="00E43427"/>
    <w:rsid w:val="00E45FB2"/>
    <w:rsid w:val="00E46054"/>
    <w:rsid w:val="00E50E8E"/>
    <w:rsid w:val="00E54290"/>
    <w:rsid w:val="00E54B99"/>
    <w:rsid w:val="00E55EEA"/>
    <w:rsid w:val="00E5620B"/>
    <w:rsid w:val="00E56264"/>
    <w:rsid w:val="00E56744"/>
    <w:rsid w:val="00E56FB3"/>
    <w:rsid w:val="00E60297"/>
    <w:rsid w:val="00E611A4"/>
    <w:rsid w:val="00E62637"/>
    <w:rsid w:val="00E63D35"/>
    <w:rsid w:val="00E63ED2"/>
    <w:rsid w:val="00E64238"/>
    <w:rsid w:val="00E66CDE"/>
    <w:rsid w:val="00E71910"/>
    <w:rsid w:val="00E719B7"/>
    <w:rsid w:val="00E721D4"/>
    <w:rsid w:val="00E72741"/>
    <w:rsid w:val="00E74279"/>
    <w:rsid w:val="00E747D5"/>
    <w:rsid w:val="00E771FE"/>
    <w:rsid w:val="00E778C5"/>
    <w:rsid w:val="00E77E8E"/>
    <w:rsid w:val="00E77F96"/>
    <w:rsid w:val="00E81744"/>
    <w:rsid w:val="00E84939"/>
    <w:rsid w:val="00E84DD8"/>
    <w:rsid w:val="00E84F9C"/>
    <w:rsid w:val="00E855AD"/>
    <w:rsid w:val="00E85E19"/>
    <w:rsid w:val="00E86A71"/>
    <w:rsid w:val="00E87A7A"/>
    <w:rsid w:val="00E87A9F"/>
    <w:rsid w:val="00E90607"/>
    <w:rsid w:val="00E910C0"/>
    <w:rsid w:val="00E922DE"/>
    <w:rsid w:val="00E926DA"/>
    <w:rsid w:val="00E92EA1"/>
    <w:rsid w:val="00E93C2C"/>
    <w:rsid w:val="00E94387"/>
    <w:rsid w:val="00E94935"/>
    <w:rsid w:val="00E95894"/>
    <w:rsid w:val="00E96C1F"/>
    <w:rsid w:val="00E96E35"/>
    <w:rsid w:val="00EA0014"/>
    <w:rsid w:val="00EA12F7"/>
    <w:rsid w:val="00EA4C7B"/>
    <w:rsid w:val="00EA51DF"/>
    <w:rsid w:val="00EA655A"/>
    <w:rsid w:val="00EA6FA8"/>
    <w:rsid w:val="00EA7870"/>
    <w:rsid w:val="00EB0CC4"/>
    <w:rsid w:val="00EB1361"/>
    <w:rsid w:val="00EB1768"/>
    <w:rsid w:val="00EB3BFD"/>
    <w:rsid w:val="00EB4364"/>
    <w:rsid w:val="00EB4C6C"/>
    <w:rsid w:val="00EB57B5"/>
    <w:rsid w:val="00EB6303"/>
    <w:rsid w:val="00EB6433"/>
    <w:rsid w:val="00EB7048"/>
    <w:rsid w:val="00EB7F06"/>
    <w:rsid w:val="00EC0427"/>
    <w:rsid w:val="00EC0B0C"/>
    <w:rsid w:val="00EC0C2C"/>
    <w:rsid w:val="00EC13AF"/>
    <w:rsid w:val="00EC3305"/>
    <w:rsid w:val="00EC3849"/>
    <w:rsid w:val="00EC4885"/>
    <w:rsid w:val="00EC4893"/>
    <w:rsid w:val="00EC606B"/>
    <w:rsid w:val="00EC6399"/>
    <w:rsid w:val="00EC66F5"/>
    <w:rsid w:val="00EC72C4"/>
    <w:rsid w:val="00EC7636"/>
    <w:rsid w:val="00ED00C7"/>
    <w:rsid w:val="00ED0BC3"/>
    <w:rsid w:val="00ED121D"/>
    <w:rsid w:val="00ED169F"/>
    <w:rsid w:val="00ED1D06"/>
    <w:rsid w:val="00ED2266"/>
    <w:rsid w:val="00ED2EA3"/>
    <w:rsid w:val="00ED3B40"/>
    <w:rsid w:val="00ED43CB"/>
    <w:rsid w:val="00ED6000"/>
    <w:rsid w:val="00ED7EC8"/>
    <w:rsid w:val="00EE0123"/>
    <w:rsid w:val="00EE0FD9"/>
    <w:rsid w:val="00EE1604"/>
    <w:rsid w:val="00EE302B"/>
    <w:rsid w:val="00EE31B0"/>
    <w:rsid w:val="00EE32DA"/>
    <w:rsid w:val="00EE4184"/>
    <w:rsid w:val="00EE4F13"/>
    <w:rsid w:val="00EE6C0C"/>
    <w:rsid w:val="00EE76A2"/>
    <w:rsid w:val="00EE7FD1"/>
    <w:rsid w:val="00EF03E9"/>
    <w:rsid w:val="00EF159E"/>
    <w:rsid w:val="00EF1617"/>
    <w:rsid w:val="00EF26FE"/>
    <w:rsid w:val="00EF3A1A"/>
    <w:rsid w:val="00EF3B21"/>
    <w:rsid w:val="00EF457E"/>
    <w:rsid w:val="00EF5401"/>
    <w:rsid w:val="00EF5946"/>
    <w:rsid w:val="00EF650A"/>
    <w:rsid w:val="00EF6C88"/>
    <w:rsid w:val="00EF7838"/>
    <w:rsid w:val="00F00765"/>
    <w:rsid w:val="00F01295"/>
    <w:rsid w:val="00F01CA7"/>
    <w:rsid w:val="00F020ED"/>
    <w:rsid w:val="00F04E41"/>
    <w:rsid w:val="00F053D4"/>
    <w:rsid w:val="00F05D2C"/>
    <w:rsid w:val="00F105F5"/>
    <w:rsid w:val="00F10C86"/>
    <w:rsid w:val="00F1173B"/>
    <w:rsid w:val="00F117DE"/>
    <w:rsid w:val="00F11891"/>
    <w:rsid w:val="00F11C1B"/>
    <w:rsid w:val="00F124A6"/>
    <w:rsid w:val="00F142B0"/>
    <w:rsid w:val="00F14AE1"/>
    <w:rsid w:val="00F15452"/>
    <w:rsid w:val="00F163C4"/>
    <w:rsid w:val="00F16C65"/>
    <w:rsid w:val="00F2299B"/>
    <w:rsid w:val="00F23508"/>
    <w:rsid w:val="00F2466A"/>
    <w:rsid w:val="00F251F8"/>
    <w:rsid w:val="00F25F9F"/>
    <w:rsid w:val="00F26588"/>
    <w:rsid w:val="00F2728D"/>
    <w:rsid w:val="00F2766B"/>
    <w:rsid w:val="00F276D2"/>
    <w:rsid w:val="00F31739"/>
    <w:rsid w:val="00F33322"/>
    <w:rsid w:val="00F3358F"/>
    <w:rsid w:val="00F345CB"/>
    <w:rsid w:val="00F35155"/>
    <w:rsid w:val="00F35730"/>
    <w:rsid w:val="00F35735"/>
    <w:rsid w:val="00F35E7E"/>
    <w:rsid w:val="00F36415"/>
    <w:rsid w:val="00F369DC"/>
    <w:rsid w:val="00F3759A"/>
    <w:rsid w:val="00F37EFC"/>
    <w:rsid w:val="00F40181"/>
    <w:rsid w:val="00F4369C"/>
    <w:rsid w:val="00F440F9"/>
    <w:rsid w:val="00F442E4"/>
    <w:rsid w:val="00F447ED"/>
    <w:rsid w:val="00F45372"/>
    <w:rsid w:val="00F46A4B"/>
    <w:rsid w:val="00F46CDD"/>
    <w:rsid w:val="00F47EF2"/>
    <w:rsid w:val="00F50F13"/>
    <w:rsid w:val="00F51128"/>
    <w:rsid w:val="00F54A4E"/>
    <w:rsid w:val="00F56AA4"/>
    <w:rsid w:val="00F56BC3"/>
    <w:rsid w:val="00F601F2"/>
    <w:rsid w:val="00F60A72"/>
    <w:rsid w:val="00F6159F"/>
    <w:rsid w:val="00F623D8"/>
    <w:rsid w:val="00F636EE"/>
    <w:rsid w:val="00F64AE0"/>
    <w:rsid w:val="00F64EEE"/>
    <w:rsid w:val="00F65379"/>
    <w:rsid w:val="00F6657D"/>
    <w:rsid w:val="00F66E9D"/>
    <w:rsid w:val="00F702ED"/>
    <w:rsid w:val="00F705A0"/>
    <w:rsid w:val="00F7167F"/>
    <w:rsid w:val="00F720A6"/>
    <w:rsid w:val="00F72BD7"/>
    <w:rsid w:val="00F7378E"/>
    <w:rsid w:val="00F73F2E"/>
    <w:rsid w:val="00F74B75"/>
    <w:rsid w:val="00F751D6"/>
    <w:rsid w:val="00F757A5"/>
    <w:rsid w:val="00F75915"/>
    <w:rsid w:val="00F771C5"/>
    <w:rsid w:val="00F7732F"/>
    <w:rsid w:val="00F81FB9"/>
    <w:rsid w:val="00F82FAF"/>
    <w:rsid w:val="00F8389E"/>
    <w:rsid w:val="00F845CC"/>
    <w:rsid w:val="00F8492E"/>
    <w:rsid w:val="00F8502C"/>
    <w:rsid w:val="00F86057"/>
    <w:rsid w:val="00F8761F"/>
    <w:rsid w:val="00F87A91"/>
    <w:rsid w:val="00F9000E"/>
    <w:rsid w:val="00F90344"/>
    <w:rsid w:val="00F9034B"/>
    <w:rsid w:val="00F9097F"/>
    <w:rsid w:val="00F91124"/>
    <w:rsid w:val="00F92BAE"/>
    <w:rsid w:val="00F930A4"/>
    <w:rsid w:val="00F93256"/>
    <w:rsid w:val="00F93A29"/>
    <w:rsid w:val="00F9410C"/>
    <w:rsid w:val="00F9414C"/>
    <w:rsid w:val="00F96607"/>
    <w:rsid w:val="00F96BFC"/>
    <w:rsid w:val="00F97C51"/>
    <w:rsid w:val="00F97E7C"/>
    <w:rsid w:val="00FA06A3"/>
    <w:rsid w:val="00FA1D5B"/>
    <w:rsid w:val="00FA3FF5"/>
    <w:rsid w:val="00FA4FE8"/>
    <w:rsid w:val="00FA5D6A"/>
    <w:rsid w:val="00FB02B7"/>
    <w:rsid w:val="00FB1509"/>
    <w:rsid w:val="00FB2428"/>
    <w:rsid w:val="00FB34AF"/>
    <w:rsid w:val="00FB3A15"/>
    <w:rsid w:val="00FB492C"/>
    <w:rsid w:val="00FB4DB2"/>
    <w:rsid w:val="00FB62D5"/>
    <w:rsid w:val="00FB72CF"/>
    <w:rsid w:val="00FB7826"/>
    <w:rsid w:val="00FC0E34"/>
    <w:rsid w:val="00FC1982"/>
    <w:rsid w:val="00FC31F1"/>
    <w:rsid w:val="00FC4638"/>
    <w:rsid w:val="00FC5909"/>
    <w:rsid w:val="00FC5989"/>
    <w:rsid w:val="00FC5A8F"/>
    <w:rsid w:val="00FC65B9"/>
    <w:rsid w:val="00FC67B5"/>
    <w:rsid w:val="00FC72F1"/>
    <w:rsid w:val="00FD1381"/>
    <w:rsid w:val="00FD16B4"/>
    <w:rsid w:val="00FD2B77"/>
    <w:rsid w:val="00FD2F36"/>
    <w:rsid w:val="00FD4333"/>
    <w:rsid w:val="00FD7057"/>
    <w:rsid w:val="00FD725C"/>
    <w:rsid w:val="00FD752E"/>
    <w:rsid w:val="00FE0190"/>
    <w:rsid w:val="00FE024D"/>
    <w:rsid w:val="00FE0424"/>
    <w:rsid w:val="00FE13C2"/>
    <w:rsid w:val="00FE1A91"/>
    <w:rsid w:val="00FE2ACA"/>
    <w:rsid w:val="00FE443C"/>
    <w:rsid w:val="00FE6639"/>
    <w:rsid w:val="00FE7DB7"/>
    <w:rsid w:val="00FF093A"/>
    <w:rsid w:val="00FF0E98"/>
    <w:rsid w:val="00FF12E8"/>
    <w:rsid w:val="00FF340F"/>
    <w:rsid w:val="00FF4437"/>
    <w:rsid w:val="00FF4DE5"/>
    <w:rsid w:val="00FF5A4A"/>
    <w:rsid w:val="00FF60FA"/>
    <w:rsid w:val="00FF63D1"/>
    <w:rsid w:val="00FF662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C7755"/>
  <w15:chartTrackingRefBased/>
  <w15:docId w15:val="{8DCF4805-4ACC-4544-8CD5-D05CF7F16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rsid w:val="005503EB"/>
    <w:pPr>
      <w:spacing w:after="0" w:line="240" w:lineRule="auto"/>
    </w:pPr>
    <w:rPr>
      <w:rFonts w:ascii="Arial" w:eastAsia="Times New Roman" w:hAnsi="Arial" w:cs="Times New Roman"/>
      <w:szCs w:val="24"/>
    </w:rPr>
  </w:style>
  <w:style w:type="paragraph" w:styleId="Naslov1">
    <w:name w:val="heading 1"/>
    <w:basedOn w:val="Navaden"/>
    <w:next w:val="Navaden"/>
    <w:link w:val="Naslov1Znak"/>
    <w:uiPriority w:val="9"/>
    <w:qFormat/>
    <w:rsid w:val="00993BA1"/>
    <w:pPr>
      <w:keepNext/>
      <w:keepLines/>
      <w:numPr>
        <w:numId w:val="4"/>
      </w:numPr>
      <w:spacing w:before="120" w:after="120"/>
      <w:ind w:left="432"/>
      <w:outlineLvl w:val="0"/>
    </w:pPr>
    <w:rPr>
      <w:rFonts w:eastAsiaTheme="majorEastAsia" w:cstheme="majorBidi"/>
      <w:b/>
      <w:color w:val="FF0000"/>
      <w:sz w:val="32"/>
      <w:szCs w:val="32"/>
    </w:rPr>
  </w:style>
  <w:style w:type="paragraph" w:styleId="Naslov2">
    <w:name w:val="heading 2"/>
    <w:basedOn w:val="Navaden"/>
    <w:next w:val="Navaden"/>
    <w:link w:val="Naslov2Znak"/>
    <w:autoRedefine/>
    <w:qFormat/>
    <w:rsid w:val="00D93212"/>
    <w:pPr>
      <w:keepNext/>
      <w:numPr>
        <w:ilvl w:val="1"/>
        <w:numId w:val="4"/>
      </w:numPr>
      <w:spacing w:after="120"/>
      <w:ind w:left="578" w:hanging="578"/>
      <w:jc w:val="both"/>
      <w:outlineLvl w:val="1"/>
    </w:pPr>
    <w:rPr>
      <w:rFonts w:cs="Arial"/>
      <w:b/>
      <w:bCs/>
      <w:iCs/>
      <w:caps/>
      <w:sz w:val="24"/>
      <w:szCs w:val="32"/>
    </w:rPr>
  </w:style>
  <w:style w:type="paragraph" w:styleId="Naslov3">
    <w:name w:val="heading 3"/>
    <w:basedOn w:val="Navaden"/>
    <w:next w:val="Navaden"/>
    <w:link w:val="Naslov3Znak"/>
    <w:uiPriority w:val="9"/>
    <w:unhideWhenUsed/>
    <w:qFormat/>
    <w:rsid w:val="00112BD3"/>
    <w:pPr>
      <w:keepNext/>
      <w:keepLines/>
      <w:numPr>
        <w:ilvl w:val="2"/>
        <w:numId w:val="4"/>
      </w:numPr>
      <w:spacing w:before="40"/>
      <w:outlineLvl w:val="2"/>
    </w:pPr>
    <w:rPr>
      <w:rFonts w:asciiTheme="majorHAnsi" w:eastAsiaTheme="majorEastAsia" w:hAnsiTheme="majorHAnsi" w:cstheme="majorBidi"/>
      <w:color w:val="1F4D78" w:themeColor="accent1" w:themeShade="7F"/>
      <w:sz w:val="24"/>
    </w:rPr>
  </w:style>
  <w:style w:type="paragraph" w:styleId="Naslov4">
    <w:name w:val="heading 4"/>
    <w:basedOn w:val="Navaden"/>
    <w:next w:val="Navaden"/>
    <w:link w:val="Naslov4Znak"/>
    <w:uiPriority w:val="9"/>
    <w:semiHidden/>
    <w:unhideWhenUsed/>
    <w:qFormat/>
    <w:rsid w:val="00112BD3"/>
    <w:pPr>
      <w:keepNext/>
      <w:keepLines/>
      <w:numPr>
        <w:ilvl w:val="3"/>
        <w:numId w:val="4"/>
      </w:numPr>
      <w:spacing w:before="40"/>
      <w:outlineLvl w:val="3"/>
    </w:pPr>
    <w:rPr>
      <w:rFonts w:asciiTheme="majorHAnsi" w:eastAsiaTheme="majorEastAsia" w:hAnsiTheme="majorHAnsi" w:cstheme="majorBidi"/>
      <w:i/>
      <w:iCs/>
      <w:color w:val="2E74B5" w:themeColor="accent1" w:themeShade="BF"/>
    </w:rPr>
  </w:style>
  <w:style w:type="paragraph" w:styleId="Naslov5">
    <w:name w:val="heading 5"/>
    <w:basedOn w:val="Navaden"/>
    <w:next w:val="Navaden"/>
    <w:link w:val="Naslov5Znak"/>
    <w:uiPriority w:val="9"/>
    <w:semiHidden/>
    <w:unhideWhenUsed/>
    <w:qFormat/>
    <w:rsid w:val="00112BD3"/>
    <w:pPr>
      <w:keepNext/>
      <w:keepLines/>
      <w:numPr>
        <w:ilvl w:val="4"/>
        <w:numId w:val="4"/>
      </w:numPr>
      <w:spacing w:before="40"/>
      <w:outlineLvl w:val="4"/>
    </w:pPr>
    <w:rPr>
      <w:rFonts w:asciiTheme="majorHAnsi" w:eastAsiaTheme="majorEastAsia" w:hAnsiTheme="majorHAnsi" w:cstheme="majorBidi"/>
      <w:color w:val="2E74B5" w:themeColor="accent1" w:themeShade="BF"/>
    </w:rPr>
  </w:style>
  <w:style w:type="paragraph" w:styleId="Naslov6">
    <w:name w:val="heading 6"/>
    <w:basedOn w:val="Navaden"/>
    <w:next w:val="Navaden"/>
    <w:link w:val="Naslov6Znak"/>
    <w:uiPriority w:val="9"/>
    <w:semiHidden/>
    <w:unhideWhenUsed/>
    <w:qFormat/>
    <w:rsid w:val="00112BD3"/>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Naslov7">
    <w:name w:val="heading 7"/>
    <w:basedOn w:val="Navaden"/>
    <w:next w:val="Navaden"/>
    <w:link w:val="Naslov7Znak"/>
    <w:uiPriority w:val="9"/>
    <w:semiHidden/>
    <w:unhideWhenUsed/>
    <w:qFormat/>
    <w:rsid w:val="00112BD3"/>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Naslov8">
    <w:name w:val="heading 8"/>
    <w:basedOn w:val="Navaden"/>
    <w:next w:val="Navaden"/>
    <w:link w:val="Naslov8Znak"/>
    <w:uiPriority w:val="9"/>
    <w:semiHidden/>
    <w:unhideWhenUsed/>
    <w:qFormat/>
    <w:rsid w:val="00112BD3"/>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uiPriority w:val="9"/>
    <w:semiHidden/>
    <w:unhideWhenUsed/>
    <w:qFormat/>
    <w:rsid w:val="00112BD3"/>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2Znak">
    <w:name w:val="Naslov 2 Znak"/>
    <w:basedOn w:val="Privzetapisavaodstavka"/>
    <w:link w:val="Naslov2"/>
    <w:rsid w:val="00D93212"/>
    <w:rPr>
      <w:rFonts w:ascii="Arial" w:eastAsia="Times New Roman" w:hAnsi="Arial" w:cs="Arial"/>
      <w:b/>
      <w:bCs/>
      <w:iCs/>
      <w:caps/>
      <w:sz w:val="24"/>
      <w:szCs w:val="32"/>
    </w:rPr>
  </w:style>
  <w:style w:type="character" w:customStyle="1" w:styleId="Naslov1Znak">
    <w:name w:val="Naslov 1 Znak"/>
    <w:basedOn w:val="Privzetapisavaodstavka"/>
    <w:link w:val="Naslov1"/>
    <w:uiPriority w:val="9"/>
    <w:rsid w:val="00993BA1"/>
    <w:rPr>
      <w:rFonts w:ascii="Arial" w:eastAsiaTheme="majorEastAsia" w:hAnsi="Arial" w:cstheme="majorBidi"/>
      <w:b/>
      <w:color w:val="FF0000"/>
      <w:sz w:val="32"/>
      <w:szCs w:val="32"/>
    </w:rPr>
  </w:style>
  <w:style w:type="paragraph" w:styleId="Odstavekseznama">
    <w:name w:val="List Paragraph"/>
    <w:basedOn w:val="Navaden"/>
    <w:uiPriority w:val="34"/>
    <w:qFormat/>
    <w:rsid w:val="00815F8F"/>
    <w:pPr>
      <w:ind w:left="720"/>
      <w:contextualSpacing/>
    </w:pPr>
  </w:style>
  <w:style w:type="paragraph" w:customStyle="1" w:styleId="tevilnatoka">
    <w:name w:val="tevilnatoka"/>
    <w:basedOn w:val="Navaden"/>
    <w:rsid w:val="00561B21"/>
    <w:pPr>
      <w:spacing w:before="100" w:beforeAutospacing="1" w:after="100" w:afterAutospacing="1"/>
    </w:pPr>
    <w:rPr>
      <w:rFonts w:ascii="Times New Roman" w:hAnsi="Times New Roman"/>
      <w:sz w:val="24"/>
      <w:lang w:eastAsia="sl-SI"/>
    </w:rPr>
  </w:style>
  <w:style w:type="paragraph" w:styleId="Glava">
    <w:name w:val="header"/>
    <w:basedOn w:val="Navaden"/>
    <w:link w:val="GlavaZnak"/>
    <w:unhideWhenUsed/>
    <w:rsid w:val="00E353AB"/>
    <w:pPr>
      <w:tabs>
        <w:tab w:val="center" w:pos="4536"/>
        <w:tab w:val="right" w:pos="9072"/>
      </w:tabs>
    </w:pPr>
  </w:style>
  <w:style w:type="character" w:customStyle="1" w:styleId="GlavaZnak">
    <w:name w:val="Glava Znak"/>
    <w:basedOn w:val="Privzetapisavaodstavka"/>
    <w:link w:val="Glava"/>
    <w:rsid w:val="00E353AB"/>
    <w:rPr>
      <w:rFonts w:ascii="Arial" w:eastAsia="Times New Roman" w:hAnsi="Arial" w:cs="Times New Roman"/>
      <w:szCs w:val="24"/>
    </w:rPr>
  </w:style>
  <w:style w:type="paragraph" w:styleId="Noga">
    <w:name w:val="footer"/>
    <w:basedOn w:val="Navaden"/>
    <w:link w:val="NogaZnak"/>
    <w:uiPriority w:val="99"/>
    <w:unhideWhenUsed/>
    <w:rsid w:val="00E353AB"/>
    <w:pPr>
      <w:tabs>
        <w:tab w:val="center" w:pos="4536"/>
        <w:tab w:val="right" w:pos="9072"/>
      </w:tabs>
    </w:pPr>
  </w:style>
  <w:style w:type="character" w:customStyle="1" w:styleId="NogaZnak">
    <w:name w:val="Noga Znak"/>
    <w:basedOn w:val="Privzetapisavaodstavka"/>
    <w:link w:val="Noga"/>
    <w:uiPriority w:val="99"/>
    <w:rsid w:val="00E353AB"/>
    <w:rPr>
      <w:rFonts w:ascii="Arial" w:eastAsia="Times New Roman" w:hAnsi="Arial" w:cs="Times New Roman"/>
      <w:szCs w:val="24"/>
    </w:rPr>
  </w:style>
  <w:style w:type="character" w:customStyle="1" w:styleId="Bodytext2">
    <w:name w:val="Body text (2)_"/>
    <w:basedOn w:val="Privzetapisavaodstavka"/>
    <w:link w:val="Bodytext20"/>
    <w:rsid w:val="00E92EA1"/>
    <w:rPr>
      <w:rFonts w:ascii="Times New Roman" w:eastAsia="Times New Roman" w:hAnsi="Times New Roman" w:cs="Times New Roman"/>
      <w:i/>
      <w:iCs/>
      <w:sz w:val="28"/>
      <w:szCs w:val="28"/>
      <w:shd w:val="clear" w:color="auto" w:fill="FFFFFF"/>
    </w:rPr>
  </w:style>
  <w:style w:type="character" w:customStyle="1" w:styleId="Bodytext2Arial12ptNotItalic">
    <w:name w:val="Body text (2) + Arial;12 pt;Not Italic"/>
    <w:basedOn w:val="Bodytext2"/>
    <w:rsid w:val="00E92EA1"/>
    <w:rPr>
      <w:rFonts w:ascii="Arial" w:eastAsia="Arial" w:hAnsi="Arial" w:cs="Arial"/>
      <w:i/>
      <w:iCs/>
      <w:color w:val="000000"/>
      <w:spacing w:val="0"/>
      <w:w w:val="100"/>
      <w:position w:val="0"/>
      <w:sz w:val="24"/>
      <w:szCs w:val="24"/>
      <w:shd w:val="clear" w:color="auto" w:fill="FFFFFF"/>
      <w:lang w:val="sl-SI" w:eastAsia="sl-SI" w:bidi="sl-SI"/>
    </w:rPr>
  </w:style>
  <w:style w:type="paragraph" w:customStyle="1" w:styleId="Bodytext20">
    <w:name w:val="Body text (2)"/>
    <w:basedOn w:val="Navaden"/>
    <w:link w:val="Bodytext2"/>
    <w:rsid w:val="00E92EA1"/>
    <w:pPr>
      <w:widowControl w:val="0"/>
      <w:shd w:val="clear" w:color="auto" w:fill="FFFFFF"/>
      <w:spacing w:before="540" w:line="326" w:lineRule="exact"/>
      <w:jc w:val="both"/>
    </w:pPr>
    <w:rPr>
      <w:rFonts w:ascii="Times New Roman" w:hAnsi="Times New Roman"/>
      <w:i/>
      <w:iCs/>
      <w:sz w:val="28"/>
      <w:szCs w:val="28"/>
    </w:rPr>
  </w:style>
  <w:style w:type="table" w:styleId="Tabelamrea">
    <w:name w:val="Table Grid"/>
    <w:basedOn w:val="Navadnatabela"/>
    <w:uiPriority w:val="39"/>
    <w:rsid w:val="00CB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115ptBold">
    <w:name w:val="Body text (2) + 11;5 pt;Bold"/>
    <w:basedOn w:val="Bodytext2"/>
    <w:rsid w:val="00CB00BB"/>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sl-SI" w:eastAsia="sl-SI" w:bidi="sl-SI"/>
    </w:rPr>
  </w:style>
  <w:style w:type="character" w:customStyle="1" w:styleId="Bodytext2115pt">
    <w:name w:val="Body text (2) + 11;5 pt"/>
    <w:basedOn w:val="Bodytext2"/>
    <w:rsid w:val="00CB00BB"/>
    <w:rPr>
      <w:rFonts w:ascii="Times New Roman" w:eastAsia="Times New Roman" w:hAnsi="Times New Roman" w:cs="Times New Roman"/>
      <w:b w:val="0"/>
      <w:bCs w:val="0"/>
      <w:i/>
      <w:iCs/>
      <w:smallCaps w:val="0"/>
      <w:strike w:val="0"/>
      <w:color w:val="000000"/>
      <w:spacing w:val="0"/>
      <w:w w:val="100"/>
      <w:position w:val="0"/>
      <w:sz w:val="23"/>
      <w:szCs w:val="23"/>
      <w:u w:val="none"/>
      <w:shd w:val="clear" w:color="auto" w:fill="FFFFFF"/>
      <w:lang w:val="sl-SI" w:eastAsia="sl-SI" w:bidi="sl-SI"/>
    </w:rPr>
  </w:style>
  <w:style w:type="paragraph" w:styleId="Besedilooblaka">
    <w:name w:val="Balloon Text"/>
    <w:basedOn w:val="Navaden"/>
    <w:link w:val="BesedilooblakaZnak"/>
    <w:uiPriority w:val="99"/>
    <w:semiHidden/>
    <w:unhideWhenUsed/>
    <w:rsid w:val="00D040FD"/>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D040FD"/>
    <w:rPr>
      <w:rFonts w:ascii="Segoe UI" w:eastAsia="Times New Roman" w:hAnsi="Segoe UI" w:cs="Segoe UI"/>
      <w:sz w:val="18"/>
      <w:szCs w:val="18"/>
    </w:rPr>
  </w:style>
  <w:style w:type="character" w:customStyle="1" w:styleId="Bodytext2Bold">
    <w:name w:val="Body text (2) + Bold"/>
    <w:basedOn w:val="Bodytext2"/>
    <w:rsid w:val="00D040FD"/>
    <w:rPr>
      <w:rFonts w:ascii="Times New Roman" w:eastAsia="Times New Roman" w:hAnsi="Times New Roman" w:cs="Times New Roman"/>
      <w:b/>
      <w:bCs/>
      <w:i/>
      <w:iCs/>
      <w:smallCaps w:val="0"/>
      <w:strike w:val="0"/>
      <w:color w:val="000000"/>
      <w:spacing w:val="0"/>
      <w:w w:val="100"/>
      <w:position w:val="0"/>
      <w:sz w:val="28"/>
      <w:szCs w:val="28"/>
      <w:u w:val="none"/>
      <w:shd w:val="clear" w:color="auto" w:fill="FFFFFF"/>
      <w:lang w:val="sl-SI" w:eastAsia="sl-SI" w:bidi="sl-SI"/>
    </w:rPr>
  </w:style>
  <w:style w:type="character" w:customStyle="1" w:styleId="Bodytext219ptNotItalic">
    <w:name w:val="Body text (2) + 19 pt;Not Italic"/>
    <w:basedOn w:val="Bodytext2"/>
    <w:rsid w:val="00D040FD"/>
    <w:rPr>
      <w:rFonts w:ascii="Times New Roman" w:eastAsia="Times New Roman" w:hAnsi="Times New Roman" w:cs="Times New Roman"/>
      <w:b w:val="0"/>
      <w:bCs w:val="0"/>
      <w:i/>
      <w:iCs/>
      <w:smallCaps w:val="0"/>
      <w:strike w:val="0"/>
      <w:color w:val="000000"/>
      <w:spacing w:val="0"/>
      <w:w w:val="100"/>
      <w:position w:val="0"/>
      <w:sz w:val="38"/>
      <w:szCs w:val="38"/>
      <w:u w:val="none"/>
      <w:shd w:val="clear" w:color="auto" w:fill="FFFFFF"/>
      <w:lang w:val="sl-SI" w:eastAsia="sl-SI" w:bidi="sl-SI"/>
    </w:rPr>
  </w:style>
  <w:style w:type="character" w:customStyle="1" w:styleId="Bodytext2NotItalic">
    <w:name w:val="Body text (2) + Not Italic"/>
    <w:basedOn w:val="Bodytext2"/>
    <w:rsid w:val="00D040FD"/>
    <w:rPr>
      <w:rFonts w:ascii="Times New Roman" w:eastAsia="Times New Roman" w:hAnsi="Times New Roman" w:cs="Times New Roman"/>
      <w:b w:val="0"/>
      <w:bCs w:val="0"/>
      <w:i/>
      <w:iCs/>
      <w:smallCaps w:val="0"/>
      <w:strike w:val="0"/>
      <w:color w:val="000000"/>
      <w:spacing w:val="0"/>
      <w:w w:val="100"/>
      <w:position w:val="0"/>
      <w:sz w:val="28"/>
      <w:szCs w:val="28"/>
      <w:u w:val="none"/>
      <w:shd w:val="clear" w:color="auto" w:fill="FFFFFF"/>
      <w:lang w:val="sl-SI" w:eastAsia="sl-SI" w:bidi="sl-SI"/>
    </w:rPr>
  </w:style>
  <w:style w:type="character" w:customStyle="1" w:styleId="Bodytext2Arial17ptNotItalic">
    <w:name w:val="Body text (2) + Arial;17 pt;Not Italic"/>
    <w:basedOn w:val="Bodytext2"/>
    <w:rsid w:val="00D040FD"/>
    <w:rPr>
      <w:rFonts w:ascii="Arial" w:eastAsia="Arial" w:hAnsi="Arial" w:cs="Arial"/>
      <w:b w:val="0"/>
      <w:bCs w:val="0"/>
      <w:i/>
      <w:iCs/>
      <w:smallCaps w:val="0"/>
      <w:strike w:val="0"/>
      <w:color w:val="000000"/>
      <w:spacing w:val="0"/>
      <w:w w:val="100"/>
      <w:position w:val="0"/>
      <w:sz w:val="34"/>
      <w:szCs w:val="34"/>
      <w:u w:val="none"/>
      <w:shd w:val="clear" w:color="auto" w:fill="FFFFFF"/>
      <w:lang w:val="sl-SI" w:eastAsia="sl-SI" w:bidi="sl-SI"/>
    </w:rPr>
  </w:style>
  <w:style w:type="character" w:customStyle="1" w:styleId="Bodytext24ptSpacing0pt">
    <w:name w:val="Body text (2) + 4 pt;Spacing 0 pt"/>
    <w:basedOn w:val="Bodytext2"/>
    <w:rsid w:val="00D040FD"/>
    <w:rPr>
      <w:rFonts w:ascii="Times New Roman" w:eastAsia="Times New Roman" w:hAnsi="Times New Roman" w:cs="Times New Roman"/>
      <w:b w:val="0"/>
      <w:bCs w:val="0"/>
      <w:i/>
      <w:iCs/>
      <w:smallCaps w:val="0"/>
      <w:strike w:val="0"/>
      <w:color w:val="000000"/>
      <w:spacing w:val="-10"/>
      <w:w w:val="100"/>
      <w:position w:val="0"/>
      <w:sz w:val="8"/>
      <w:szCs w:val="8"/>
      <w:u w:val="none"/>
      <w:shd w:val="clear" w:color="auto" w:fill="FFFFFF"/>
      <w:lang w:val="sl-SI" w:eastAsia="sl-SI" w:bidi="sl-SI"/>
    </w:rPr>
  </w:style>
  <w:style w:type="paragraph" w:styleId="Oznaenseznam">
    <w:name w:val="List Bullet"/>
    <w:basedOn w:val="Navaden"/>
    <w:rsid w:val="002816E2"/>
    <w:rPr>
      <w:lang w:val="en-US"/>
    </w:rPr>
  </w:style>
  <w:style w:type="paragraph" w:customStyle="1" w:styleId="DP-posebniD">
    <w:name w:val="D/P - posebni D"/>
    <w:basedOn w:val="Oznaenseznam"/>
    <w:rsid w:val="002816E2"/>
    <w:pPr>
      <w:pBdr>
        <w:top w:val="single" w:sz="12" w:space="3" w:color="0000FF"/>
        <w:left w:val="single" w:sz="12" w:space="4" w:color="0000FF"/>
        <w:bottom w:val="single" w:sz="12" w:space="3" w:color="0000FF"/>
        <w:right w:val="single" w:sz="12" w:space="4" w:color="0000FF"/>
      </w:pBdr>
      <w:spacing w:before="120" w:after="120"/>
      <w:ind w:left="1191" w:hanging="907"/>
    </w:pPr>
    <w:rPr>
      <w:color w:val="0000FF"/>
      <w:lang w:val="sl-SI"/>
    </w:rPr>
  </w:style>
  <w:style w:type="paragraph" w:styleId="Sprotnaopomba-besedilo">
    <w:name w:val="footnote text"/>
    <w:basedOn w:val="Navaden"/>
    <w:link w:val="Sprotnaopomba-besediloZnak"/>
    <w:autoRedefine/>
    <w:semiHidden/>
    <w:rsid w:val="002816E2"/>
    <w:pPr>
      <w:jc w:val="both"/>
    </w:pPr>
    <w:rPr>
      <w:sz w:val="18"/>
      <w:szCs w:val="20"/>
      <w:lang w:eastAsia="sl-SI"/>
    </w:rPr>
  </w:style>
  <w:style w:type="character" w:customStyle="1" w:styleId="Sprotnaopomba-besediloZnak">
    <w:name w:val="Sprotna opomba - besedilo Znak"/>
    <w:basedOn w:val="Privzetapisavaodstavka"/>
    <w:link w:val="Sprotnaopomba-besedilo"/>
    <w:semiHidden/>
    <w:rsid w:val="002816E2"/>
    <w:rPr>
      <w:rFonts w:ascii="Arial" w:eastAsia="Times New Roman" w:hAnsi="Arial" w:cs="Times New Roman"/>
      <w:sz w:val="18"/>
      <w:szCs w:val="20"/>
      <w:lang w:eastAsia="sl-SI"/>
    </w:rPr>
  </w:style>
  <w:style w:type="character" w:styleId="Sprotnaopomba-sklic">
    <w:name w:val="footnote reference"/>
    <w:basedOn w:val="Privzetapisavaodstavka"/>
    <w:semiHidden/>
    <w:rsid w:val="002816E2"/>
    <w:rPr>
      <w:vertAlign w:val="superscript"/>
    </w:rPr>
  </w:style>
  <w:style w:type="paragraph" w:styleId="Navadensplet">
    <w:name w:val="Normal (Web)"/>
    <w:basedOn w:val="Navaden"/>
    <w:rsid w:val="005C4A29"/>
    <w:rPr>
      <w:rFonts w:ascii="Times New Roman" w:hAnsi="Times New Roman"/>
    </w:rPr>
  </w:style>
  <w:style w:type="paragraph" w:customStyle="1" w:styleId="odstavek">
    <w:name w:val="odstavek"/>
    <w:basedOn w:val="Navaden"/>
    <w:rsid w:val="000B3507"/>
    <w:pPr>
      <w:spacing w:before="100" w:beforeAutospacing="1" w:after="100" w:afterAutospacing="1"/>
    </w:pPr>
    <w:rPr>
      <w:rFonts w:ascii="Times New Roman" w:hAnsi="Times New Roman"/>
      <w:sz w:val="24"/>
      <w:lang w:eastAsia="sl-SI"/>
    </w:rPr>
  </w:style>
  <w:style w:type="character" w:styleId="Hiperpovezava">
    <w:name w:val="Hyperlink"/>
    <w:basedOn w:val="Privzetapisavaodstavka"/>
    <w:uiPriority w:val="99"/>
    <w:unhideWhenUsed/>
    <w:rsid w:val="001C48C5"/>
    <w:rPr>
      <w:color w:val="0000FF"/>
      <w:u w:val="single"/>
    </w:rPr>
  </w:style>
  <w:style w:type="paragraph" w:customStyle="1" w:styleId="len">
    <w:name w:val="len"/>
    <w:basedOn w:val="Navaden"/>
    <w:rsid w:val="00C3221E"/>
    <w:pPr>
      <w:spacing w:before="100" w:beforeAutospacing="1" w:after="100" w:afterAutospacing="1"/>
    </w:pPr>
    <w:rPr>
      <w:rFonts w:ascii="Times New Roman" w:hAnsi="Times New Roman"/>
      <w:sz w:val="24"/>
      <w:lang w:eastAsia="sl-SI"/>
    </w:rPr>
  </w:style>
  <w:style w:type="paragraph" w:customStyle="1" w:styleId="alineazaodstavkom">
    <w:name w:val="alineazaodstavkom"/>
    <w:basedOn w:val="Navaden"/>
    <w:rsid w:val="00BC339A"/>
    <w:pPr>
      <w:spacing w:before="100" w:beforeAutospacing="1" w:after="100" w:afterAutospacing="1"/>
    </w:pPr>
    <w:rPr>
      <w:rFonts w:ascii="Times New Roman" w:hAnsi="Times New Roman"/>
      <w:sz w:val="24"/>
      <w:lang w:eastAsia="sl-SI"/>
    </w:rPr>
  </w:style>
  <w:style w:type="character" w:styleId="Poudarek">
    <w:name w:val="Emphasis"/>
    <w:basedOn w:val="Privzetapisavaodstavka"/>
    <w:uiPriority w:val="20"/>
    <w:qFormat/>
    <w:rsid w:val="002B1D6B"/>
    <w:rPr>
      <w:i/>
      <w:iCs/>
    </w:rPr>
  </w:style>
  <w:style w:type="paragraph" w:customStyle="1" w:styleId="docfontsubtitle">
    <w:name w:val="docfontsubtitle"/>
    <w:basedOn w:val="Navaden"/>
    <w:uiPriority w:val="99"/>
    <w:rsid w:val="0058776B"/>
    <w:pPr>
      <w:spacing w:before="100" w:beforeAutospacing="1" w:after="100" w:afterAutospacing="1"/>
    </w:pPr>
    <w:rPr>
      <w:rFonts w:ascii="Times New Roman" w:hAnsi="Times New Roman"/>
      <w:sz w:val="24"/>
      <w:lang w:eastAsia="sl-SI"/>
    </w:rPr>
  </w:style>
  <w:style w:type="paragraph" w:styleId="Napis">
    <w:name w:val="caption"/>
    <w:basedOn w:val="Navaden"/>
    <w:next w:val="Navaden"/>
    <w:uiPriority w:val="35"/>
    <w:unhideWhenUsed/>
    <w:qFormat/>
    <w:rsid w:val="00B10C28"/>
    <w:pPr>
      <w:spacing w:after="200"/>
    </w:pPr>
    <w:rPr>
      <w:i/>
      <w:iCs/>
      <w:color w:val="44546A" w:themeColor="text2"/>
      <w:sz w:val="18"/>
      <w:szCs w:val="18"/>
    </w:rPr>
  </w:style>
  <w:style w:type="character" w:customStyle="1" w:styleId="Naslov3Znak">
    <w:name w:val="Naslov 3 Znak"/>
    <w:basedOn w:val="Privzetapisavaodstavka"/>
    <w:link w:val="Naslov3"/>
    <w:uiPriority w:val="9"/>
    <w:rsid w:val="00112BD3"/>
    <w:rPr>
      <w:rFonts w:asciiTheme="majorHAnsi" w:eastAsiaTheme="majorEastAsia" w:hAnsiTheme="majorHAnsi" w:cstheme="majorBidi"/>
      <w:color w:val="1F4D78" w:themeColor="accent1" w:themeShade="7F"/>
      <w:sz w:val="24"/>
      <w:szCs w:val="24"/>
    </w:rPr>
  </w:style>
  <w:style w:type="character" w:customStyle="1" w:styleId="Naslov4Znak">
    <w:name w:val="Naslov 4 Znak"/>
    <w:basedOn w:val="Privzetapisavaodstavka"/>
    <w:link w:val="Naslov4"/>
    <w:uiPriority w:val="9"/>
    <w:semiHidden/>
    <w:rsid w:val="00112BD3"/>
    <w:rPr>
      <w:rFonts w:asciiTheme="majorHAnsi" w:eastAsiaTheme="majorEastAsia" w:hAnsiTheme="majorHAnsi" w:cstheme="majorBidi"/>
      <w:i/>
      <w:iCs/>
      <w:color w:val="2E74B5" w:themeColor="accent1" w:themeShade="BF"/>
      <w:szCs w:val="24"/>
    </w:rPr>
  </w:style>
  <w:style w:type="character" w:customStyle="1" w:styleId="Naslov5Znak">
    <w:name w:val="Naslov 5 Znak"/>
    <w:basedOn w:val="Privzetapisavaodstavka"/>
    <w:link w:val="Naslov5"/>
    <w:uiPriority w:val="9"/>
    <w:semiHidden/>
    <w:rsid w:val="00112BD3"/>
    <w:rPr>
      <w:rFonts w:asciiTheme="majorHAnsi" w:eastAsiaTheme="majorEastAsia" w:hAnsiTheme="majorHAnsi" w:cstheme="majorBidi"/>
      <w:color w:val="2E74B5" w:themeColor="accent1" w:themeShade="BF"/>
      <w:szCs w:val="24"/>
    </w:rPr>
  </w:style>
  <w:style w:type="character" w:customStyle="1" w:styleId="Naslov6Znak">
    <w:name w:val="Naslov 6 Znak"/>
    <w:basedOn w:val="Privzetapisavaodstavka"/>
    <w:link w:val="Naslov6"/>
    <w:uiPriority w:val="9"/>
    <w:semiHidden/>
    <w:rsid w:val="00112BD3"/>
    <w:rPr>
      <w:rFonts w:asciiTheme="majorHAnsi" w:eastAsiaTheme="majorEastAsia" w:hAnsiTheme="majorHAnsi" w:cstheme="majorBidi"/>
      <w:color w:val="1F4D78" w:themeColor="accent1" w:themeShade="7F"/>
      <w:szCs w:val="24"/>
    </w:rPr>
  </w:style>
  <w:style w:type="character" w:customStyle="1" w:styleId="Naslov7Znak">
    <w:name w:val="Naslov 7 Znak"/>
    <w:basedOn w:val="Privzetapisavaodstavka"/>
    <w:link w:val="Naslov7"/>
    <w:uiPriority w:val="9"/>
    <w:semiHidden/>
    <w:rsid w:val="00112BD3"/>
    <w:rPr>
      <w:rFonts w:asciiTheme="majorHAnsi" w:eastAsiaTheme="majorEastAsia" w:hAnsiTheme="majorHAnsi" w:cstheme="majorBidi"/>
      <w:i/>
      <w:iCs/>
      <w:color w:val="1F4D78" w:themeColor="accent1" w:themeShade="7F"/>
      <w:szCs w:val="24"/>
    </w:rPr>
  </w:style>
  <w:style w:type="character" w:customStyle="1" w:styleId="Naslov8Znak">
    <w:name w:val="Naslov 8 Znak"/>
    <w:basedOn w:val="Privzetapisavaodstavka"/>
    <w:link w:val="Naslov8"/>
    <w:uiPriority w:val="9"/>
    <w:semiHidden/>
    <w:rsid w:val="00112BD3"/>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uiPriority w:val="9"/>
    <w:semiHidden/>
    <w:rsid w:val="00112BD3"/>
    <w:rPr>
      <w:rFonts w:asciiTheme="majorHAnsi" w:eastAsiaTheme="majorEastAsia" w:hAnsiTheme="majorHAnsi" w:cstheme="majorBidi"/>
      <w:i/>
      <w:iCs/>
      <w:color w:val="272727" w:themeColor="text1" w:themeTint="D8"/>
      <w:sz w:val="21"/>
      <w:szCs w:val="21"/>
    </w:rPr>
  </w:style>
  <w:style w:type="paragraph" w:styleId="Brezrazmikov">
    <w:name w:val="No Spacing"/>
    <w:uiPriority w:val="1"/>
    <w:qFormat/>
    <w:rsid w:val="00112BD3"/>
    <w:pPr>
      <w:spacing w:after="0" w:line="240" w:lineRule="auto"/>
    </w:pPr>
    <w:rPr>
      <w:rFonts w:ascii="Arial" w:eastAsia="Times New Roman" w:hAnsi="Arial" w:cs="Times New Roman"/>
      <w:szCs w:val="24"/>
    </w:rPr>
  </w:style>
  <w:style w:type="paragraph" w:styleId="Naslov">
    <w:name w:val="Title"/>
    <w:basedOn w:val="Navaden"/>
    <w:next w:val="Navaden"/>
    <w:link w:val="NaslovZnak"/>
    <w:uiPriority w:val="10"/>
    <w:qFormat/>
    <w:rsid w:val="00112BD3"/>
    <w:pPr>
      <w:contextualSpacing/>
    </w:pPr>
    <w:rPr>
      <w:rFonts w:asciiTheme="majorHAnsi" w:eastAsiaTheme="majorEastAsia" w:hAnsiTheme="majorHAnsi" w:cstheme="majorBidi"/>
      <w:spacing w:val="-10"/>
      <w:kern w:val="28"/>
      <w:sz w:val="56"/>
      <w:szCs w:val="56"/>
    </w:rPr>
  </w:style>
  <w:style w:type="character" w:customStyle="1" w:styleId="NaslovZnak">
    <w:name w:val="Naslov Znak"/>
    <w:basedOn w:val="Privzetapisavaodstavka"/>
    <w:link w:val="Naslov"/>
    <w:uiPriority w:val="10"/>
    <w:rsid w:val="00112BD3"/>
    <w:rPr>
      <w:rFonts w:asciiTheme="majorHAnsi" w:eastAsiaTheme="majorEastAsia" w:hAnsiTheme="majorHAnsi" w:cstheme="majorBidi"/>
      <w:spacing w:val="-10"/>
      <w:kern w:val="28"/>
      <w:sz w:val="56"/>
      <w:szCs w:val="56"/>
    </w:rPr>
  </w:style>
  <w:style w:type="paragraph" w:styleId="Podnaslov">
    <w:name w:val="Subtitle"/>
    <w:basedOn w:val="Navaden"/>
    <w:next w:val="Navaden"/>
    <w:link w:val="PodnaslovZnak"/>
    <w:uiPriority w:val="11"/>
    <w:qFormat/>
    <w:rsid w:val="00112BD3"/>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PodnaslovZnak">
    <w:name w:val="Podnaslov Znak"/>
    <w:basedOn w:val="Privzetapisavaodstavka"/>
    <w:link w:val="Podnaslov"/>
    <w:uiPriority w:val="11"/>
    <w:rsid w:val="00112BD3"/>
    <w:rPr>
      <w:rFonts w:eastAsiaTheme="minorEastAsia"/>
      <w:color w:val="5A5A5A" w:themeColor="text1" w:themeTint="A5"/>
      <w:spacing w:val="15"/>
    </w:rPr>
  </w:style>
  <w:style w:type="character" w:styleId="Neenpoudarek">
    <w:name w:val="Subtle Emphasis"/>
    <w:basedOn w:val="Privzetapisavaodstavka"/>
    <w:uiPriority w:val="19"/>
    <w:qFormat/>
    <w:rsid w:val="00112BD3"/>
    <w:rPr>
      <w:i/>
      <w:iCs/>
      <w:color w:val="404040" w:themeColor="text1" w:themeTint="BF"/>
    </w:rPr>
  </w:style>
  <w:style w:type="character" w:styleId="Krepko">
    <w:name w:val="Strong"/>
    <w:basedOn w:val="Privzetapisavaodstavka"/>
    <w:uiPriority w:val="22"/>
    <w:qFormat/>
    <w:rsid w:val="00112BD3"/>
    <w:rPr>
      <w:b/>
      <w:bCs/>
    </w:rPr>
  </w:style>
  <w:style w:type="paragraph" w:styleId="Kazaloslik">
    <w:name w:val="table of figures"/>
    <w:basedOn w:val="Navaden"/>
    <w:next w:val="Navaden"/>
    <w:uiPriority w:val="99"/>
    <w:unhideWhenUsed/>
    <w:rsid w:val="00F053D4"/>
  </w:style>
  <w:style w:type="paragraph" w:styleId="NaslovTOC">
    <w:name w:val="TOC Heading"/>
    <w:basedOn w:val="Naslov1"/>
    <w:next w:val="Navaden"/>
    <w:uiPriority w:val="39"/>
    <w:unhideWhenUsed/>
    <w:qFormat/>
    <w:rsid w:val="00F7732F"/>
    <w:pPr>
      <w:numPr>
        <w:numId w:val="0"/>
      </w:numPr>
      <w:spacing w:before="240" w:after="0" w:line="259" w:lineRule="auto"/>
      <w:outlineLvl w:val="9"/>
    </w:pPr>
    <w:rPr>
      <w:rFonts w:asciiTheme="majorHAnsi" w:hAnsiTheme="majorHAnsi"/>
      <w:b w:val="0"/>
      <w:color w:val="2E74B5" w:themeColor="accent1" w:themeShade="BF"/>
      <w:lang w:eastAsia="sl-SI"/>
    </w:rPr>
  </w:style>
  <w:style w:type="paragraph" w:styleId="Kazalovsebine1">
    <w:name w:val="toc 1"/>
    <w:basedOn w:val="Navaden"/>
    <w:next w:val="Navaden"/>
    <w:autoRedefine/>
    <w:uiPriority w:val="39"/>
    <w:unhideWhenUsed/>
    <w:rsid w:val="00F7732F"/>
    <w:pPr>
      <w:spacing w:after="100"/>
    </w:pPr>
  </w:style>
  <w:style w:type="paragraph" w:styleId="Kazalovsebine2">
    <w:name w:val="toc 2"/>
    <w:basedOn w:val="Navaden"/>
    <w:next w:val="Navaden"/>
    <w:autoRedefine/>
    <w:uiPriority w:val="39"/>
    <w:unhideWhenUsed/>
    <w:rsid w:val="00F7732F"/>
    <w:pPr>
      <w:spacing w:after="100"/>
      <w:ind w:left="220"/>
    </w:pPr>
  </w:style>
  <w:style w:type="character" w:styleId="Pripombasklic">
    <w:name w:val="annotation reference"/>
    <w:basedOn w:val="Privzetapisavaodstavka"/>
    <w:uiPriority w:val="99"/>
    <w:semiHidden/>
    <w:unhideWhenUsed/>
    <w:rsid w:val="00063A49"/>
    <w:rPr>
      <w:sz w:val="16"/>
      <w:szCs w:val="16"/>
    </w:rPr>
  </w:style>
  <w:style w:type="paragraph" w:styleId="Pripombabesedilo">
    <w:name w:val="annotation text"/>
    <w:basedOn w:val="Navaden"/>
    <w:link w:val="PripombabesediloZnak"/>
    <w:uiPriority w:val="99"/>
    <w:semiHidden/>
    <w:unhideWhenUsed/>
    <w:rsid w:val="00063A49"/>
    <w:rPr>
      <w:sz w:val="20"/>
      <w:szCs w:val="20"/>
    </w:rPr>
  </w:style>
  <w:style w:type="character" w:customStyle="1" w:styleId="PripombabesediloZnak">
    <w:name w:val="Pripomba – besedilo Znak"/>
    <w:basedOn w:val="Privzetapisavaodstavka"/>
    <w:link w:val="Pripombabesedilo"/>
    <w:uiPriority w:val="99"/>
    <w:semiHidden/>
    <w:rsid w:val="00063A49"/>
    <w:rPr>
      <w:rFonts w:ascii="Arial" w:eastAsia="Times New Roman" w:hAnsi="Arial" w:cs="Times New Roman"/>
      <w:sz w:val="20"/>
      <w:szCs w:val="20"/>
    </w:rPr>
  </w:style>
  <w:style w:type="paragraph" w:styleId="Zadevapripombe">
    <w:name w:val="annotation subject"/>
    <w:basedOn w:val="Pripombabesedilo"/>
    <w:next w:val="Pripombabesedilo"/>
    <w:link w:val="ZadevapripombeZnak"/>
    <w:uiPriority w:val="99"/>
    <w:semiHidden/>
    <w:unhideWhenUsed/>
    <w:rsid w:val="00063A49"/>
    <w:rPr>
      <w:b/>
      <w:bCs/>
    </w:rPr>
  </w:style>
  <w:style w:type="character" w:customStyle="1" w:styleId="ZadevapripombeZnak">
    <w:name w:val="Zadeva pripombe Znak"/>
    <w:basedOn w:val="PripombabesediloZnak"/>
    <w:link w:val="Zadevapripombe"/>
    <w:uiPriority w:val="99"/>
    <w:semiHidden/>
    <w:rsid w:val="00063A49"/>
    <w:rPr>
      <w:rFonts w:ascii="Arial" w:eastAsia="Times New Roman" w:hAnsi="Arial" w:cs="Times New Roman"/>
      <w:b/>
      <w:bCs/>
      <w:sz w:val="20"/>
      <w:szCs w:val="20"/>
    </w:rPr>
  </w:style>
  <w:style w:type="paragraph" w:customStyle="1" w:styleId="datumtevilka">
    <w:name w:val="datum številka"/>
    <w:basedOn w:val="Navaden"/>
    <w:qFormat/>
    <w:rsid w:val="007612B3"/>
    <w:pPr>
      <w:tabs>
        <w:tab w:val="left" w:pos="1701"/>
      </w:tabs>
      <w:spacing w:line="260" w:lineRule="exact"/>
    </w:pPr>
    <w:rPr>
      <w:sz w:val="20"/>
      <w:szCs w:val="20"/>
      <w:lang w:eastAsia="sl-SI"/>
    </w:rPr>
  </w:style>
  <w:style w:type="paragraph" w:customStyle="1" w:styleId="Default">
    <w:name w:val="Default"/>
    <w:rsid w:val="007E45CF"/>
    <w:pPr>
      <w:autoSpaceDE w:val="0"/>
      <w:autoSpaceDN w:val="0"/>
      <w:adjustRightInd w:val="0"/>
      <w:spacing w:after="0" w:line="240" w:lineRule="auto"/>
    </w:pPr>
    <w:rPr>
      <w:rFonts w:ascii="Arial" w:eastAsia="Times New Roman" w:hAnsi="Arial" w:cs="Arial"/>
      <w:color w:val="000000"/>
      <w:sz w:val="24"/>
      <w:szCs w:val="24"/>
      <w:lang w:eastAsia="sl-SI"/>
    </w:rPr>
  </w:style>
  <w:style w:type="paragraph" w:styleId="Telobesedila">
    <w:name w:val="Body Text"/>
    <w:basedOn w:val="Navaden"/>
    <w:link w:val="TelobesedilaZnak"/>
    <w:rsid w:val="00C97842"/>
    <w:pPr>
      <w:spacing w:after="120" w:line="260" w:lineRule="atLeast"/>
    </w:pPr>
    <w:rPr>
      <w:sz w:val="20"/>
    </w:rPr>
  </w:style>
  <w:style w:type="character" w:customStyle="1" w:styleId="TelobesedilaZnak">
    <w:name w:val="Telo besedila Znak"/>
    <w:basedOn w:val="Privzetapisavaodstavka"/>
    <w:link w:val="Telobesedila"/>
    <w:rsid w:val="00C97842"/>
    <w:rPr>
      <w:rFonts w:ascii="Arial" w:eastAsia="Times New Roman"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798144">
      <w:bodyDiv w:val="1"/>
      <w:marLeft w:val="0"/>
      <w:marRight w:val="0"/>
      <w:marTop w:val="0"/>
      <w:marBottom w:val="0"/>
      <w:divBdr>
        <w:top w:val="none" w:sz="0" w:space="0" w:color="auto"/>
        <w:left w:val="none" w:sz="0" w:space="0" w:color="auto"/>
        <w:bottom w:val="none" w:sz="0" w:space="0" w:color="auto"/>
        <w:right w:val="none" w:sz="0" w:space="0" w:color="auto"/>
      </w:divBdr>
    </w:div>
    <w:div w:id="242495100">
      <w:bodyDiv w:val="1"/>
      <w:marLeft w:val="0"/>
      <w:marRight w:val="0"/>
      <w:marTop w:val="0"/>
      <w:marBottom w:val="0"/>
      <w:divBdr>
        <w:top w:val="none" w:sz="0" w:space="0" w:color="auto"/>
        <w:left w:val="none" w:sz="0" w:space="0" w:color="auto"/>
        <w:bottom w:val="none" w:sz="0" w:space="0" w:color="auto"/>
        <w:right w:val="none" w:sz="0" w:space="0" w:color="auto"/>
      </w:divBdr>
    </w:div>
    <w:div w:id="290283991">
      <w:bodyDiv w:val="1"/>
      <w:marLeft w:val="0"/>
      <w:marRight w:val="0"/>
      <w:marTop w:val="0"/>
      <w:marBottom w:val="0"/>
      <w:divBdr>
        <w:top w:val="none" w:sz="0" w:space="0" w:color="auto"/>
        <w:left w:val="none" w:sz="0" w:space="0" w:color="auto"/>
        <w:bottom w:val="none" w:sz="0" w:space="0" w:color="auto"/>
        <w:right w:val="none" w:sz="0" w:space="0" w:color="auto"/>
      </w:divBdr>
    </w:div>
    <w:div w:id="323092914">
      <w:bodyDiv w:val="1"/>
      <w:marLeft w:val="0"/>
      <w:marRight w:val="0"/>
      <w:marTop w:val="0"/>
      <w:marBottom w:val="0"/>
      <w:divBdr>
        <w:top w:val="none" w:sz="0" w:space="0" w:color="auto"/>
        <w:left w:val="none" w:sz="0" w:space="0" w:color="auto"/>
        <w:bottom w:val="none" w:sz="0" w:space="0" w:color="auto"/>
        <w:right w:val="none" w:sz="0" w:space="0" w:color="auto"/>
      </w:divBdr>
    </w:div>
    <w:div w:id="434982115">
      <w:bodyDiv w:val="1"/>
      <w:marLeft w:val="0"/>
      <w:marRight w:val="0"/>
      <w:marTop w:val="0"/>
      <w:marBottom w:val="0"/>
      <w:divBdr>
        <w:top w:val="none" w:sz="0" w:space="0" w:color="auto"/>
        <w:left w:val="none" w:sz="0" w:space="0" w:color="auto"/>
        <w:bottom w:val="none" w:sz="0" w:space="0" w:color="auto"/>
        <w:right w:val="none" w:sz="0" w:space="0" w:color="auto"/>
      </w:divBdr>
    </w:div>
    <w:div w:id="493304766">
      <w:bodyDiv w:val="1"/>
      <w:marLeft w:val="0"/>
      <w:marRight w:val="0"/>
      <w:marTop w:val="0"/>
      <w:marBottom w:val="0"/>
      <w:divBdr>
        <w:top w:val="none" w:sz="0" w:space="0" w:color="auto"/>
        <w:left w:val="none" w:sz="0" w:space="0" w:color="auto"/>
        <w:bottom w:val="none" w:sz="0" w:space="0" w:color="auto"/>
        <w:right w:val="none" w:sz="0" w:space="0" w:color="auto"/>
      </w:divBdr>
    </w:div>
    <w:div w:id="497624561">
      <w:bodyDiv w:val="1"/>
      <w:marLeft w:val="0"/>
      <w:marRight w:val="0"/>
      <w:marTop w:val="0"/>
      <w:marBottom w:val="0"/>
      <w:divBdr>
        <w:top w:val="none" w:sz="0" w:space="0" w:color="auto"/>
        <w:left w:val="none" w:sz="0" w:space="0" w:color="auto"/>
        <w:bottom w:val="none" w:sz="0" w:space="0" w:color="auto"/>
        <w:right w:val="none" w:sz="0" w:space="0" w:color="auto"/>
      </w:divBdr>
    </w:div>
    <w:div w:id="526336992">
      <w:bodyDiv w:val="1"/>
      <w:marLeft w:val="0"/>
      <w:marRight w:val="0"/>
      <w:marTop w:val="0"/>
      <w:marBottom w:val="0"/>
      <w:divBdr>
        <w:top w:val="none" w:sz="0" w:space="0" w:color="auto"/>
        <w:left w:val="none" w:sz="0" w:space="0" w:color="auto"/>
        <w:bottom w:val="none" w:sz="0" w:space="0" w:color="auto"/>
        <w:right w:val="none" w:sz="0" w:space="0" w:color="auto"/>
      </w:divBdr>
    </w:div>
    <w:div w:id="641347925">
      <w:bodyDiv w:val="1"/>
      <w:marLeft w:val="0"/>
      <w:marRight w:val="0"/>
      <w:marTop w:val="0"/>
      <w:marBottom w:val="0"/>
      <w:divBdr>
        <w:top w:val="none" w:sz="0" w:space="0" w:color="auto"/>
        <w:left w:val="none" w:sz="0" w:space="0" w:color="auto"/>
        <w:bottom w:val="none" w:sz="0" w:space="0" w:color="auto"/>
        <w:right w:val="none" w:sz="0" w:space="0" w:color="auto"/>
      </w:divBdr>
    </w:div>
    <w:div w:id="687801305">
      <w:bodyDiv w:val="1"/>
      <w:marLeft w:val="0"/>
      <w:marRight w:val="0"/>
      <w:marTop w:val="0"/>
      <w:marBottom w:val="0"/>
      <w:divBdr>
        <w:top w:val="none" w:sz="0" w:space="0" w:color="auto"/>
        <w:left w:val="none" w:sz="0" w:space="0" w:color="auto"/>
        <w:bottom w:val="none" w:sz="0" w:space="0" w:color="auto"/>
        <w:right w:val="none" w:sz="0" w:space="0" w:color="auto"/>
      </w:divBdr>
    </w:div>
    <w:div w:id="846090613">
      <w:bodyDiv w:val="1"/>
      <w:marLeft w:val="0"/>
      <w:marRight w:val="0"/>
      <w:marTop w:val="0"/>
      <w:marBottom w:val="0"/>
      <w:divBdr>
        <w:top w:val="none" w:sz="0" w:space="0" w:color="auto"/>
        <w:left w:val="none" w:sz="0" w:space="0" w:color="auto"/>
        <w:bottom w:val="none" w:sz="0" w:space="0" w:color="auto"/>
        <w:right w:val="none" w:sz="0" w:space="0" w:color="auto"/>
      </w:divBdr>
    </w:div>
    <w:div w:id="1238056925">
      <w:bodyDiv w:val="1"/>
      <w:marLeft w:val="0"/>
      <w:marRight w:val="0"/>
      <w:marTop w:val="0"/>
      <w:marBottom w:val="0"/>
      <w:divBdr>
        <w:top w:val="none" w:sz="0" w:space="0" w:color="auto"/>
        <w:left w:val="none" w:sz="0" w:space="0" w:color="auto"/>
        <w:bottom w:val="none" w:sz="0" w:space="0" w:color="auto"/>
        <w:right w:val="none" w:sz="0" w:space="0" w:color="auto"/>
      </w:divBdr>
    </w:div>
    <w:div w:id="1260917736">
      <w:bodyDiv w:val="1"/>
      <w:marLeft w:val="0"/>
      <w:marRight w:val="0"/>
      <w:marTop w:val="0"/>
      <w:marBottom w:val="0"/>
      <w:divBdr>
        <w:top w:val="none" w:sz="0" w:space="0" w:color="auto"/>
        <w:left w:val="none" w:sz="0" w:space="0" w:color="auto"/>
        <w:bottom w:val="none" w:sz="0" w:space="0" w:color="auto"/>
        <w:right w:val="none" w:sz="0" w:space="0" w:color="auto"/>
      </w:divBdr>
    </w:div>
    <w:div w:id="1309289558">
      <w:bodyDiv w:val="1"/>
      <w:marLeft w:val="0"/>
      <w:marRight w:val="0"/>
      <w:marTop w:val="0"/>
      <w:marBottom w:val="0"/>
      <w:divBdr>
        <w:top w:val="none" w:sz="0" w:space="0" w:color="auto"/>
        <w:left w:val="none" w:sz="0" w:space="0" w:color="auto"/>
        <w:bottom w:val="none" w:sz="0" w:space="0" w:color="auto"/>
        <w:right w:val="none" w:sz="0" w:space="0" w:color="auto"/>
      </w:divBdr>
    </w:div>
    <w:div w:id="1514612159">
      <w:bodyDiv w:val="1"/>
      <w:marLeft w:val="0"/>
      <w:marRight w:val="0"/>
      <w:marTop w:val="0"/>
      <w:marBottom w:val="0"/>
      <w:divBdr>
        <w:top w:val="none" w:sz="0" w:space="0" w:color="auto"/>
        <w:left w:val="none" w:sz="0" w:space="0" w:color="auto"/>
        <w:bottom w:val="none" w:sz="0" w:space="0" w:color="auto"/>
        <w:right w:val="none" w:sz="0" w:space="0" w:color="auto"/>
      </w:divBdr>
    </w:div>
    <w:div w:id="1543394790">
      <w:bodyDiv w:val="1"/>
      <w:marLeft w:val="0"/>
      <w:marRight w:val="0"/>
      <w:marTop w:val="0"/>
      <w:marBottom w:val="0"/>
      <w:divBdr>
        <w:top w:val="none" w:sz="0" w:space="0" w:color="auto"/>
        <w:left w:val="none" w:sz="0" w:space="0" w:color="auto"/>
        <w:bottom w:val="none" w:sz="0" w:space="0" w:color="auto"/>
        <w:right w:val="none" w:sz="0" w:space="0" w:color="auto"/>
      </w:divBdr>
    </w:div>
    <w:div w:id="1599291567">
      <w:bodyDiv w:val="1"/>
      <w:marLeft w:val="0"/>
      <w:marRight w:val="0"/>
      <w:marTop w:val="0"/>
      <w:marBottom w:val="0"/>
      <w:divBdr>
        <w:top w:val="none" w:sz="0" w:space="0" w:color="auto"/>
        <w:left w:val="none" w:sz="0" w:space="0" w:color="auto"/>
        <w:bottom w:val="none" w:sz="0" w:space="0" w:color="auto"/>
        <w:right w:val="none" w:sz="0" w:space="0" w:color="auto"/>
      </w:divBdr>
    </w:div>
    <w:div w:id="1667318056">
      <w:bodyDiv w:val="1"/>
      <w:marLeft w:val="0"/>
      <w:marRight w:val="0"/>
      <w:marTop w:val="0"/>
      <w:marBottom w:val="0"/>
      <w:divBdr>
        <w:top w:val="none" w:sz="0" w:space="0" w:color="auto"/>
        <w:left w:val="none" w:sz="0" w:space="0" w:color="auto"/>
        <w:bottom w:val="none" w:sz="0" w:space="0" w:color="auto"/>
        <w:right w:val="none" w:sz="0" w:space="0" w:color="auto"/>
      </w:divBdr>
    </w:div>
    <w:div w:id="1813133922">
      <w:bodyDiv w:val="1"/>
      <w:marLeft w:val="0"/>
      <w:marRight w:val="0"/>
      <w:marTop w:val="0"/>
      <w:marBottom w:val="0"/>
      <w:divBdr>
        <w:top w:val="none" w:sz="0" w:space="0" w:color="auto"/>
        <w:left w:val="none" w:sz="0" w:space="0" w:color="auto"/>
        <w:bottom w:val="none" w:sz="0" w:space="0" w:color="auto"/>
        <w:right w:val="none" w:sz="0" w:space="0" w:color="auto"/>
      </w:divBdr>
    </w:div>
    <w:div w:id="1823891630">
      <w:bodyDiv w:val="1"/>
      <w:marLeft w:val="0"/>
      <w:marRight w:val="0"/>
      <w:marTop w:val="0"/>
      <w:marBottom w:val="0"/>
      <w:divBdr>
        <w:top w:val="none" w:sz="0" w:space="0" w:color="auto"/>
        <w:left w:val="none" w:sz="0" w:space="0" w:color="auto"/>
        <w:bottom w:val="none" w:sz="0" w:space="0" w:color="auto"/>
        <w:right w:val="none" w:sz="0" w:space="0" w:color="auto"/>
      </w:divBdr>
    </w:div>
    <w:div w:id="1827353863">
      <w:bodyDiv w:val="1"/>
      <w:marLeft w:val="0"/>
      <w:marRight w:val="0"/>
      <w:marTop w:val="0"/>
      <w:marBottom w:val="0"/>
      <w:divBdr>
        <w:top w:val="none" w:sz="0" w:space="0" w:color="auto"/>
        <w:left w:val="none" w:sz="0" w:space="0" w:color="auto"/>
        <w:bottom w:val="none" w:sz="0" w:space="0" w:color="auto"/>
        <w:right w:val="none" w:sz="0" w:space="0" w:color="auto"/>
      </w:divBdr>
    </w:div>
    <w:div w:id="1842622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www.uradni-list.si/1/objava.jsp?sop=2018-01-0798"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uradni-list.si/1/objava.jsp?sop=2018-01-1150"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6C68EB2B-BA98-4186-9ECE-3648D2146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6</TotalTime>
  <Pages>89</Pages>
  <Words>17582</Words>
  <Characters>100221</Characters>
  <Application>Microsoft Office Word</Application>
  <DocSecurity>0</DocSecurity>
  <Lines>835</Lines>
  <Paragraphs>235</Paragraphs>
  <ScaleCrop>false</ScaleCrop>
  <HeadingPairs>
    <vt:vector size="4" baseType="variant">
      <vt:variant>
        <vt:lpstr>Naslov</vt:lpstr>
      </vt:variant>
      <vt:variant>
        <vt:i4>1</vt:i4>
      </vt:variant>
      <vt:variant>
        <vt:lpstr>Podnaslovi</vt:lpstr>
      </vt:variant>
      <vt:variant>
        <vt:i4>30</vt:i4>
      </vt:variant>
    </vt:vector>
  </HeadingPairs>
  <TitlesOfParts>
    <vt:vector size="31" baseType="lpstr">
      <vt:lpstr/>
      <vt:lpstr>JEDRSKA NESREČA V NUKLEARNI</vt:lpstr>
      <vt:lpstr>    JEDRSKA NESREČA V NUKLEARNI ELEKTRARNI KRŠKO (NEK)</vt:lpstr>
      <vt:lpstr>    OBSEG NAČRTOVANJA OB JEDRSKI NESREČI V NEK</vt:lpstr>
      <vt:lpstr>    ZAMISEL IZVAJANJA ZAŠČITE, REŠEVANJA IN POMOČI OB JEDRSKI NESREČI V NEK</vt:lpstr>
      <vt:lpstr>    SILE IN SREDSTVA ZA ZAŠČITO, REŠEVANJE IN POMOČ OB JEDRSKI NESREČI V NEK</vt:lpstr>
      <vt:lpstr>    OPAZOVANJE, OBVEŠČANJE IN ALARMIRANJE OB JEDRSKI NESREČI V NEK</vt:lpstr>
      <vt:lpstr>    AKTIVIRANJE SIL IN SREDSTEV ZA ZAŠČITO, REŠEVANJE IN POMOČ OB JEDRSKI NESREČI V </vt:lpstr>
      <vt:lpstr>    PRISTOJNOSTI IN NALOGE ORGANOV VODENJA TER DRUGIH IZVAJALCEV NAČRTA OB JEDRSKI N</vt:lpstr>
      <vt:lpstr>    IZVAJANJE ZAŠČITE, REŠEVANJA IN POMOČI OB JEDRSKI NESREČI V NEK</vt:lpstr>
      <vt:lpstr>    OSEBNA IN VZAJEMNA ZAŠČITA OB JEDRSKI NESREČI V NEK</vt:lpstr>
      <vt:lpstr>    MERILA ZA KONČANJE DEJAVNOSTI ZAŠČITE, REŠEVANJA IN POMOČI OB JEDRSKI NESREČI V </vt:lpstr>
      <vt:lpstr>JEDRSKA NESREČA V TUJINI</vt:lpstr>
      <vt:lpstr>    JEDRSKA NESREČA V TUJINI</vt:lpstr>
      <vt:lpstr>    OBSEG NAČRTOVANJA OB JEDRSKI NESREČI V TUJINI </vt:lpstr>
      <vt:lpstr>    ZAMISEL IZVAJANJA ZAŠČITE, REŠEVANJA IN POMOČI OB JEDRSKI NESREČI V TUJINI</vt:lpstr>
      <vt:lpstr>    SILE IN SREDSTVA ZA ZAŠČITO, REŠEVANJE IN POMOČ OB JEDRSKI NESREČI V TUJINI</vt:lpstr>
      <vt:lpstr>    OPAZOVANJE, OBVEŠČANJE IN ALARMIRANJE OB JEDRSKI NESREČI V TUJINI</vt:lpstr>
      <vt:lpstr>    AKTIVIRANJE SIL IN SREDSTEV ZA ZAŠČITO, REŠEVANJE IN POMOČ OB JEDRSKI NESREČI V </vt:lpstr>
      <vt:lpstr>    PRISTOJNOSTI IN NALOGE ORGANOV VODENJA TER DRUGIH IZVAJALCEV NAČRTA OB JEDRSKI N</vt:lpstr>
      <vt:lpstr>    IZVAJANJE ZAŠČITE, REŠEVANJA IN POMOČI OB JEDRSKI NESREČI V TUJINI</vt:lpstr>
      <vt:lpstr>    OSEBNA IN VZAJEMNA ZAŠČITA OB JEDRSKI NESREČI V TUJINI</vt:lpstr>
      <vt:lpstr>    MERILA ZA KONČANJE DEJAVNOSTI ZAŠČITE, REŠEVANJA IN POMOČI OB JEDRSKI NESREČI V </vt:lpstr>
      <vt:lpstr>RADIOLOŠKA NESREČA</vt:lpstr>
      <vt:lpstr>    RADIOLOŠKA NESREČA</vt:lpstr>
      <vt:lpstr>    OBSEG NAČRTOVANJA OB RADIOLOŠKI NESREČI </vt:lpstr>
      <vt:lpstr>    ZAMISEL IZVAJANJA ZAŠČITE, REŠEVANJA IN POMOČI OB RADIOLOŠKI NESREČI</vt:lpstr>
      <vt:lpstr>    SILE IN SREDSTVA ZA ZAŠČITO, REŠEVANJE IN POMOČ OB RADIOLOŠKI NESREČI</vt:lpstr>
      <vt:lpstr>    OPAZOVANJE, OBVEŠČANJE IN ALARMIRANJE OB RADIOLOŠKI NESREČI</vt:lpstr>
      <vt:lpstr>    AKTIVIRANJE SIL IN SREDSTEV ZA ZAŠČITO, REŠEVANJE IN POMOČ OB RADIOLOŠKI NESREČI</vt:lpstr>
      <vt:lpstr>    PRISTOJNOSTI IN NALOGE ORGANOV VODENJA TER DRUGIH IZVAJALCEV NAČRTA OB RADIOLOŠK</vt:lpstr>
    </vt:vector>
  </TitlesOfParts>
  <Company>URSZR</Company>
  <LinksUpToDate>false</LinksUpToDate>
  <CharactersWithSpaces>117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ja Turk Stojanovič</dc:creator>
  <cp:keywords/>
  <dc:description/>
  <cp:lastModifiedBy>Aleksander Resman</cp:lastModifiedBy>
  <cp:revision>88</cp:revision>
  <cp:lastPrinted>2023-07-06T09:38:00Z</cp:lastPrinted>
  <dcterms:created xsi:type="dcterms:W3CDTF">2023-07-11T10:51:00Z</dcterms:created>
  <dcterms:modified xsi:type="dcterms:W3CDTF">2023-09-04T09:47:00Z</dcterms:modified>
</cp:coreProperties>
</file>